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2"/>
  </p:notesMasterIdLst>
  <p:handoutMasterIdLst>
    <p:handoutMasterId r:id="rId73"/>
  </p:handoutMasterIdLst>
  <p:sldIdLst>
    <p:sldId id="3095" r:id="rId2"/>
    <p:sldId id="3093" r:id="rId3"/>
    <p:sldId id="3107" r:id="rId4"/>
    <p:sldId id="3135" r:id="rId5"/>
    <p:sldId id="3097" r:id="rId6"/>
    <p:sldId id="3101" r:id="rId7"/>
    <p:sldId id="3120" r:id="rId8"/>
    <p:sldId id="3130" r:id="rId9"/>
    <p:sldId id="3131" r:id="rId10"/>
    <p:sldId id="3132" r:id="rId11"/>
    <p:sldId id="3133" r:id="rId12"/>
    <p:sldId id="3134" r:id="rId13"/>
    <p:sldId id="3136" r:id="rId14"/>
    <p:sldId id="3137" r:id="rId15"/>
    <p:sldId id="3138" r:id="rId16"/>
    <p:sldId id="3139" r:id="rId17"/>
    <p:sldId id="3141" r:id="rId18"/>
    <p:sldId id="3142" r:id="rId19"/>
    <p:sldId id="3143" r:id="rId20"/>
    <p:sldId id="3144" r:id="rId21"/>
    <p:sldId id="3145" r:id="rId22"/>
    <p:sldId id="3146" r:id="rId23"/>
    <p:sldId id="3148" r:id="rId24"/>
    <p:sldId id="3149" r:id="rId25"/>
    <p:sldId id="3150" r:id="rId26"/>
    <p:sldId id="3151" r:id="rId27"/>
    <p:sldId id="3152" r:id="rId28"/>
    <p:sldId id="3153" r:id="rId29"/>
    <p:sldId id="3155" r:id="rId30"/>
    <p:sldId id="3154" r:id="rId31"/>
    <p:sldId id="3156" r:id="rId32"/>
    <p:sldId id="3157" r:id="rId33"/>
    <p:sldId id="3158" r:id="rId34"/>
    <p:sldId id="3160" r:id="rId35"/>
    <p:sldId id="3159" r:id="rId36"/>
    <p:sldId id="3170" r:id="rId37"/>
    <p:sldId id="3161" r:id="rId38"/>
    <p:sldId id="3171" r:id="rId39"/>
    <p:sldId id="3172" r:id="rId40"/>
    <p:sldId id="3181" r:id="rId41"/>
    <p:sldId id="3173" r:id="rId42"/>
    <p:sldId id="3174" r:id="rId43"/>
    <p:sldId id="3140" r:id="rId44"/>
    <p:sldId id="3175" r:id="rId45"/>
    <p:sldId id="3178" r:id="rId46"/>
    <p:sldId id="3176" r:id="rId47"/>
    <p:sldId id="3177" r:id="rId48"/>
    <p:sldId id="3179" r:id="rId49"/>
    <p:sldId id="3180" r:id="rId50"/>
    <p:sldId id="3193" r:id="rId51"/>
    <p:sldId id="3162" r:id="rId52"/>
    <p:sldId id="3163" r:id="rId53"/>
    <p:sldId id="3165" r:id="rId54"/>
    <p:sldId id="3164" r:id="rId55"/>
    <p:sldId id="3166" r:id="rId56"/>
    <p:sldId id="3168" r:id="rId57"/>
    <p:sldId id="3167" r:id="rId58"/>
    <p:sldId id="3182" r:id="rId59"/>
    <p:sldId id="3183" r:id="rId60"/>
    <p:sldId id="3184" r:id="rId61"/>
    <p:sldId id="3185" r:id="rId62"/>
    <p:sldId id="3186" r:id="rId63"/>
    <p:sldId id="3187" r:id="rId64"/>
    <p:sldId id="3188" r:id="rId65"/>
    <p:sldId id="3189" r:id="rId66"/>
    <p:sldId id="3190" r:id="rId67"/>
    <p:sldId id="3191" r:id="rId68"/>
    <p:sldId id="3192" r:id="rId69"/>
    <p:sldId id="3100" r:id="rId70"/>
    <p:sldId id="3096" r:id="rId71"/>
  </p:sldIdLst>
  <p:sldSz cx="9147175" cy="5145088"/>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1035"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8235"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3" pos="7243">
          <p15:clr>
            <a:srgbClr val="A4A3A4"/>
          </p15:clr>
        </p15:guide>
        <p15:guide id="7" pos="5625" userDrawn="1">
          <p15:clr>
            <a:srgbClr val="A4A3A4"/>
          </p15:clr>
        </p15:guide>
        <p15:guide id="8" pos="205" userDrawn="1">
          <p15:clr>
            <a:srgbClr val="A4A3A4"/>
          </p15:clr>
        </p15:guide>
        <p15:guide id="9" orient="horz" pos="1621"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贵昌 田" initials="贵昌"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AE8AA"/>
    <a:srgbClr val="B9CDE5"/>
    <a:srgbClr val="1591D9"/>
    <a:srgbClr val="5DB3CC"/>
    <a:srgbClr val="FEDAB1"/>
    <a:srgbClr val="F79646"/>
    <a:srgbClr val="1D6FA9"/>
    <a:srgbClr val="254061"/>
    <a:srgbClr val="0070C0"/>
    <a:srgbClr val="B1B0B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39" autoAdjust="0"/>
    <p:restoredTop sz="93236" autoAdjust="0"/>
  </p:normalViewPr>
  <p:slideViewPr>
    <p:cSldViewPr>
      <p:cViewPr varScale="1">
        <p:scale>
          <a:sx n="132" d="100"/>
          <a:sy n="132" d="100"/>
        </p:scale>
        <p:origin x="472" y="68"/>
      </p:cViewPr>
      <p:guideLst>
        <p:guide pos="7243"/>
        <p:guide pos="5625"/>
        <p:guide pos="205"/>
        <p:guide orient="horz" pos="1621"/>
      </p:guideLst>
    </p:cSldViewPr>
  </p:slideViewPr>
  <p:outlineViewPr>
    <p:cViewPr>
      <p:scale>
        <a:sx n="33" d="100"/>
        <a:sy n="33" d="100"/>
      </p:scale>
      <p:origin x="0" y="-2412"/>
    </p:cViewPr>
  </p:outlineViewPr>
  <p:notesTextViewPr>
    <p:cViewPr>
      <p:scale>
        <a:sx n="125" d="100"/>
        <a:sy n="125" d="100"/>
      </p:scale>
      <p:origin x="0" y="0"/>
    </p:cViewPr>
  </p:notesTextViewPr>
  <p:sorterViewPr>
    <p:cViewPr>
      <p:scale>
        <a:sx n="200" d="100"/>
        <a:sy n="200" d="100"/>
      </p:scale>
      <p:origin x="0" y="-18376"/>
    </p:cViewPr>
  </p:sorterViewPr>
  <p:notesViewPr>
    <p:cSldViewPr>
      <p:cViewPr varScale="1">
        <p:scale>
          <a:sx n="83" d="100"/>
          <a:sy n="83" d="100"/>
        </p:scale>
        <p:origin x="3284" y="76"/>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7A9F4E5-AAE3-4247-B7AC-C30E0B5F8453}" type="doc">
      <dgm:prSet loTypeId="urn:microsoft.com/office/officeart/2005/8/layout/hierarchy4" loCatId="hierarchy" qsTypeId="urn:microsoft.com/office/officeart/2005/8/quickstyle/simple1" qsCatId="simple" csTypeId="urn:microsoft.com/office/officeart/2005/8/colors/colorful4" csCatId="colorful" phldr="1"/>
      <dgm:spPr/>
      <dgm:t>
        <a:bodyPr/>
        <a:lstStyle/>
        <a:p>
          <a:endParaRPr lang="zh-CN" altLang="en-US"/>
        </a:p>
      </dgm:t>
    </dgm:pt>
    <dgm:pt modelId="{62F7BE42-4F4A-4A7A-B1C1-E04375504C17}">
      <dgm:prSet phldrT="[文本]"/>
      <dgm:spPr/>
      <dgm:t>
        <a:bodyPr/>
        <a:lstStyle/>
        <a:p>
          <a:r>
            <a:rPr lang="en-US" altLang="zh-CN" dirty="0"/>
            <a:t>OSP&amp;ISP Collaborative Optimization System</a:t>
          </a:r>
          <a:endParaRPr lang="zh-CN" altLang="en-US" dirty="0"/>
        </a:p>
      </dgm:t>
    </dgm:pt>
    <dgm:pt modelId="{32290D1B-2CB9-4CDB-9EA9-DE5D25DD0EB5}" type="parTrans" cxnId="{3F715B70-FCB2-49B3-B36E-2D8D88A7A7DA}">
      <dgm:prSet/>
      <dgm:spPr/>
      <dgm:t>
        <a:bodyPr/>
        <a:lstStyle/>
        <a:p>
          <a:endParaRPr lang="zh-CN" altLang="en-US"/>
        </a:p>
      </dgm:t>
    </dgm:pt>
    <dgm:pt modelId="{FD87D60D-5A7D-4F06-818D-CD1EA3662525}" type="sibTrans" cxnId="{3F715B70-FCB2-49B3-B36E-2D8D88A7A7DA}">
      <dgm:prSet/>
      <dgm:spPr/>
      <dgm:t>
        <a:bodyPr/>
        <a:lstStyle/>
        <a:p>
          <a:endParaRPr lang="zh-CN" altLang="en-US"/>
        </a:p>
      </dgm:t>
    </dgm:pt>
    <dgm:pt modelId="{A0F9ED4A-0B53-48D8-BC71-016430E1AD32}">
      <dgm:prSet phldrT="[文本]"/>
      <dgm:spPr/>
      <dgm:t>
        <a:bodyPr/>
        <a:lstStyle/>
        <a:p>
          <a:r>
            <a:rPr lang="zh-CN" altLang="en-US" dirty="0"/>
            <a:t>首页</a:t>
          </a:r>
        </a:p>
      </dgm:t>
    </dgm:pt>
    <dgm:pt modelId="{5E83F9E0-EB0D-4C91-9CA3-44410B672659}" type="parTrans" cxnId="{A08C2A9F-661F-441C-A3E9-F628AA067279}">
      <dgm:prSet/>
      <dgm:spPr/>
      <dgm:t>
        <a:bodyPr/>
        <a:lstStyle/>
        <a:p>
          <a:endParaRPr lang="zh-CN" altLang="en-US"/>
        </a:p>
      </dgm:t>
    </dgm:pt>
    <dgm:pt modelId="{3940752F-1951-439C-909F-2DA4A044EA7E}" type="sibTrans" cxnId="{A08C2A9F-661F-441C-A3E9-F628AA067279}">
      <dgm:prSet/>
      <dgm:spPr/>
      <dgm:t>
        <a:bodyPr/>
        <a:lstStyle/>
        <a:p>
          <a:endParaRPr lang="zh-CN" altLang="en-US"/>
        </a:p>
      </dgm:t>
    </dgm:pt>
    <dgm:pt modelId="{DD58A0AA-5852-42CA-B2FB-7E456A549D82}">
      <dgm:prSet phldrT="[文本]"/>
      <dgm:spPr/>
      <dgm:t>
        <a:bodyPr/>
        <a:lstStyle/>
        <a:p>
          <a:r>
            <a:rPr lang="zh-CN" altLang="en-US" dirty="0"/>
            <a:t>合同计划</a:t>
          </a:r>
        </a:p>
      </dgm:t>
    </dgm:pt>
    <dgm:pt modelId="{213D5A7E-B18C-4824-814C-D7435967E92D}" type="parTrans" cxnId="{79ED0932-7DBF-44E5-A137-BB09924E6B4F}">
      <dgm:prSet/>
      <dgm:spPr/>
      <dgm:t>
        <a:bodyPr/>
        <a:lstStyle/>
        <a:p>
          <a:endParaRPr lang="zh-CN" altLang="en-US"/>
        </a:p>
      </dgm:t>
    </dgm:pt>
    <dgm:pt modelId="{878A83BD-C2A0-4AEE-B871-96292C2530EA}" type="sibTrans" cxnId="{79ED0932-7DBF-44E5-A137-BB09924E6B4F}">
      <dgm:prSet/>
      <dgm:spPr/>
      <dgm:t>
        <a:bodyPr/>
        <a:lstStyle/>
        <a:p>
          <a:endParaRPr lang="zh-CN" altLang="en-US"/>
        </a:p>
      </dgm:t>
    </dgm:pt>
    <dgm:pt modelId="{8345EF66-21E5-4EED-8E00-A177BCB875FB}">
      <dgm:prSet phldrT="[文本]"/>
      <dgm:spPr/>
      <dgm:t>
        <a:bodyPr/>
        <a:lstStyle/>
        <a:p>
          <a:r>
            <a:rPr lang="zh-CN" altLang="en-US" dirty="0"/>
            <a:t>系统</a:t>
          </a:r>
        </a:p>
      </dgm:t>
    </dgm:pt>
    <dgm:pt modelId="{B1617B74-40D4-4A54-B0B4-7D8B27A45B6A}" type="parTrans" cxnId="{3EB2E680-A307-4224-9E95-56A954678945}">
      <dgm:prSet/>
      <dgm:spPr/>
      <dgm:t>
        <a:bodyPr/>
        <a:lstStyle/>
        <a:p>
          <a:endParaRPr lang="zh-CN" altLang="en-US"/>
        </a:p>
      </dgm:t>
    </dgm:pt>
    <dgm:pt modelId="{3013C21B-2551-4FED-A925-1634F92D3AEE}" type="sibTrans" cxnId="{3EB2E680-A307-4224-9E95-56A954678945}">
      <dgm:prSet/>
      <dgm:spPr/>
      <dgm:t>
        <a:bodyPr/>
        <a:lstStyle/>
        <a:p>
          <a:endParaRPr lang="zh-CN" altLang="en-US"/>
        </a:p>
      </dgm:t>
    </dgm:pt>
    <dgm:pt modelId="{46FDA8CB-B5FF-4BE8-A273-DDBC8160F716}">
      <dgm:prSet phldrT="[文本]"/>
      <dgm:spPr/>
      <dgm:t>
        <a:bodyPr/>
        <a:lstStyle/>
        <a:p>
          <a:r>
            <a:rPr lang="zh-CN" altLang="en-US" dirty="0"/>
            <a:t>基表信息维护</a:t>
          </a:r>
        </a:p>
      </dgm:t>
    </dgm:pt>
    <dgm:pt modelId="{BB02A093-695E-4B18-92B2-5B0CE75B54A4}" type="parTrans" cxnId="{2B513617-8228-468B-80B0-211607D64C43}">
      <dgm:prSet/>
      <dgm:spPr/>
      <dgm:t>
        <a:bodyPr/>
        <a:lstStyle/>
        <a:p>
          <a:endParaRPr lang="zh-CN" altLang="en-US"/>
        </a:p>
      </dgm:t>
    </dgm:pt>
    <dgm:pt modelId="{F555D50C-D619-45ED-A009-759FD74BCA60}" type="sibTrans" cxnId="{2B513617-8228-468B-80B0-211607D64C43}">
      <dgm:prSet/>
      <dgm:spPr/>
      <dgm:t>
        <a:bodyPr/>
        <a:lstStyle/>
        <a:p>
          <a:endParaRPr lang="zh-CN" altLang="en-US"/>
        </a:p>
      </dgm:t>
    </dgm:pt>
    <dgm:pt modelId="{331965E7-96C0-4549-8E16-EFE8FAD36789}">
      <dgm:prSet phldrT="[文本]"/>
      <dgm:spPr/>
      <dgm:t>
        <a:bodyPr/>
        <a:lstStyle/>
        <a:p>
          <a:r>
            <a:rPr lang="zh-CN" altLang="en-US" dirty="0"/>
            <a:t>已排合同池</a:t>
          </a:r>
        </a:p>
      </dgm:t>
    </dgm:pt>
    <dgm:pt modelId="{30FFD196-2121-4E79-9BF2-4B325056BBA0}" type="parTrans" cxnId="{608C4535-15CB-4749-BC91-D27CEFF2529A}">
      <dgm:prSet/>
      <dgm:spPr/>
      <dgm:t>
        <a:bodyPr/>
        <a:lstStyle/>
        <a:p>
          <a:endParaRPr lang="zh-CN" altLang="en-US"/>
        </a:p>
      </dgm:t>
    </dgm:pt>
    <dgm:pt modelId="{4F8AB8E7-6F8F-45B7-829A-3A78C677F76A}" type="sibTrans" cxnId="{608C4535-15CB-4749-BC91-D27CEFF2529A}">
      <dgm:prSet/>
      <dgm:spPr/>
      <dgm:t>
        <a:bodyPr/>
        <a:lstStyle/>
        <a:p>
          <a:endParaRPr lang="zh-CN" altLang="en-US"/>
        </a:p>
      </dgm:t>
    </dgm:pt>
    <dgm:pt modelId="{C5FF5033-5CF8-46B6-BA49-F0EF83C063A8}">
      <dgm:prSet phldrT="[文本]"/>
      <dgm:spPr/>
      <dgm:t>
        <a:bodyPr/>
        <a:lstStyle/>
        <a:p>
          <a:r>
            <a:rPr lang="zh-CN" altLang="en-US" dirty="0"/>
            <a:t>合同计划管理</a:t>
          </a:r>
        </a:p>
      </dgm:t>
    </dgm:pt>
    <dgm:pt modelId="{B78B6DC6-BACE-42E3-8DDE-F24177CF46EB}" type="parTrans" cxnId="{536DF1EB-895B-4D12-9573-5E87262F1263}">
      <dgm:prSet/>
      <dgm:spPr/>
      <dgm:t>
        <a:bodyPr/>
        <a:lstStyle/>
        <a:p>
          <a:endParaRPr lang="zh-CN" altLang="en-US"/>
        </a:p>
      </dgm:t>
    </dgm:pt>
    <dgm:pt modelId="{3C116A7B-F0CB-437E-B4C0-95DACC9B5395}" type="sibTrans" cxnId="{536DF1EB-895B-4D12-9573-5E87262F1263}">
      <dgm:prSet/>
      <dgm:spPr/>
      <dgm:t>
        <a:bodyPr/>
        <a:lstStyle/>
        <a:p>
          <a:endParaRPr lang="zh-CN" altLang="en-US"/>
        </a:p>
      </dgm:t>
    </dgm:pt>
    <dgm:pt modelId="{D5BF4948-5AA4-412F-B200-3B1E7675C89C}">
      <dgm:prSet phldrT="[文本]"/>
      <dgm:spPr/>
      <dgm:t>
        <a:bodyPr/>
        <a:lstStyle/>
        <a:p>
          <a:r>
            <a:rPr lang="zh-CN" altLang="en-US" dirty="0"/>
            <a:t>历史计划查询</a:t>
          </a:r>
        </a:p>
      </dgm:t>
    </dgm:pt>
    <dgm:pt modelId="{1C1EB48A-5492-4EE1-955F-8F225BC99489}" type="parTrans" cxnId="{59EF196F-8396-43C5-A341-C4BE1F6C80FB}">
      <dgm:prSet/>
      <dgm:spPr/>
      <dgm:t>
        <a:bodyPr/>
        <a:lstStyle/>
        <a:p>
          <a:endParaRPr lang="zh-CN" altLang="en-US"/>
        </a:p>
      </dgm:t>
    </dgm:pt>
    <dgm:pt modelId="{88839629-C942-4765-9E24-A515545B06CD}" type="sibTrans" cxnId="{59EF196F-8396-43C5-A341-C4BE1F6C80FB}">
      <dgm:prSet/>
      <dgm:spPr/>
      <dgm:t>
        <a:bodyPr/>
        <a:lstStyle/>
        <a:p>
          <a:endParaRPr lang="zh-CN" altLang="en-US"/>
        </a:p>
      </dgm:t>
    </dgm:pt>
    <dgm:pt modelId="{C11081D6-7CBA-4968-9416-AE695D4764FA}">
      <dgm:prSet phldrT="[文本]"/>
      <dgm:spPr/>
      <dgm:t>
        <a:bodyPr/>
        <a:lstStyle/>
        <a:p>
          <a:r>
            <a:rPr lang="zh-CN" altLang="en-US" dirty="0"/>
            <a:t>基表信息维护</a:t>
          </a:r>
        </a:p>
      </dgm:t>
    </dgm:pt>
    <dgm:pt modelId="{E23956D3-53D6-4C13-87A0-8305D0C7EB7F}" type="parTrans" cxnId="{480FE9FB-7AE5-4C0D-B5E7-61C087E518D4}">
      <dgm:prSet/>
      <dgm:spPr/>
      <dgm:t>
        <a:bodyPr/>
        <a:lstStyle/>
        <a:p>
          <a:endParaRPr lang="zh-CN" altLang="en-US"/>
        </a:p>
      </dgm:t>
    </dgm:pt>
    <dgm:pt modelId="{8C923F8E-D0F0-44FE-B1B1-09C4F1B0CD97}" type="sibTrans" cxnId="{480FE9FB-7AE5-4C0D-B5E7-61C087E518D4}">
      <dgm:prSet/>
      <dgm:spPr/>
      <dgm:t>
        <a:bodyPr/>
        <a:lstStyle/>
        <a:p>
          <a:endParaRPr lang="zh-CN" altLang="en-US"/>
        </a:p>
      </dgm:t>
    </dgm:pt>
    <dgm:pt modelId="{09B69905-BF86-4E6D-A5C2-5B8041DB5CBB}">
      <dgm:prSet phldrT="[文本]"/>
      <dgm:spPr/>
      <dgm:t>
        <a:bodyPr/>
        <a:lstStyle/>
        <a:p>
          <a:r>
            <a:rPr lang="zh-CN" altLang="en-US" dirty="0"/>
            <a:t>状态监控</a:t>
          </a:r>
        </a:p>
      </dgm:t>
    </dgm:pt>
    <dgm:pt modelId="{176A55BF-3630-4E11-968C-E9222958CC7E}" type="parTrans" cxnId="{EEBD802F-9EAE-45CD-AA01-01F29CA59A3A}">
      <dgm:prSet/>
      <dgm:spPr/>
      <dgm:t>
        <a:bodyPr/>
        <a:lstStyle/>
        <a:p>
          <a:endParaRPr lang="zh-CN" altLang="en-US"/>
        </a:p>
      </dgm:t>
    </dgm:pt>
    <dgm:pt modelId="{D81DD83D-EBD8-4808-A0BB-CC1C84F4FC32}" type="sibTrans" cxnId="{EEBD802F-9EAE-45CD-AA01-01F29CA59A3A}">
      <dgm:prSet/>
      <dgm:spPr/>
      <dgm:t>
        <a:bodyPr/>
        <a:lstStyle/>
        <a:p>
          <a:endParaRPr lang="zh-CN" altLang="en-US"/>
        </a:p>
      </dgm:t>
    </dgm:pt>
    <dgm:pt modelId="{946FB4E3-015E-483E-BA48-C4F785375034}">
      <dgm:prSet phldrT="[文本]"/>
      <dgm:spPr/>
      <dgm:t>
        <a:bodyPr/>
        <a:lstStyle/>
        <a:p>
          <a:r>
            <a:rPr lang="zh-CN" altLang="en-US" dirty="0"/>
            <a:t>模型配置</a:t>
          </a:r>
        </a:p>
      </dgm:t>
    </dgm:pt>
    <dgm:pt modelId="{F051A2B0-A54F-4574-9C83-E55CEA1748A3}" type="parTrans" cxnId="{F5F208FC-AA9B-4C5C-ACCC-ECEC5586E5D1}">
      <dgm:prSet/>
      <dgm:spPr/>
      <dgm:t>
        <a:bodyPr/>
        <a:lstStyle/>
        <a:p>
          <a:endParaRPr lang="zh-CN" altLang="en-US"/>
        </a:p>
      </dgm:t>
    </dgm:pt>
    <dgm:pt modelId="{1DDEFBE9-E183-43A9-A680-39EE862A8E2A}" type="sibTrans" cxnId="{F5F208FC-AA9B-4C5C-ACCC-ECEC5586E5D1}">
      <dgm:prSet/>
      <dgm:spPr/>
      <dgm:t>
        <a:bodyPr/>
        <a:lstStyle/>
        <a:p>
          <a:endParaRPr lang="zh-CN" altLang="en-US"/>
        </a:p>
      </dgm:t>
    </dgm:pt>
    <dgm:pt modelId="{D26CE7FB-A309-4C54-9340-D200100D176D}">
      <dgm:prSet phldrT="[文本]"/>
      <dgm:spPr/>
      <dgm:t>
        <a:bodyPr/>
        <a:lstStyle/>
        <a:p>
          <a:r>
            <a:rPr lang="zh-CN" altLang="en-US" dirty="0"/>
            <a:t>日志记录</a:t>
          </a:r>
        </a:p>
      </dgm:t>
    </dgm:pt>
    <dgm:pt modelId="{49DC10AB-B9D9-4E3E-A48F-FBEFDB7D9BBE}" type="parTrans" cxnId="{AEC53417-FE35-4328-9962-4EC473D5D60B}">
      <dgm:prSet/>
      <dgm:spPr/>
      <dgm:t>
        <a:bodyPr/>
        <a:lstStyle/>
        <a:p>
          <a:endParaRPr lang="zh-CN" altLang="en-US"/>
        </a:p>
      </dgm:t>
    </dgm:pt>
    <dgm:pt modelId="{32DEFE97-A7D2-4C77-886D-B8E609ACD693}" type="sibTrans" cxnId="{AEC53417-FE35-4328-9962-4EC473D5D60B}">
      <dgm:prSet/>
      <dgm:spPr/>
      <dgm:t>
        <a:bodyPr/>
        <a:lstStyle/>
        <a:p>
          <a:endParaRPr lang="zh-CN" altLang="en-US"/>
        </a:p>
      </dgm:t>
    </dgm:pt>
    <dgm:pt modelId="{078AC605-EF52-4721-B7C5-27E23D887355}">
      <dgm:prSet phldrT="[文本]"/>
      <dgm:spPr>
        <a:solidFill>
          <a:srgbClr val="00B050"/>
        </a:solidFill>
      </dgm:spPr>
      <dgm:t>
        <a:bodyPr/>
        <a:lstStyle/>
        <a:p>
          <a:r>
            <a:rPr lang="en-US" altLang="zh-CN" dirty="0"/>
            <a:t>3#</a:t>
          </a:r>
          <a:r>
            <a:rPr lang="zh-CN" altLang="en-US" dirty="0"/>
            <a:t>酸轧</a:t>
          </a:r>
        </a:p>
      </dgm:t>
    </dgm:pt>
    <dgm:pt modelId="{EBAC4482-8BB9-4BD3-9636-71271BF02A9F}" type="parTrans" cxnId="{0999EDBD-C2D3-48DE-A2B8-6947EE846F1C}">
      <dgm:prSet/>
      <dgm:spPr/>
      <dgm:t>
        <a:bodyPr/>
        <a:lstStyle/>
        <a:p>
          <a:endParaRPr lang="zh-CN" altLang="en-US"/>
        </a:p>
      </dgm:t>
    </dgm:pt>
    <dgm:pt modelId="{9C7D5489-DA97-4A1A-8064-AAC917E628F6}" type="sibTrans" cxnId="{0999EDBD-C2D3-48DE-A2B8-6947EE846F1C}">
      <dgm:prSet/>
      <dgm:spPr/>
      <dgm:t>
        <a:bodyPr/>
        <a:lstStyle/>
        <a:p>
          <a:endParaRPr lang="zh-CN" altLang="en-US"/>
        </a:p>
      </dgm:t>
    </dgm:pt>
    <dgm:pt modelId="{137F3ABC-FAD0-4C55-8FEA-588D7501BD19}">
      <dgm:prSet phldrT="[文本]"/>
      <dgm:spPr>
        <a:solidFill>
          <a:srgbClr val="00B050"/>
        </a:solidFill>
      </dgm:spPr>
      <dgm:t>
        <a:bodyPr/>
        <a:lstStyle/>
        <a:p>
          <a:r>
            <a:rPr lang="en-US" altLang="zh-CN" dirty="0"/>
            <a:t>3#</a:t>
          </a:r>
          <a:r>
            <a:rPr lang="zh-CN" altLang="en-US" dirty="0"/>
            <a:t>酸轧</a:t>
          </a:r>
        </a:p>
      </dgm:t>
    </dgm:pt>
    <dgm:pt modelId="{00C1406A-7FEA-4F2A-A738-C86761F729D4}" type="parTrans" cxnId="{4F8A3CBF-A0BA-4B0B-B7B0-EF4801E50107}">
      <dgm:prSet/>
      <dgm:spPr/>
      <dgm:t>
        <a:bodyPr/>
        <a:lstStyle/>
        <a:p>
          <a:endParaRPr lang="zh-CN" altLang="en-US"/>
        </a:p>
      </dgm:t>
    </dgm:pt>
    <dgm:pt modelId="{02F64322-CBDB-4A9C-916A-F169FFD031F7}" type="sibTrans" cxnId="{4F8A3CBF-A0BA-4B0B-B7B0-EF4801E50107}">
      <dgm:prSet/>
      <dgm:spPr/>
      <dgm:t>
        <a:bodyPr/>
        <a:lstStyle/>
        <a:p>
          <a:endParaRPr lang="zh-CN" altLang="en-US"/>
        </a:p>
      </dgm:t>
    </dgm:pt>
    <dgm:pt modelId="{21C8745F-DA7D-40C8-A694-FC76D0DC680F}">
      <dgm:prSet phldrT="[文本]"/>
      <dgm:spPr>
        <a:solidFill>
          <a:srgbClr val="1591D9"/>
        </a:solidFill>
      </dgm:spPr>
      <dgm:t>
        <a:bodyPr/>
        <a:lstStyle/>
        <a:p>
          <a:r>
            <a:rPr lang="en-US" altLang="zh-CN" dirty="0"/>
            <a:t>3#</a:t>
          </a:r>
          <a:r>
            <a:rPr lang="zh-CN" altLang="en-US" dirty="0"/>
            <a:t>连退</a:t>
          </a:r>
        </a:p>
      </dgm:t>
    </dgm:pt>
    <dgm:pt modelId="{3C1E6AE0-79BF-412D-9C68-D8D67F55F53D}" type="parTrans" cxnId="{D63976F0-C542-402C-A0E6-476FAC8DDF22}">
      <dgm:prSet/>
      <dgm:spPr/>
      <dgm:t>
        <a:bodyPr/>
        <a:lstStyle/>
        <a:p>
          <a:endParaRPr lang="zh-CN" altLang="en-US"/>
        </a:p>
      </dgm:t>
    </dgm:pt>
    <dgm:pt modelId="{7C42984F-5C46-4F5C-82DA-68AEE13400A8}" type="sibTrans" cxnId="{D63976F0-C542-402C-A0E6-476FAC8DDF22}">
      <dgm:prSet/>
      <dgm:spPr/>
      <dgm:t>
        <a:bodyPr/>
        <a:lstStyle/>
        <a:p>
          <a:endParaRPr lang="zh-CN" altLang="en-US"/>
        </a:p>
      </dgm:t>
    </dgm:pt>
    <dgm:pt modelId="{228A45E1-6393-4429-824C-A504E5693900}">
      <dgm:prSet phldrT="[文本]"/>
      <dgm:spPr>
        <a:solidFill>
          <a:srgbClr val="00B050"/>
        </a:solidFill>
      </dgm:spPr>
      <dgm:t>
        <a:bodyPr/>
        <a:lstStyle/>
        <a:p>
          <a:r>
            <a:rPr lang="en-US" altLang="zh-CN" dirty="0"/>
            <a:t>3#</a:t>
          </a:r>
          <a:r>
            <a:rPr lang="zh-CN" altLang="en-US" dirty="0"/>
            <a:t>酸轧</a:t>
          </a:r>
        </a:p>
      </dgm:t>
    </dgm:pt>
    <dgm:pt modelId="{B5B608DA-F169-4415-AE19-18B4B767FE45}" type="parTrans" cxnId="{10099F54-05A9-49DD-8194-D20288FE6E9D}">
      <dgm:prSet/>
      <dgm:spPr/>
      <dgm:t>
        <a:bodyPr/>
        <a:lstStyle/>
        <a:p>
          <a:endParaRPr lang="zh-CN" altLang="en-US"/>
        </a:p>
      </dgm:t>
    </dgm:pt>
    <dgm:pt modelId="{6B21D618-B395-4590-ABD2-EEC04EBC7DEF}" type="sibTrans" cxnId="{10099F54-05A9-49DD-8194-D20288FE6E9D}">
      <dgm:prSet/>
      <dgm:spPr/>
      <dgm:t>
        <a:bodyPr/>
        <a:lstStyle/>
        <a:p>
          <a:endParaRPr lang="zh-CN" altLang="en-US"/>
        </a:p>
      </dgm:t>
    </dgm:pt>
    <dgm:pt modelId="{A41D2185-BAC9-47C8-9ED7-5647077933AB}">
      <dgm:prSet phldrT="[文本]"/>
      <dgm:spPr>
        <a:solidFill>
          <a:srgbClr val="1591D9"/>
        </a:solidFill>
      </dgm:spPr>
      <dgm:t>
        <a:bodyPr/>
        <a:lstStyle/>
        <a:p>
          <a:r>
            <a:rPr lang="en-US" altLang="zh-CN" dirty="0"/>
            <a:t>3#</a:t>
          </a:r>
          <a:r>
            <a:rPr lang="zh-CN" altLang="en-US" dirty="0"/>
            <a:t>连退</a:t>
          </a:r>
        </a:p>
      </dgm:t>
    </dgm:pt>
    <dgm:pt modelId="{CA9F0C7C-D58A-4A3E-ACB8-A07965099E42}" type="parTrans" cxnId="{E9A40456-4498-493B-A284-0E15F5028372}">
      <dgm:prSet/>
      <dgm:spPr/>
      <dgm:t>
        <a:bodyPr/>
        <a:lstStyle/>
        <a:p>
          <a:endParaRPr lang="zh-CN" altLang="en-US"/>
        </a:p>
      </dgm:t>
    </dgm:pt>
    <dgm:pt modelId="{6B69133A-4CD3-4EAD-879A-68AD9D568BBE}" type="sibTrans" cxnId="{E9A40456-4498-493B-A284-0E15F5028372}">
      <dgm:prSet/>
      <dgm:spPr/>
      <dgm:t>
        <a:bodyPr/>
        <a:lstStyle/>
        <a:p>
          <a:endParaRPr lang="zh-CN" altLang="en-US"/>
        </a:p>
      </dgm:t>
    </dgm:pt>
    <dgm:pt modelId="{B5DD8F90-5854-4C06-9D02-9EBF9C4FF3E5}">
      <dgm:prSet phldrT="[文本]"/>
      <dgm:spPr>
        <a:solidFill>
          <a:srgbClr val="00B050"/>
        </a:solidFill>
      </dgm:spPr>
      <dgm:t>
        <a:bodyPr/>
        <a:lstStyle/>
        <a:p>
          <a:r>
            <a:rPr lang="en-US" altLang="zh-CN" dirty="0"/>
            <a:t>3#</a:t>
          </a:r>
          <a:r>
            <a:rPr lang="zh-CN" altLang="en-US" dirty="0"/>
            <a:t>酸轧</a:t>
          </a:r>
        </a:p>
      </dgm:t>
    </dgm:pt>
    <dgm:pt modelId="{31E752CC-731C-4EE2-B60F-58AC82027809}" type="parTrans" cxnId="{D2DF0F59-9CD5-4B63-B117-04609F55AA97}">
      <dgm:prSet/>
      <dgm:spPr/>
      <dgm:t>
        <a:bodyPr/>
        <a:lstStyle/>
        <a:p>
          <a:endParaRPr lang="zh-CN" altLang="en-US"/>
        </a:p>
      </dgm:t>
    </dgm:pt>
    <dgm:pt modelId="{CE937E07-972E-41A4-B803-455AE81A6758}" type="sibTrans" cxnId="{D2DF0F59-9CD5-4B63-B117-04609F55AA97}">
      <dgm:prSet/>
      <dgm:spPr/>
      <dgm:t>
        <a:bodyPr/>
        <a:lstStyle/>
        <a:p>
          <a:endParaRPr lang="zh-CN" altLang="en-US"/>
        </a:p>
      </dgm:t>
    </dgm:pt>
    <dgm:pt modelId="{1D29FD8F-0253-4D81-98D2-2395CF7695B3}">
      <dgm:prSet phldrT="[文本]"/>
      <dgm:spPr>
        <a:solidFill>
          <a:srgbClr val="1591D9"/>
        </a:solidFill>
      </dgm:spPr>
      <dgm:t>
        <a:bodyPr/>
        <a:lstStyle/>
        <a:p>
          <a:r>
            <a:rPr lang="en-US" altLang="zh-CN" dirty="0"/>
            <a:t>3#</a:t>
          </a:r>
          <a:r>
            <a:rPr lang="zh-CN" altLang="en-US" dirty="0"/>
            <a:t>连退</a:t>
          </a:r>
        </a:p>
      </dgm:t>
    </dgm:pt>
    <dgm:pt modelId="{81D7257F-43FB-466F-8323-CC979031F14E}" type="parTrans" cxnId="{B91B195C-E22D-4D71-9699-4AA48C0FBDC3}">
      <dgm:prSet/>
      <dgm:spPr/>
      <dgm:t>
        <a:bodyPr/>
        <a:lstStyle/>
        <a:p>
          <a:endParaRPr lang="zh-CN" altLang="en-US"/>
        </a:p>
      </dgm:t>
    </dgm:pt>
    <dgm:pt modelId="{2EDC266E-D36F-4E4A-A411-F0EAF1C246E9}" type="sibTrans" cxnId="{B91B195C-E22D-4D71-9699-4AA48C0FBDC3}">
      <dgm:prSet/>
      <dgm:spPr/>
      <dgm:t>
        <a:bodyPr/>
        <a:lstStyle/>
        <a:p>
          <a:endParaRPr lang="zh-CN" altLang="en-US"/>
        </a:p>
      </dgm:t>
    </dgm:pt>
    <dgm:pt modelId="{2646F308-CBC6-46A1-AE09-361254EA0407}">
      <dgm:prSet phldrT="[文本]"/>
      <dgm:spPr>
        <a:solidFill>
          <a:srgbClr val="00B050"/>
        </a:solidFill>
      </dgm:spPr>
      <dgm:t>
        <a:bodyPr/>
        <a:lstStyle/>
        <a:p>
          <a:r>
            <a:rPr lang="en-US" altLang="zh-CN" dirty="0"/>
            <a:t>3#</a:t>
          </a:r>
          <a:r>
            <a:rPr lang="zh-CN" altLang="en-US" dirty="0"/>
            <a:t>酸轧</a:t>
          </a:r>
        </a:p>
      </dgm:t>
    </dgm:pt>
    <dgm:pt modelId="{8F34917C-B310-4BAA-951A-DD820F37783E}" type="parTrans" cxnId="{844864AD-80F9-4F96-9CA8-D19557AEF84A}">
      <dgm:prSet/>
      <dgm:spPr/>
      <dgm:t>
        <a:bodyPr/>
        <a:lstStyle/>
        <a:p>
          <a:endParaRPr lang="zh-CN" altLang="en-US"/>
        </a:p>
      </dgm:t>
    </dgm:pt>
    <dgm:pt modelId="{32C1DEB6-0446-462A-9AFA-C333845E706F}" type="sibTrans" cxnId="{844864AD-80F9-4F96-9CA8-D19557AEF84A}">
      <dgm:prSet/>
      <dgm:spPr/>
      <dgm:t>
        <a:bodyPr/>
        <a:lstStyle/>
        <a:p>
          <a:endParaRPr lang="zh-CN" altLang="en-US"/>
        </a:p>
      </dgm:t>
    </dgm:pt>
    <dgm:pt modelId="{9AD64230-CEB2-46B7-BD0D-2E50DF6C3632}">
      <dgm:prSet phldrT="[文本]"/>
      <dgm:spPr>
        <a:solidFill>
          <a:srgbClr val="1591D9"/>
        </a:solidFill>
      </dgm:spPr>
      <dgm:t>
        <a:bodyPr/>
        <a:lstStyle/>
        <a:p>
          <a:r>
            <a:rPr lang="en-US" altLang="zh-CN" dirty="0"/>
            <a:t>3#</a:t>
          </a:r>
          <a:r>
            <a:rPr lang="zh-CN" altLang="en-US" dirty="0"/>
            <a:t>连退</a:t>
          </a:r>
        </a:p>
      </dgm:t>
    </dgm:pt>
    <dgm:pt modelId="{B59BEDD3-7587-4C95-899B-EEF3463CF829}" type="parTrans" cxnId="{F539B0CD-56D7-471B-B075-3D3D218ECC7B}">
      <dgm:prSet/>
      <dgm:spPr/>
      <dgm:t>
        <a:bodyPr/>
        <a:lstStyle/>
        <a:p>
          <a:endParaRPr lang="zh-CN" altLang="en-US"/>
        </a:p>
      </dgm:t>
    </dgm:pt>
    <dgm:pt modelId="{F01D5346-96E5-4C6C-A08C-8D46CA13012A}" type="sibTrans" cxnId="{F539B0CD-56D7-471B-B075-3D3D218ECC7B}">
      <dgm:prSet/>
      <dgm:spPr/>
      <dgm:t>
        <a:bodyPr/>
        <a:lstStyle/>
        <a:p>
          <a:endParaRPr lang="zh-CN" altLang="en-US"/>
        </a:p>
      </dgm:t>
    </dgm:pt>
    <dgm:pt modelId="{D50FFCB6-CF62-420E-8002-539DF9B02D3E}">
      <dgm:prSet phldrT="[文本]"/>
      <dgm:spPr/>
      <dgm:t>
        <a:bodyPr/>
        <a:lstStyle/>
        <a:p>
          <a:r>
            <a:rPr lang="zh-CN" altLang="en-US" dirty="0"/>
            <a:t>作业计划</a:t>
          </a:r>
        </a:p>
      </dgm:t>
    </dgm:pt>
    <dgm:pt modelId="{54C58D36-5E61-4FB4-8B61-3B029D71E158}" type="sibTrans" cxnId="{9C1548C1-F5C4-4F12-8065-F1BC5AAD2020}">
      <dgm:prSet/>
      <dgm:spPr/>
      <dgm:t>
        <a:bodyPr/>
        <a:lstStyle/>
        <a:p>
          <a:endParaRPr lang="zh-CN" altLang="en-US"/>
        </a:p>
      </dgm:t>
    </dgm:pt>
    <dgm:pt modelId="{8E547118-B6DA-475C-BCC9-DD10BB66CDE2}" type="parTrans" cxnId="{9C1548C1-F5C4-4F12-8065-F1BC5AAD2020}">
      <dgm:prSet/>
      <dgm:spPr/>
      <dgm:t>
        <a:bodyPr/>
        <a:lstStyle/>
        <a:p>
          <a:endParaRPr lang="zh-CN" altLang="en-US"/>
        </a:p>
      </dgm:t>
    </dgm:pt>
    <dgm:pt modelId="{6004A07E-0D67-438A-8247-917C74F37AA9}">
      <dgm:prSet phldrT="[文本]"/>
      <dgm:spPr/>
      <dgm:t>
        <a:bodyPr/>
        <a:lstStyle/>
        <a:p>
          <a:r>
            <a:rPr lang="zh-CN" altLang="en-US" dirty="0"/>
            <a:t>待排物料池</a:t>
          </a:r>
        </a:p>
      </dgm:t>
    </dgm:pt>
    <dgm:pt modelId="{BD0322B6-07B8-4F56-B32F-62880B86CCBF}" type="parTrans" cxnId="{A6B4AA5F-99CF-48BB-A2D7-06FA1A6EC174}">
      <dgm:prSet/>
      <dgm:spPr/>
      <dgm:t>
        <a:bodyPr/>
        <a:lstStyle/>
        <a:p>
          <a:endParaRPr lang="zh-CN" altLang="en-US"/>
        </a:p>
      </dgm:t>
    </dgm:pt>
    <dgm:pt modelId="{915A645F-2505-475D-9113-5F7CE84DD78C}" type="sibTrans" cxnId="{A6B4AA5F-99CF-48BB-A2D7-06FA1A6EC174}">
      <dgm:prSet/>
      <dgm:spPr/>
      <dgm:t>
        <a:bodyPr/>
        <a:lstStyle/>
        <a:p>
          <a:endParaRPr lang="zh-CN" altLang="en-US"/>
        </a:p>
      </dgm:t>
    </dgm:pt>
    <dgm:pt modelId="{88BB3C08-4614-40F0-9394-7F5C3B3710CB}">
      <dgm:prSet phldrT="[文本]"/>
      <dgm:spPr/>
      <dgm:t>
        <a:bodyPr/>
        <a:lstStyle/>
        <a:p>
          <a:r>
            <a:rPr lang="zh-CN" altLang="en-US" dirty="0"/>
            <a:t>已排物料池</a:t>
          </a:r>
        </a:p>
      </dgm:t>
    </dgm:pt>
    <dgm:pt modelId="{0E85F8FF-5865-4E7A-9578-89E38BA72A9A}" type="parTrans" cxnId="{45BDBB4B-8A94-4ADE-A9BB-C62A210DF3DF}">
      <dgm:prSet/>
      <dgm:spPr/>
      <dgm:t>
        <a:bodyPr/>
        <a:lstStyle/>
        <a:p>
          <a:endParaRPr lang="zh-CN" altLang="en-US"/>
        </a:p>
      </dgm:t>
    </dgm:pt>
    <dgm:pt modelId="{826CE64B-38DC-4D20-B971-B5F7132E0987}" type="sibTrans" cxnId="{45BDBB4B-8A94-4ADE-A9BB-C62A210DF3DF}">
      <dgm:prSet/>
      <dgm:spPr/>
      <dgm:t>
        <a:bodyPr/>
        <a:lstStyle/>
        <a:p>
          <a:endParaRPr lang="zh-CN" altLang="en-US"/>
        </a:p>
      </dgm:t>
    </dgm:pt>
    <dgm:pt modelId="{F734C4CD-243E-467C-B56E-6417813BA10E}">
      <dgm:prSet phldrT="[文本]"/>
      <dgm:spPr/>
      <dgm:t>
        <a:bodyPr/>
        <a:lstStyle/>
        <a:p>
          <a:r>
            <a:rPr lang="zh-CN" altLang="en-US" dirty="0"/>
            <a:t>作业计划管理</a:t>
          </a:r>
        </a:p>
      </dgm:t>
    </dgm:pt>
    <dgm:pt modelId="{491805E2-9A88-47A7-8F01-17BD127C852A}" type="parTrans" cxnId="{B86F6DCA-6D5D-4796-92D9-7919EBB75DBB}">
      <dgm:prSet/>
      <dgm:spPr/>
      <dgm:t>
        <a:bodyPr/>
        <a:lstStyle/>
        <a:p>
          <a:endParaRPr lang="zh-CN" altLang="en-US"/>
        </a:p>
      </dgm:t>
    </dgm:pt>
    <dgm:pt modelId="{1AA85295-C1D0-4B6A-8F37-DB7E12C2B1FE}" type="sibTrans" cxnId="{B86F6DCA-6D5D-4796-92D9-7919EBB75DBB}">
      <dgm:prSet/>
      <dgm:spPr/>
      <dgm:t>
        <a:bodyPr/>
        <a:lstStyle/>
        <a:p>
          <a:endParaRPr lang="zh-CN" altLang="en-US"/>
        </a:p>
      </dgm:t>
    </dgm:pt>
    <dgm:pt modelId="{E93CB725-CAC9-4C91-858F-8712D3FA5EB3}">
      <dgm:prSet phldrT="[文本]"/>
      <dgm:spPr/>
      <dgm:t>
        <a:bodyPr/>
        <a:lstStyle/>
        <a:p>
          <a:r>
            <a:rPr lang="zh-CN" altLang="en-US" dirty="0"/>
            <a:t>历史计划查询</a:t>
          </a:r>
        </a:p>
      </dgm:t>
    </dgm:pt>
    <dgm:pt modelId="{7B942EFB-4E47-4D32-9923-5A656B7D29DE}" type="parTrans" cxnId="{6F44589A-DA7F-4A34-ADC3-21E961ED4309}">
      <dgm:prSet/>
      <dgm:spPr/>
      <dgm:t>
        <a:bodyPr/>
        <a:lstStyle/>
        <a:p>
          <a:endParaRPr lang="zh-CN" altLang="en-US"/>
        </a:p>
      </dgm:t>
    </dgm:pt>
    <dgm:pt modelId="{DEF47A80-7ADF-4D71-B58B-8EE9514B532A}" type="sibTrans" cxnId="{6F44589A-DA7F-4A34-ADC3-21E961ED4309}">
      <dgm:prSet/>
      <dgm:spPr/>
      <dgm:t>
        <a:bodyPr/>
        <a:lstStyle/>
        <a:p>
          <a:endParaRPr lang="zh-CN" altLang="en-US"/>
        </a:p>
      </dgm:t>
    </dgm:pt>
    <dgm:pt modelId="{C1F46F9C-35F0-46CE-B920-D754948A499D}">
      <dgm:prSet phldrT="[文本]"/>
      <dgm:spPr>
        <a:solidFill>
          <a:srgbClr val="00B050"/>
        </a:solidFill>
      </dgm:spPr>
      <dgm:t>
        <a:bodyPr/>
        <a:lstStyle/>
        <a:p>
          <a:r>
            <a:rPr lang="en-US" altLang="zh-CN" dirty="0"/>
            <a:t>3#</a:t>
          </a:r>
          <a:r>
            <a:rPr lang="zh-CN" altLang="en-US" dirty="0"/>
            <a:t>酸轧</a:t>
          </a:r>
        </a:p>
      </dgm:t>
    </dgm:pt>
    <dgm:pt modelId="{B2BBB458-E382-40D4-ABB2-AE855631D361}" type="parTrans" cxnId="{F02F7BF8-8286-42A4-8C6E-E4CF6E1754CE}">
      <dgm:prSet/>
      <dgm:spPr/>
      <dgm:t>
        <a:bodyPr/>
        <a:lstStyle/>
        <a:p>
          <a:endParaRPr lang="zh-CN" altLang="en-US"/>
        </a:p>
      </dgm:t>
    </dgm:pt>
    <dgm:pt modelId="{415BE99E-E32C-4DB4-9253-F0E0FF5DC786}" type="sibTrans" cxnId="{F02F7BF8-8286-42A4-8C6E-E4CF6E1754CE}">
      <dgm:prSet/>
      <dgm:spPr/>
      <dgm:t>
        <a:bodyPr/>
        <a:lstStyle/>
        <a:p>
          <a:endParaRPr lang="zh-CN" altLang="en-US"/>
        </a:p>
      </dgm:t>
    </dgm:pt>
    <dgm:pt modelId="{034913E2-72B8-4345-9D27-A5DF0AB6E6CF}">
      <dgm:prSet phldrT="[文本]"/>
      <dgm:spPr>
        <a:solidFill>
          <a:srgbClr val="1591D9"/>
        </a:solidFill>
      </dgm:spPr>
      <dgm:t>
        <a:bodyPr/>
        <a:lstStyle/>
        <a:p>
          <a:r>
            <a:rPr lang="en-US" altLang="zh-CN" dirty="0"/>
            <a:t>3#</a:t>
          </a:r>
          <a:r>
            <a:rPr lang="zh-CN" altLang="en-US" dirty="0"/>
            <a:t>连退</a:t>
          </a:r>
        </a:p>
      </dgm:t>
    </dgm:pt>
    <dgm:pt modelId="{AF665643-C162-4FF6-860A-4DA246F939CB}" type="parTrans" cxnId="{BDD016E2-0811-43CF-B607-B9841F758DFD}">
      <dgm:prSet/>
      <dgm:spPr/>
      <dgm:t>
        <a:bodyPr/>
        <a:lstStyle/>
        <a:p>
          <a:endParaRPr lang="zh-CN" altLang="en-US"/>
        </a:p>
      </dgm:t>
    </dgm:pt>
    <dgm:pt modelId="{B778FE3F-F41C-4728-BF44-8A72536A33C6}" type="sibTrans" cxnId="{BDD016E2-0811-43CF-B607-B9841F758DFD}">
      <dgm:prSet/>
      <dgm:spPr/>
      <dgm:t>
        <a:bodyPr/>
        <a:lstStyle/>
        <a:p>
          <a:endParaRPr lang="zh-CN" altLang="en-US"/>
        </a:p>
      </dgm:t>
    </dgm:pt>
    <dgm:pt modelId="{CFDD606C-559B-4A5E-A058-A8DD58CE7D44}">
      <dgm:prSet phldrT="[文本]"/>
      <dgm:spPr>
        <a:solidFill>
          <a:srgbClr val="00B050"/>
        </a:solidFill>
      </dgm:spPr>
      <dgm:t>
        <a:bodyPr/>
        <a:lstStyle/>
        <a:p>
          <a:r>
            <a:rPr lang="en-US" altLang="zh-CN"/>
            <a:t>3#</a:t>
          </a:r>
          <a:r>
            <a:rPr lang="zh-CN" altLang="en-US"/>
            <a:t>酸轧</a:t>
          </a:r>
          <a:endParaRPr lang="zh-CN" altLang="en-US" dirty="0"/>
        </a:p>
      </dgm:t>
    </dgm:pt>
    <dgm:pt modelId="{9F40DF58-1097-44E6-9BAA-B22AAE5AFF96}" type="parTrans" cxnId="{D04EA039-438C-4B81-9F4C-66DD530CA215}">
      <dgm:prSet/>
      <dgm:spPr/>
      <dgm:t>
        <a:bodyPr/>
        <a:lstStyle/>
        <a:p>
          <a:endParaRPr lang="zh-CN" altLang="en-US"/>
        </a:p>
      </dgm:t>
    </dgm:pt>
    <dgm:pt modelId="{93FEE97B-66F2-415B-ACA5-2CD0F2F3445F}" type="sibTrans" cxnId="{D04EA039-438C-4B81-9F4C-66DD530CA215}">
      <dgm:prSet/>
      <dgm:spPr/>
      <dgm:t>
        <a:bodyPr/>
        <a:lstStyle/>
        <a:p>
          <a:endParaRPr lang="zh-CN" altLang="en-US"/>
        </a:p>
      </dgm:t>
    </dgm:pt>
    <dgm:pt modelId="{04AAAAA7-E0C3-44DA-BDC6-7F56B9A74F7C}">
      <dgm:prSet phldrT="[文本]"/>
      <dgm:spPr>
        <a:solidFill>
          <a:srgbClr val="1591D9"/>
        </a:solidFill>
      </dgm:spPr>
      <dgm:t>
        <a:bodyPr/>
        <a:lstStyle/>
        <a:p>
          <a:r>
            <a:rPr lang="en-US" altLang="zh-CN" dirty="0"/>
            <a:t>3#</a:t>
          </a:r>
          <a:r>
            <a:rPr lang="zh-CN" altLang="en-US" dirty="0"/>
            <a:t>连退</a:t>
          </a:r>
        </a:p>
      </dgm:t>
    </dgm:pt>
    <dgm:pt modelId="{42B08A19-2173-49D5-AA6E-3BF6B58D4E9E}" type="parTrans" cxnId="{12408349-3482-464F-861C-C36F2EA5AB20}">
      <dgm:prSet/>
      <dgm:spPr/>
      <dgm:t>
        <a:bodyPr/>
        <a:lstStyle/>
        <a:p>
          <a:endParaRPr lang="zh-CN" altLang="en-US"/>
        </a:p>
      </dgm:t>
    </dgm:pt>
    <dgm:pt modelId="{7B9D622A-D5A0-4F15-B5A2-A0B1804D2925}" type="sibTrans" cxnId="{12408349-3482-464F-861C-C36F2EA5AB20}">
      <dgm:prSet/>
      <dgm:spPr/>
      <dgm:t>
        <a:bodyPr/>
        <a:lstStyle/>
        <a:p>
          <a:endParaRPr lang="zh-CN" altLang="en-US"/>
        </a:p>
      </dgm:t>
    </dgm:pt>
    <dgm:pt modelId="{6AF362A4-DC33-4A1E-A3AD-350E2DC0D898}">
      <dgm:prSet phldrT="[文本]"/>
      <dgm:spPr>
        <a:solidFill>
          <a:srgbClr val="00B050"/>
        </a:solidFill>
      </dgm:spPr>
      <dgm:t>
        <a:bodyPr/>
        <a:lstStyle/>
        <a:p>
          <a:r>
            <a:rPr lang="en-US" altLang="zh-CN"/>
            <a:t>3#</a:t>
          </a:r>
          <a:r>
            <a:rPr lang="zh-CN" altLang="en-US"/>
            <a:t>酸轧</a:t>
          </a:r>
          <a:endParaRPr lang="zh-CN" altLang="en-US" dirty="0"/>
        </a:p>
      </dgm:t>
    </dgm:pt>
    <dgm:pt modelId="{43FCFA9E-059A-4B6D-9DB2-145B54BFE761}" type="parTrans" cxnId="{98077B62-7FC2-4C59-AA4C-43B3ADB9ED8E}">
      <dgm:prSet/>
      <dgm:spPr/>
      <dgm:t>
        <a:bodyPr/>
        <a:lstStyle/>
        <a:p>
          <a:endParaRPr lang="zh-CN" altLang="en-US"/>
        </a:p>
      </dgm:t>
    </dgm:pt>
    <dgm:pt modelId="{75236514-9CF6-497D-B6C4-AA48E3B6718E}" type="sibTrans" cxnId="{98077B62-7FC2-4C59-AA4C-43B3ADB9ED8E}">
      <dgm:prSet/>
      <dgm:spPr/>
      <dgm:t>
        <a:bodyPr/>
        <a:lstStyle/>
        <a:p>
          <a:endParaRPr lang="zh-CN" altLang="en-US"/>
        </a:p>
      </dgm:t>
    </dgm:pt>
    <dgm:pt modelId="{1305EC53-72DE-444F-8719-FD8B7448C847}">
      <dgm:prSet phldrT="[文本]"/>
      <dgm:spPr>
        <a:solidFill>
          <a:srgbClr val="1591D9"/>
        </a:solidFill>
      </dgm:spPr>
      <dgm:t>
        <a:bodyPr/>
        <a:lstStyle/>
        <a:p>
          <a:r>
            <a:rPr lang="en-US" altLang="zh-CN" dirty="0"/>
            <a:t>3#</a:t>
          </a:r>
          <a:r>
            <a:rPr lang="zh-CN" altLang="en-US" dirty="0"/>
            <a:t>连退</a:t>
          </a:r>
        </a:p>
      </dgm:t>
    </dgm:pt>
    <dgm:pt modelId="{BFFE4A12-A25B-4EEF-99A2-5ADB52081B24}" type="parTrans" cxnId="{B3EB27E1-93F9-4354-8A9C-59E4A3652CC1}">
      <dgm:prSet/>
      <dgm:spPr/>
      <dgm:t>
        <a:bodyPr/>
        <a:lstStyle/>
        <a:p>
          <a:endParaRPr lang="zh-CN" altLang="en-US"/>
        </a:p>
      </dgm:t>
    </dgm:pt>
    <dgm:pt modelId="{CCAF7B6F-A750-4DC1-877A-1E946EFFE432}" type="sibTrans" cxnId="{B3EB27E1-93F9-4354-8A9C-59E4A3652CC1}">
      <dgm:prSet/>
      <dgm:spPr/>
      <dgm:t>
        <a:bodyPr/>
        <a:lstStyle/>
        <a:p>
          <a:endParaRPr lang="zh-CN" altLang="en-US"/>
        </a:p>
      </dgm:t>
    </dgm:pt>
    <dgm:pt modelId="{FEB4CFB1-D58F-420E-9C1F-0F826170A9B1}">
      <dgm:prSet phldrT="[文本]"/>
      <dgm:spPr>
        <a:solidFill>
          <a:srgbClr val="00B050"/>
        </a:solidFill>
      </dgm:spPr>
      <dgm:t>
        <a:bodyPr/>
        <a:lstStyle/>
        <a:p>
          <a:r>
            <a:rPr lang="en-US" altLang="zh-CN"/>
            <a:t>3#</a:t>
          </a:r>
          <a:r>
            <a:rPr lang="zh-CN" altLang="en-US"/>
            <a:t>酸轧</a:t>
          </a:r>
          <a:endParaRPr lang="zh-CN" altLang="en-US" dirty="0"/>
        </a:p>
      </dgm:t>
    </dgm:pt>
    <dgm:pt modelId="{216C8934-3F11-4919-8BDB-CF749D013559}" type="parTrans" cxnId="{01BBC056-9BD1-466F-B948-361CA4E06984}">
      <dgm:prSet/>
      <dgm:spPr/>
      <dgm:t>
        <a:bodyPr/>
        <a:lstStyle/>
        <a:p>
          <a:endParaRPr lang="zh-CN" altLang="en-US"/>
        </a:p>
      </dgm:t>
    </dgm:pt>
    <dgm:pt modelId="{AD7141A1-20B3-46C0-9E4A-53DEB64C270E}" type="sibTrans" cxnId="{01BBC056-9BD1-466F-B948-361CA4E06984}">
      <dgm:prSet/>
      <dgm:spPr/>
      <dgm:t>
        <a:bodyPr/>
        <a:lstStyle/>
        <a:p>
          <a:endParaRPr lang="zh-CN" altLang="en-US"/>
        </a:p>
      </dgm:t>
    </dgm:pt>
    <dgm:pt modelId="{AC544F6A-CE70-437A-A446-8A90585209A3}">
      <dgm:prSet phldrT="[文本]"/>
      <dgm:spPr>
        <a:solidFill>
          <a:srgbClr val="1591D9"/>
        </a:solidFill>
      </dgm:spPr>
      <dgm:t>
        <a:bodyPr/>
        <a:lstStyle/>
        <a:p>
          <a:r>
            <a:rPr lang="en-US" altLang="zh-CN" dirty="0"/>
            <a:t>3#</a:t>
          </a:r>
          <a:r>
            <a:rPr lang="zh-CN" altLang="en-US" dirty="0"/>
            <a:t>连退</a:t>
          </a:r>
        </a:p>
      </dgm:t>
    </dgm:pt>
    <dgm:pt modelId="{541B3B79-84EB-4787-BD07-14A67E5A0F8F}" type="parTrans" cxnId="{AF48D641-8E0E-4D85-B942-1A5C9AC14206}">
      <dgm:prSet/>
      <dgm:spPr/>
      <dgm:t>
        <a:bodyPr/>
        <a:lstStyle/>
        <a:p>
          <a:endParaRPr lang="zh-CN" altLang="en-US"/>
        </a:p>
      </dgm:t>
    </dgm:pt>
    <dgm:pt modelId="{B2EB0775-D483-4FAC-8192-E2F55BE28F90}" type="sibTrans" cxnId="{AF48D641-8E0E-4D85-B942-1A5C9AC14206}">
      <dgm:prSet/>
      <dgm:spPr/>
      <dgm:t>
        <a:bodyPr/>
        <a:lstStyle/>
        <a:p>
          <a:endParaRPr lang="zh-CN" altLang="en-US"/>
        </a:p>
      </dgm:t>
    </dgm:pt>
    <dgm:pt modelId="{27F3A28D-C027-44AA-84D2-6A029D9DBAA9}">
      <dgm:prSet phldrT="[文本]"/>
      <dgm:spPr>
        <a:solidFill>
          <a:srgbClr val="00B050"/>
        </a:solidFill>
      </dgm:spPr>
      <dgm:t>
        <a:bodyPr/>
        <a:lstStyle/>
        <a:p>
          <a:r>
            <a:rPr lang="en-US" altLang="zh-CN"/>
            <a:t>3#</a:t>
          </a:r>
          <a:r>
            <a:rPr lang="zh-CN" altLang="en-US"/>
            <a:t>酸轧</a:t>
          </a:r>
          <a:endParaRPr lang="zh-CN" altLang="en-US" dirty="0"/>
        </a:p>
      </dgm:t>
    </dgm:pt>
    <dgm:pt modelId="{F1E76219-E768-47E9-A703-4F6EECC07AD4}" type="parTrans" cxnId="{015D783C-C6A0-4AE4-980C-1A0E465C48CC}">
      <dgm:prSet/>
      <dgm:spPr/>
      <dgm:t>
        <a:bodyPr/>
        <a:lstStyle/>
        <a:p>
          <a:endParaRPr lang="zh-CN" altLang="en-US"/>
        </a:p>
      </dgm:t>
    </dgm:pt>
    <dgm:pt modelId="{465E3B01-113B-47D6-9339-BD360A6C0177}" type="sibTrans" cxnId="{015D783C-C6A0-4AE4-980C-1A0E465C48CC}">
      <dgm:prSet/>
      <dgm:spPr/>
      <dgm:t>
        <a:bodyPr/>
        <a:lstStyle/>
        <a:p>
          <a:endParaRPr lang="zh-CN" altLang="en-US"/>
        </a:p>
      </dgm:t>
    </dgm:pt>
    <dgm:pt modelId="{D99FE1DE-18B0-442B-99E6-6F894B3253DD}">
      <dgm:prSet phldrT="[文本]"/>
      <dgm:spPr>
        <a:solidFill>
          <a:srgbClr val="1591D9"/>
        </a:solidFill>
      </dgm:spPr>
      <dgm:t>
        <a:bodyPr/>
        <a:lstStyle/>
        <a:p>
          <a:r>
            <a:rPr lang="en-US" altLang="zh-CN" dirty="0"/>
            <a:t>3#</a:t>
          </a:r>
          <a:r>
            <a:rPr lang="zh-CN" altLang="en-US" dirty="0"/>
            <a:t>连退</a:t>
          </a:r>
        </a:p>
      </dgm:t>
    </dgm:pt>
    <dgm:pt modelId="{5E6007FA-A2C1-4783-B974-603C75B6E06A}" type="parTrans" cxnId="{29B514AA-9128-423A-BF20-580C08421279}">
      <dgm:prSet/>
      <dgm:spPr/>
      <dgm:t>
        <a:bodyPr/>
        <a:lstStyle/>
        <a:p>
          <a:endParaRPr lang="zh-CN" altLang="en-US"/>
        </a:p>
      </dgm:t>
    </dgm:pt>
    <dgm:pt modelId="{10649825-BE3D-4B31-921C-29AE181640F8}" type="sibTrans" cxnId="{29B514AA-9128-423A-BF20-580C08421279}">
      <dgm:prSet/>
      <dgm:spPr/>
      <dgm:t>
        <a:bodyPr/>
        <a:lstStyle/>
        <a:p>
          <a:endParaRPr lang="zh-CN" altLang="en-US"/>
        </a:p>
      </dgm:t>
    </dgm:pt>
    <dgm:pt modelId="{C1D86F0B-BEAF-495F-87DD-53F8729D7BF5}">
      <dgm:prSet phldrT="[文本]"/>
      <dgm:spPr/>
      <dgm:t>
        <a:bodyPr/>
        <a:lstStyle/>
        <a:p>
          <a:r>
            <a:rPr lang="zh-CN" altLang="en-US" dirty="0"/>
            <a:t>待排合同池</a:t>
          </a:r>
        </a:p>
      </dgm:t>
    </dgm:pt>
    <dgm:pt modelId="{E9DBD0F5-B33B-4CA5-A488-416E501EB8D4}" type="sibTrans" cxnId="{B44F7A86-F869-4E5E-8785-BC78C101C566}">
      <dgm:prSet/>
      <dgm:spPr/>
      <dgm:t>
        <a:bodyPr/>
        <a:lstStyle/>
        <a:p>
          <a:endParaRPr lang="zh-CN" altLang="en-US"/>
        </a:p>
      </dgm:t>
    </dgm:pt>
    <dgm:pt modelId="{3C5F40B6-A230-4F12-8F2F-B240A19CD6B8}" type="parTrans" cxnId="{B44F7A86-F869-4E5E-8785-BC78C101C566}">
      <dgm:prSet/>
      <dgm:spPr/>
      <dgm:t>
        <a:bodyPr/>
        <a:lstStyle/>
        <a:p>
          <a:endParaRPr lang="zh-CN" altLang="en-US"/>
        </a:p>
      </dgm:t>
    </dgm:pt>
    <dgm:pt modelId="{3C5ECAE2-BC1D-4C50-B449-87247BC21DC9}">
      <dgm:prSet phldrT="[文本]"/>
      <dgm:spPr>
        <a:solidFill>
          <a:srgbClr val="1591D9"/>
        </a:solidFill>
      </dgm:spPr>
      <dgm:t>
        <a:bodyPr/>
        <a:lstStyle/>
        <a:p>
          <a:r>
            <a:rPr lang="en-US" altLang="zh-CN" dirty="0"/>
            <a:t>3#</a:t>
          </a:r>
          <a:r>
            <a:rPr lang="zh-CN" altLang="en-US" dirty="0"/>
            <a:t>连退</a:t>
          </a:r>
        </a:p>
      </dgm:t>
    </dgm:pt>
    <dgm:pt modelId="{4AB514BB-5985-4885-B241-8E22E24D6544}" type="sibTrans" cxnId="{BD15F405-4EFB-40E1-9A11-418B4AEF54B4}">
      <dgm:prSet/>
      <dgm:spPr/>
      <dgm:t>
        <a:bodyPr/>
        <a:lstStyle/>
        <a:p>
          <a:endParaRPr lang="zh-CN" altLang="en-US"/>
        </a:p>
      </dgm:t>
    </dgm:pt>
    <dgm:pt modelId="{2CE2800F-A962-46BB-950A-4531CE16821A}" type="parTrans" cxnId="{BD15F405-4EFB-40E1-9A11-418B4AEF54B4}">
      <dgm:prSet/>
      <dgm:spPr/>
      <dgm:t>
        <a:bodyPr/>
        <a:lstStyle/>
        <a:p>
          <a:endParaRPr lang="zh-CN" altLang="en-US"/>
        </a:p>
      </dgm:t>
    </dgm:pt>
    <dgm:pt modelId="{A17CA3CE-2773-4EE3-B1FB-58D9837D6EEC}">
      <dgm:prSet phldrT="[文本]"/>
      <dgm:spPr/>
      <dgm:t>
        <a:bodyPr/>
        <a:lstStyle/>
        <a:p>
          <a:r>
            <a:rPr lang="zh-CN" altLang="en-US" dirty="0"/>
            <a:t>计划分析评估</a:t>
          </a:r>
        </a:p>
      </dgm:t>
    </dgm:pt>
    <dgm:pt modelId="{6FDCE716-64E5-401F-A5E1-4281F774B4D5}" type="parTrans" cxnId="{8B96382B-1413-40E7-B92E-C66DBC407890}">
      <dgm:prSet/>
      <dgm:spPr/>
      <dgm:t>
        <a:bodyPr/>
        <a:lstStyle/>
        <a:p>
          <a:endParaRPr lang="zh-CN" altLang="en-US"/>
        </a:p>
      </dgm:t>
    </dgm:pt>
    <dgm:pt modelId="{CFB0EEB2-8243-4170-9B28-6CFAE176DFC9}" type="sibTrans" cxnId="{8B96382B-1413-40E7-B92E-C66DBC407890}">
      <dgm:prSet/>
      <dgm:spPr/>
      <dgm:t>
        <a:bodyPr/>
        <a:lstStyle/>
        <a:p>
          <a:endParaRPr lang="zh-CN" altLang="en-US"/>
        </a:p>
      </dgm:t>
    </dgm:pt>
    <dgm:pt modelId="{1D823E42-0071-488B-BCBB-92D2BAF029CF}">
      <dgm:prSet phldrT="[文本]"/>
      <dgm:spPr>
        <a:solidFill>
          <a:srgbClr val="00B050"/>
        </a:solidFill>
      </dgm:spPr>
      <dgm:t>
        <a:bodyPr/>
        <a:lstStyle/>
        <a:p>
          <a:r>
            <a:rPr lang="en-US" altLang="zh-CN" dirty="0"/>
            <a:t>3#</a:t>
          </a:r>
          <a:r>
            <a:rPr lang="zh-CN" altLang="en-US" dirty="0"/>
            <a:t>酸轧</a:t>
          </a:r>
        </a:p>
      </dgm:t>
    </dgm:pt>
    <dgm:pt modelId="{1F7FA367-7476-4C35-8631-88FC1EB6738E}" type="parTrans" cxnId="{96598BC8-AFEA-44B2-8765-7FC1E66278D9}">
      <dgm:prSet/>
      <dgm:spPr/>
      <dgm:t>
        <a:bodyPr/>
        <a:lstStyle/>
        <a:p>
          <a:endParaRPr lang="zh-CN" altLang="en-US"/>
        </a:p>
      </dgm:t>
    </dgm:pt>
    <dgm:pt modelId="{C5DFFB27-C893-434D-AC81-C1B321304033}" type="sibTrans" cxnId="{96598BC8-AFEA-44B2-8765-7FC1E66278D9}">
      <dgm:prSet/>
      <dgm:spPr/>
      <dgm:t>
        <a:bodyPr/>
        <a:lstStyle/>
        <a:p>
          <a:endParaRPr lang="zh-CN" altLang="en-US"/>
        </a:p>
      </dgm:t>
    </dgm:pt>
    <dgm:pt modelId="{CEA55870-49D4-4A53-A820-C7AAEC395DAC}">
      <dgm:prSet phldrT="[文本]"/>
      <dgm:spPr>
        <a:solidFill>
          <a:srgbClr val="1591D9"/>
        </a:solidFill>
      </dgm:spPr>
      <dgm:t>
        <a:bodyPr/>
        <a:lstStyle/>
        <a:p>
          <a:r>
            <a:rPr lang="en-US" altLang="zh-CN" dirty="0"/>
            <a:t>3#</a:t>
          </a:r>
          <a:r>
            <a:rPr lang="zh-CN" altLang="en-US" dirty="0"/>
            <a:t>连退</a:t>
          </a:r>
        </a:p>
      </dgm:t>
    </dgm:pt>
    <dgm:pt modelId="{D47F12BB-1636-4B9C-8FC7-E4663F279788}" type="parTrans" cxnId="{032E7985-57F9-47DD-9D19-54E75F0557D7}">
      <dgm:prSet/>
      <dgm:spPr/>
      <dgm:t>
        <a:bodyPr/>
        <a:lstStyle/>
        <a:p>
          <a:endParaRPr lang="zh-CN" altLang="en-US"/>
        </a:p>
      </dgm:t>
    </dgm:pt>
    <dgm:pt modelId="{C6778EC9-F78A-4B9F-A97F-53E8BA46F34B}" type="sibTrans" cxnId="{032E7985-57F9-47DD-9D19-54E75F0557D7}">
      <dgm:prSet/>
      <dgm:spPr/>
      <dgm:t>
        <a:bodyPr/>
        <a:lstStyle/>
        <a:p>
          <a:endParaRPr lang="zh-CN" altLang="en-US"/>
        </a:p>
      </dgm:t>
    </dgm:pt>
    <dgm:pt modelId="{8A6AB293-B615-447E-B4C7-77716FB1893A}">
      <dgm:prSet phldrT="[文本]"/>
      <dgm:spPr/>
      <dgm:t>
        <a:bodyPr/>
        <a:lstStyle/>
        <a:p>
          <a:r>
            <a:rPr lang="zh-CN" altLang="en-US"/>
            <a:t>计划分析评估</a:t>
          </a:r>
          <a:endParaRPr lang="zh-CN" altLang="en-US" dirty="0"/>
        </a:p>
      </dgm:t>
    </dgm:pt>
    <dgm:pt modelId="{DC7B805C-1A29-466B-B15F-4D17C2DADB57}" type="parTrans" cxnId="{3BC59426-05AE-43DE-9DD9-35A5E14B9947}">
      <dgm:prSet/>
      <dgm:spPr/>
      <dgm:t>
        <a:bodyPr/>
        <a:lstStyle/>
        <a:p>
          <a:endParaRPr lang="zh-CN" altLang="en-US"/>
        </a:p>
      </dgm:t>
    </dgm:pt>
    <dgm:pt modelId="{51441C75-9972-46C9-80BB-8E5B20168E42}" type="sibTrans" cxnId="{3BC59426-05AE-43DE-9DD9-35A5E14B9947}">
      <dgm:prSet/>
      <dgm:spPr/>
      <dgm:t>
        <a:bodyPr/>
        <a:lstStyle/>
        <a:p>
          <a:endParaRPr lang="zh-CN" altLang="en-US"/>
        </a:p>
      </dgm:t>
    </dgm:pt>
    <dgm:pt modelId="{2FF51E55-C352-4E7A-8241-04DCFB658940}">
      <dgm:prSet phldrT="[文本]"/>
      <dgm:spPr>
        <a:solidFill>
          <a:srgbClr val="00B050"/>
        </a:solidFill>
      </dgm:spPr>
      <dgm:t>
        <a:bodyPr/>
        <a:lstStyle/>
        <a:p>
          <a:r>
            <a:rPr lang="en-US" altLang="zh-CN" dirty="0"/>
            <a:t>3#</a:t>
          </a:r>
          <a:r>
            <a:rPr lang="zh-CN" altLang="en-US" dirty="0"/>
            <a:t>酸轧</a:t>
          </a:r>
        </a:p>
      </dgm:t>
    </dgm:pt>
    <dgm:pt modelId="{DE3F4A13-D6AC-46CE-B401-72B17A29FB7E}" type="parTrans" cxnId="{1874C70E-D241-44A2-A604-6613514DD067}">
      <dgm:prSet/>
      <dgm:spPr/>
      <dgm:t>
        <a:bodyPr/>
        <a:lstStyle/>
        <a:p>
          <a:endParaRPr lang="zh-CN" altLang="en-US"/>
        </a:p>
      </dgm:t>
    </dgm:pt>
    <dgm:pt modelId="{1A095A2F-C6DC-40AA-8953-FEE25AECFDCD}" type="sibTrans" cxnId="{1874C70E-D241-44A2-A604-6613514DD067}">
      <dgm:prSet/>
      <dgm:spPr/>
      <dgm:t>
        <a:bodyPr/>
        <a:lstStyle/>
        <a:p>
          <a:endParaRPr lang="zh-CN" altLang="en-US"/>
        </a:p>
      </dgm:t>
    </dgm:pt>
    <dgm:pt modelId="{DAF3F625-13DC-42A3-9641-8449F8BF6B6A}">
      <dgm:prSet phldrT="[文本]"/>
      <dgm:spPr>
        <a:solidFill>
          <a:srgbClr val="1591D9"/>
        </a:solidFill>
      </dgm:spPr>
      <dgm:t>
        <a:bodyPr/>
        <a:lstStyle/>
        <a:p>
          <a:r>
            <a:rPr lang="en-US" altLang="zh-CN" dirty="0"/>
            <a:t>3#</a:t>
          </a:r>
          <a:r>
            <a:rPr lang="zh-CN" altLang="en-US" dirty="0"/>
            <a:t>连退</a:t>
          </a:r>
        </a:p>
      </dgm:t>
    </dgm:pt>
    <dgm:pt modelId="{543951A8-A9C7-4970-895B-84E8D882430E}" type="parTrans" cxnId="{9F55D8C8-B9E4-4F0A-AB06-53C064DFBF30}">
      <dgm:prSet/>
      <dgm:spPr/>
      <dgm:t>
        <a:bodyPr/>
        <a:lstStyle/>
        <a:p>
          <a:endParaRPr lang="zh-CN" altLang="en-US"/>
        </a:p>
      </dgm:t>
    </dgm:pt>
    <dgm:pt modelId="{8DD2CF44-B123-4C1F-894B-AA964F24B18D}" type="sibTrans" cxnId="{9F55D8C8-B9E4-4F0A-AB06-53C064DFBF30}">
      <dgm:prSet/>
      <dgm:spPr/>
      <dgm:t>
        <a:bodyPr/>
        <a:lstStyle/>
        <a:p>
          <a:endParaRPr lang="zh-CN" altLang="en-US"/>
        </a:p>
      </dgm:t>
    </dgm:pt>
    <dgm:pt modelId="{84D36927-3C67-4EAB-9CBD-81504B3747FB}">
      <dgm:prSet phldrT="[文本]"/>
      <dgm:spPr/>
      <dgm:t>
        <a:bodyPr/>
        <a:lstStyle/>
        <a:p>
          <a:r>
            <a:rPr lang="zh-CN" altLang="en-US" dirty="0"/>
            <a:t>任务管理</a:t>
          </a:r>
        </a:p>
      </dgm:t>
    </dgm:pt>
    <dgm:pt modelId="{E807F0E3-2F07-44F9-A1B8-7206E739FB44}" type="parTrans" cxnId="{B43CC935-48EE-4137-A631-B0E8B0E811C2}">
      <dgm:prSet/>
      <dgm:spPr/>
      <dgm:t>
        <a:bodyPr/>
        <a:lstStyle/>
        <a:p>
          <a:endParaRPr lang="zh-CN" altLang="en-US"/>
        </a:p>
      </dgm:t>
    </dgm:pt>
    <dgm:pt modelId="{6886B92B-B30A-4741-86DF-5264EA203050}" type="sibTrans" cxnId="{B43CC935-48EE-4137-A631-B0E8B0E811C2}">
      <dgm:prSet/>
      <dgm:spPr/>
      <dgm:t>
        <a:bodyPr/>
        <a:lstStyle/>
        <a:p>
          <a:endParaRPr lang="zh-CN" altLang="en-US"/>
        </a:p>
      </dgm:t>
    </dgm:pt>
    <dgm:pt modelId="{73DA9A75-43FF-4AF7-B1EC-EBC051EE122B}" type="pres">
      <dgm:prSet presAssocID="{57A9F4E5-AAE3-4247-B7AC-C30E0B5F8453}" presName="Name0" presStyleCnt="0">
        <dgm:presLayoutVars>
          <dgm:chPref val="1"/>
          <dgm:dir/>
          <dgm:animOne val="branch"/>
          <dgm:animLvl val="lvl"/>
          <dgm:resizeHandles/>
        </dgm:presLayoutVars>
      </dgm:prSet>
      <dgm:spPr/>
    </dgm:pt>
    <dgm:pt modelId="{E80AA112-98DE-48E2-85D9-BE7C5D653A56}" type="pres">
      <dgm:prSet presAssocID="{62F7BE42-4F4A-4A7A-B1C1-E04375504C17}" presName="vertOne" presStyleCnt="0"/>
      <dgm:spPr/>
    </dgm:pt>
    <dgm:pt modelId="{5B6CCFAC-A9C5-4493-9787-C19EC967E9C3}" type="pres">
      <dgm:prSet presAssocID="{62F7BE42-4F4A-4A7A-B1C1-E04375504C17}" presName="txOne" presStyleLbl="node0" presStyleIdx="0" presStyleCnt="1" custScaleY="21541">
        <dgm:presLayoutVars>
          <dgm:chPref val="3"/>
        </dgm:presLayoutVars>
      </dgm:prSet>
      <dgm:spPr/>
    </dgm:pt>
    <dgm:pt modelId="{FB95D898-C765-4D1C-A2C6-A0C43EA83E00}" type="pres">
      <dgm:prSet presAssocID="{62F7BE42-4F4A-4A7A-B1C1-E04375504C17}" presName="parTransOne" presStyleCnt="0"/>
      <dgm:spPr/>
    </dgm:pt>
    <dgm:pt modelId="{AED7BB7F-09A9-4BDF-9F34-9D7E1FE381B1}" type="pres">
      <dgm:prSet presAssocID="{62F7BE42-4F4A-4A7A-B1C1-E04375504C17}" presName="horzOne" presStyleCnt="0"/>
      <dgm:spPr/>
    </dgm:pt>
    <dgm:pt modelId="{2CD6C374-9554-48E4-8BAE-AC1FAADDDC32}" type="pres">
      <dgm:prSet presAssocID="{A0F9ED4A-0B53-48D8-BC71-016430E1AD32}" presName="vertTwo" presStyleCnt="0"/>
      <dgm:spPr/>
    </dgm:pt>
    <dgm:pt modelId="{D29F720B-215C-479D-AE22-024409E65713}" type="pres">
      <dgm:prSet presAssocID="{A0F9ED4A-0B53-48D8-BC71-016430E1AD32}" presName="txTwo" presStyleLbl="node2" presStyleIdx="0" presStyleCnt="4" custScaleY="37320">
        <dgm:presLayoutVars>
          <dgm:chPref val="3"/>
        </dgm:presLayoutVars>
      </dgm:prSet>
      <dgm:spPr/>
    </dgm:pt>
    <dgm:pt modelId="{7BFADDD9-1705-4D5A-AA7B-82DC375CEA62}" type="pres">
      <dgm:prSet presAssocID="{A0F9ED4A-0B53-48D8-BC71-016430E1AD32}" presName="horzTwo" presStyleCnt="0"/>
      <dgm:spPr/>
    </dgm:pt>
    <dgm:pt modelId="{183BA162-0BC9-4EB5-8EE0-B81A74B9D302}" type="pres">
      <dgm:prSet presAssocID="{3940752F-1951-439C-909F-2DA4A044EA7E}" presName="sibSpaceTwo" presStyleCnt="0"/>
      <dgm:spPr/>
    </dgm:pt>
    <dgm:pt modelId="{BA180306-322A-4F9C-8B97-E2588C8A1A51}" type="pres">
      <dgm:prSet presAssocID="{DD58A0AA-5852-42CA-B2FB-7E456A549D82}" presName="vertTwo" presStyleCnt="0"/>
      <dgm:spPr/>
    </dgm:pt>
    <dgm:pt modelId="{595D8F04-77D1-4FF0-8428-8B8DB580F7DF}" type="pres">
      <dgm:prSet presAssocID="{DD58A0AA-5852-42CA-B2FB-7E456A549D82}" presName="txTwo" presStyleLbl="node2" presStyleIdx="1" presStyleCnt="4" custScaleY="37320">
        <dgm:presLayoutVars>
          <dgm:chPref val="3"/>
        </dgm:presLayoutVars>
      </dgm:prSet>
      <dgm:spPr/>
    </dgm:pt>
    <dgm:pt modelId="{911D657F-F0F4-4061-BC10-AF9741E4B42F}" type="pres">
      <dgm:prSet presAssocID="{DD58A0AA-5852-42CA-B2FB-7E456A549D82}" presName="parTransTwo" presStyleCnt="0"/>
      <dgm:spPr/>
    </dgm:pt>
    <dgm:pt modelId="{079120F3-34C5-44E3-BAA7-10EFD0223C6E}" type="pres">
      <dgm:prSet presAssocID="{DD58A0AA-5852-42CA-B2FB-7E456A549D82}" presName="horzTwo" presStyleCnt="0"/>
      <dgm:spPr/>
    </dgm:pt>
    <dgm:pt modelId="{FE42DC87-8DAC-4213-935D-D4BDE92C4F31}" type="pres">
      <dgm:prSet presAssocID="{46FDA8CB-B5FF-4BE8-A273-DDBC8160F716}" presName="vertThree" presStyleCnt="0"/>
      <dgm:spPr/>
    </dgm:pt>
    <dgm:pt modelId="{130AF059-3C7A-47C4-9CCC-1F8EF31FE2AA}" type="pres">
      <dgm:prSet presAssocID="{46FDA8CB-B5FF-4BE8-A273-DDBC8160F716}" presName="txThree" presStyleLbl="node3" presStyleIdx="0" presStyleCnt="16" custScaleY="50160">
        <dgm:presLayoutVars>
          <dgm:chPref val="3"/>
        </dgm:presLayoutVars>
      </dgm:prSet>
      <dgm:spPr/>
    </dgm:pt>
    <dgm:pt modelId="{3B55A138-A3FB-4FE5-BFE7-BD9A23D59B46}" type="pres">
      <dgm:prSet presAssocID="{46FDA8CB-B5FF-4BE8-A273-DDBC8160F716}" presName="parTransThree" presStyleCnt="0"/>
      <dgm:spPr/>
    </dgm:pt>
    <dgm:pt modelId="{252CBA9F-6376-44BD-8B77-430EC81D4191}" type="pres">
      <dgm:prSet presAssocID="{46FDA8CB-B5FF-4BE8-A273-DDBC8160F716}" presName="horzThree" presStyleCnt="0"/>
      <dgm:spPr/>
    </dgm:pt>
    <dgm:pt modelId="{C45A6FA0-4372-4866-90F9-1395E3C07010}" type="pres">
      <dgm:prSet presAssocID="{078AC605-EF52-4721-B7C5-27E23D887355}" presName="vertFour" presStyleCnt="0">
        <dgm:presLayoutVars>
          <dgm:chPref val="3"/>
        </dgm:presLayoutVars>
      </dgm:prSet>
      <dgm:spPr/>
    </dgm:pt>
    <dgm:pt modelId="{9E2EB4E1-AFC1-4003-9698-06C7DD2D1150}" type="pres">
      <dgm:prSet presAssocID="{078AC605-EF52-4721-B7C5-27E23D887355}" presName="txFour" presStyleLbl="node4" presStyleIdx="0" presStyleCnt="24" custScaleY="57955">
        <dgm:presLayoutVars>
          <dgm:chPref val="3"/>
        </dgm:presLayoutVars>
      </dgm:prSet>
      <dgm:spPr/>
    </dgm:pt>
    <dgm:pt modelId="{6065E914-E2E7-4ADB-8D36-0F00B6C75CEA}" type="pres">
      <dgm:prSet presAssocID="{078AC605-EF52-4721-B7C5-27E23D887355}" presName="horzFour" presStyleCnt="0"/>
      <dgm:spPr/>
    </dgm:pt>
    <dgm:pt modelId="{65E60622-4A75-44A5-8429-14450CA7D2DA}" type="pres">
      <dgm:prSet presAssocID="{9C7D5489-DA97-4A1A-8064-AAC917E628F6}" presName="sibSpaceFour" presStyleCnt="0"/>
      <dgm:spPr/>
    </dgm:pt>
    <dgm:pt modelId="{BA174E57-F10E-4A14-8EEF-59EEC2BA7E49}" type="pres">
      <dgm:prSet presAssocID="{3C5ECAE2-BC1D-4C50-B449-87247BC21DC9}" presName="vertFour" presStyleCnt="0">
        <dgm:presLayoutVars>
          <dgm:chPref val="3"/>
        </dgm:presLayoutVars>
      </dgm:prSet>
      <dgm:spPr/>
    </dgm:pt>
    <dgm:pt modelId="{9F0AD81A-9852-44E1-BEE6-DE280CE9E455}" type="pres">
      <dgm:prSet presAssocID="{3C5ECAE2-BC1D-4C50-B449-87247BC21DC9}" presName="txFour" presStyleLbl="node4" presStyleIdx="1" presStyleCnt="24" custScaleY="57955">
        <dgm:presLayoutVars>
          <dgm:chPref val="3"/>
        </dgm:presLayoutVars>
      </dgm:prSet>
      <dgm:spPr/>
    </dgm:pt>
    <dgm:pt modelId="{3FE6322B-5E18-4862-8B29-C0F95770E93A}" type="pres">
      <dgm:prSet presAssocID="{3C5ECAE2-BC1D-4C50-B449-87247BC21DC9}" presName="horzFour" presStyleCnt="0"/>
      <dgm:spPr/>
    </dgm:pt>
    <dgm:pt modelId="{804B248B-F124-4829-833C-E64DB94A3C62}" type="pres">
      <dgm:prSet presAssocID="{F555D50C-D619-45ED-A009-759FD74BCA60}" presName="sibSpaceThree" presStyleCnt="0"/>
      <dgm:spPr/>
    </dgm:pt>
    <dgm:pt modelId="{1A5A40AF-9F5C-445D-A852-13801B54BB1F}" type="pres">
      <dgm:prSet presAssocID="{C1D86F0B-BEAF-495F-87DD-53F8729D7BF5}" presName="vertThree" presStyleCnt="0"/>
      <dgm:spPr/>
    </dgm:pt>
    <dgm:pt modelId="{CD9ED48B-0174-4826-99E6-E8B9AECA2458}" type="pres">
      <dgm:prSet presAssocID="{C1D86F0B-BEAF-495F-87DD-53F8729D7BF5}" presName="txThree" presStyleLbl="node3" presStyleIdx="1" presStyleCnt="16" custScaleY="50160">
        <dgm:presLayoutVars>
          <dgm:chPref val="3"/>
        </dgm:presLayoutVars>
      </dgm:prSet>
      <dgm:spPr/>
    </dgm:pt>
    <dgm:pt modelId="{2818A47F-5AD0-4A61-AAAA-9120C4FDE95F}" type="pres">
      <dgm:prSet presAssocID="{C1D86F0B-BEAF-495F-87DD-53F8729D7BF5}" presName="parTransThree" presStyleCnt="0"/>
      <dgm:spPr/>
    </dgm:pt>
    <dgm:pt modelId="{0AE3636B-2E8B-405B-B846-7CE190E8A675}" type="pres">
      <dgm:prSet presAssocID="{C1D86F0B-BEAF-495F-87DD-53F8729D7BF5}" presName="horzThree" presStyleCnt="0"/>
      <dgm:spPr/>
    </dgm:pt>
    <dgm:pt modelId="{14A49415-DBDD-4E49-BB24-4B6E6C2C81FC}" type="pres">
      <dgm:prSet presAssocID="{137F3ABC-FAD0-4C55-8FEA-588D7501BD19}" presName="vertFour" presStyleCnt="0">
        <dgm:presLayoutVars>
          <dgm:chPref val="3"/>
        </dgm:presLayoutVars>
      </dgm:prSet>
      <dgm:spPr/>
    </dgm:pt>
    <dgm:pt modelId="{8F83A838-3F00-4983-9D40-8B8BAF2D5E07}" type="pres">
      <dgm:prSet presAssocID="{137F3ABC-FAD0-4C55-8FEA-588D7501BD19}" presName="txFour" presStyleLbl="node4" presStyleIdx="2" presStyleCnt="24" custScaleY="57955">
        <dgm:presLayoutVars>
          <dgm:chPref val="3"/>
        </dgm:presLayoutVars>
      </dgm:prSet>
      <dgm:spPr/>
    </dgm:pt>
    <dgm:pt modelId="{D0A41086-8499-4D24-92F6-EC15049CC163}" type="pres">
      <dgm:prSet presAssocID="{137F3ABC-FAD0-4C55-8FEA-588D7501BD19}" presName="horzFour" presStyleCnt="0"/>
      <dgm:spPr/>
    </dgm:pt>
    <dgm:pt modelId="{60A7AC1A-3267-4073-9399-E8D5DB4124EE}" type="pres">
      <dgm:prSet presAssocID="{02F64322-CBDB-4A9C-916A-F169FFD031F7}" presName="sibSpaceFour" presStyleCnt="0"/>
      <dgm:spPr/>
    </dgm:pt>
    <dgm:pt modelId="{BAD79984-1C7D-46C2-8F6E-750A8EFAA87D}" type="pres">
      <dgm:prSet presAssocID="{21C8745F-DA7D-40C8-A694-FC76D0DC680F}" presName="vertFour" presStyleCnt="0">
        <dgm:presLayoutVars>
          <dgm:chPref val="3"/>
        </dgm:presLayoutVars>
      </dgm:prSet>
      <dgm:spPr/>
    </dgm:pt>
    <dgm:pt modelId="{4D32EEC6-0C69-453A-82C4-556E5D92CD44}" type="pres">
      <dgm:prSet presAssocID="{21C8745F-DA7D-40C8-A694-FC76D0DC680F}" presName="txFour" presStyleLbl="node4" presStyleIdx="3" presStyleCnt="24" custScaleY="57955">
        <dgm:presLayoutVars>
          <dgm:chPref val="3"/>
        </dgm:presLayoutVars>
      </dgm:prSet>
      <dgm:spPr/>
    </dgm:pt>
    <dgm:pt modelId="{FC824D7C-9387-4133-AB10-0C645BC27DDA}" type="pres">
      <dgm:prSet presAssocID="{21C8745F-DA7D-40C8-A694-FC76D0DC680F}" presName="horzFour" presStyleCnt="0"/>
      <dgm:spPr/>
    </dgm:pt>
    <dgm:pt modelId="{EA2559A7-BB1C-4D1B-8BF0-DE5AC0BFE559}" type="pres">
      <dgm:prSet presAssocID="{E9DBD0F5-B33B-4CA5-A488-416E501EB8D4}" presName="sibSpaceThree" presStyleCnt="0"/>
      <dgm:spPr/>
    </dgm:pt>
    <dgm:pt modelId="{91DC16EC-B558-40BD-A2E9-920BA2A3D770}" type="pres">
      <dgm:prSet presAssocID="{331965E7-96C0-4549-8E16-EFE8FAD36789}" presName="vertThree" presStyleCnt="0"/>
      <dgm:spPr/>
    </dgm:pt>
    <dgm:pt modelId="{6A425EAB-1A3E-44EF-91F6-FE51BCF1CA50}" type="pres">
      <dgm:prSet presAssocID="{331965E7-96C0-4549-8E16-EFE8FAD36789}" presName="txThree" presStyleLbl="node3" presStyleIdx="2" presStyleCnt="16" custScaleY="50160">
        <dgm:presLayoutVars>
          <dgm:chPref val="3"/>
        </dgm:presLayoutVars>
      </dgm:prSet>
      <dgm:spPr/>
    </dgm:pt>
    <dgm:pt modelId="{8D2939EE-6322-49DE-8D7A-7397BB906070}" type="pres">
      <dgm:prSet presAssocID="{331965E7-96C0-4549-8E16-EFE8FAD36789}" presName="parTransThree" presStyleCnt="0"/>
      <dgm:spPr/>
    </dgm:pt>
    <dgm:pt modelId="{8EE06EDF-D96F-4A19-8B75-293F03FD7F1F}" type="pres">
      <dgm:prSet presAssocID="{331965E7-96C0-4549-8E16-EFE8FAD36789}" presName="horzThree" presStyleCnt="0"/>
      <dgm:spPr/>
    </dgm:pt>
    <dgm:pt modelId="{CBAAA557-E6C0-4C8D-B03C-B0B7C5F9C7F1}" type="pres">
      <dgm:prSet presAssocID="{228A45E1-6393-4429-824C-A504E5693900}" presName="vertFour" presStyleCnt="0">
        <dgm:presLayoutVars>
          <dgm:chPref val="3"/>
        </dgm:presLayoutVars>
      </dgm:prSet>
      <dgm:spPr/>
    </dgm:pt>
    <dgm:pt modelId="{2735332B-D95E-4C9F-B4DD-E01123B43BFA}" type="pres">
      <dgm:prSet presAssocID="{228A45E1-6393-4429-824C-A504E5693900}" presName="txFour" presStyleLbl="node4" presStyleIdx="4" presStyleCnt="24" custScaleY="57955">
        <dgm:presLayoutVars>
          <dgm:chPref val="3"/>
        </dgm:presLayoutVars>
      </dgm:prSet>
      <dgm:spPr/>
    </dgm:pt>
    <dgm:pt modelId="{20382D55-419D-48D2-A1A0-24D19CEA75DA}" type="pres">
      <dgm:prSet presAssocID="{228A45E1-6393-4429-824C-A504E5693900}" presName="horzFour" presStyleCnt="0"/>
      <dgm:spPr/>
    </dgm:pt>
    <dgm:pt modelId="{2300D743-49CE-4284-AC5C-2FA04DC99DA8}" type="pres">
      <dgm:prSet presAssocID="{6B21D618-B395-4590-ABD2-EEC04EBC7DEF}" presName="sibSpaceFour" presStyleCnt="0"/>
      <dgm:spPr/>
    </dgm:pt>
    <dgm:pt modelId="{9A98ACD7-6F16-468B-85FE-AE054664144F}" type="pres">
      <dgm:prSet presAssocID="{A41D2185-BAC9-47C8-9ED7-5647077933AB}" presName="vertFour" presStyleCnt="0">
        <dgm:presLayoutVars>
          <dgm:chPref val="3"/>
        </dgm:presLayoutVars>
      </dgm:prSet>
      <dgm:spPr/>
    </dgm:pt>
    <dgm:pt modelId="{A7862F46-22C6-4C06-9187-7C16E9DA952C}" type="pres">
      <dgm:prSet presAssocID="{A41D2185-BAC9-47C8-9ED7-5647077933AB}" presName="txFour" presStyleLbl="node4" presStyleIdx="5" presStyleCnt="24" custScaleY="57955">
        <dgm:presLayoutVars>
          <dgm:chPref val="3"/>
        </dgm:presLayoutVars>
      </dgm:prSet>
      <dgm:spPr/>
    </dgm:pt>
    <dgm:pt modelId="{E24A5878-E0DC-4C59-8BAB-4713FEE97BC7}" type="pres">
      <dgm:prSet presAssocID="{A41D2185-BAC9-47C8-9ED7-5647077933AB}" presName="horzFour" presStyleCnt="0"/>
      <dgm:spPr/>
    </dgm:pt>
    <dgm:pt modelId="{D778108C-2318-4B57-A570-C63B3B1481AC}" type="pres">
      <dgm:prSet presAssocID="{4F8AB8E7-6F8F-45B7-829A-3A78C677F76A}" presName="sibSpaceThree" presStyleCnt="0"/>
      <dgm:spPr/>
    </dgm:pt>
    <dgm:pt modelId="{21A88DA2-9FC2-433F-97D9-5E8E52205888}" type="pres">
      <dgm:prSet presAssocID="{C5FF5033-5CF8-46B6-BA49-F0EF83C063A8}" presName="vertThree" presStyleCnt="0"/>
      <dgm:spPr/>
    </dgm:pt>
    <dgm:pt modelId="{F07CF6B8-16FE-4CE9-BB9F-9185135D7E10}" type="pres">
      <dgm:prSet presAssocID="{C5FF5033-5CF8-46B6-BA49-F0EF83C063A8}" presName="txThree" presStyleLbl="node3" presStyleIdx="3" presStyleCnt="16" custScaleY="50160">
        <dgm:presLayoutVars>
          <dgm:chPref val="3"/>
        </dgm:presLayoutVars>
      </dgm:prSet>
      <dgm:spPr/>
    </dgm:pt>
    <dgm:pt modelId="{9FE4F777-CFA3-4239-A1CD-F1C7C43C3355}" type="pres">
      <dgm:prSet presAssocID="{C5FF5033-5CF8-46B6-BA49-F0EF83C063A8}" presName="parTransThree" presStyleCnt="0"/>
      <dgm:spPr/>
    </dgm:pt>
    <dgm:pt modelId="{C45DD755-00B1-4616-937F-AA2FC16F92DE}" type="pres">
      <dgm:prSet presAssocID="{C5FF5033-5CF8-46B6-BA49-F0EF83C063A8}" presName="horzThree" presStyleCnt="0"/>
      <dgm:spPr/>
    </dgm:pt>
    <dgm:pt modelId="{A9B4BDE7-6887-4AD6-B64D-BDBCF21E0C67}" type="pres">
      <dgm:prSet presAssocID="{B5DD8F90-5854-4C06-9D02-9EBF9C4FF3E5}" presName="vertFour" presStyleCnt="0">
        <dgm:presLayoutVars>
          <dgm:chPref val="3"/>
        </dgm:presLayoutVars>
      </dgm:prSet>
      <dgm:spPr/>
    </dgm:pt>
    <dgm:pt modelId="{33AC8889-8DBE-4904-B816-8D0A65B71FBE}" type="pres">
      <dgm:prSet presAssocID="{B5DD8F90-5854-4C06-9D02-9EBF9C4FF3E5}" presName="txFour" presStyleLbl="node4" presStyleIdx="6" presStyleCnt="24" custScaleY="57955">
        <dgm:presLayoutVars>
          <dgm:chPref val="3"/>
        </dgm:presLayoutVars>
      </dgm:prSet>
      <dgm:spPr/>
    </dgm:pt>
    <dgm:pt modelId="{863CBDA5-3592-412C-96F4-D49D48695B85}" type="pres">
      <dgm:prSet presAssocID="{B5DD8F90-5854-4C06-9D02-9EBF9C4FF3E5}" presName="horzFour" presStyleCnt="0"/>
      <dgm:spPr/>
    </dgm:pt>
    <dgm:pt modelId="{54F59703-6FD4-4DE3-A52C-C2DADF6C9319}" type="pres">
      <dgm:prSet presAssocID="{CE937E07-972E-41A4-B803-455AE81A6758}" presName="sibSpaceFour" presStyleCnt="0"/>
      <dgm:spPr/>
    </dgm:pt>
    <dgm:pt modelId="{0AA5CFF8-769C-4ECF-B7EC-BCEE74300345}" type="pres">
      <dgm:prSet presAssocID="{1D29FD8F-0253-4D81-98D2-2395CF7695B3}" presName="vertFour" presStyleCnt="0">
        <dgm:presLayoutVars>
          <dgm:chPref val="3"/>
        </dgm:presLayoutVars>
      </dgm:prSet>
      <dgm:spPr/>
    </dgm:pt>
    <dgm:pt modelId="{0CF907BC-809A-4F8F-A5BF-65D667048AF5}" type="pres">
      <dgm:prSet presAssocID="{1D29FD8F-0253-4D81-98D2-2395CF7695B3}" presName="txFour" presStyleLbl="node4" presStyleIdx="7" presStyleCnt="24" custScaleY="57955">
        <dgm:presLayoutVars>
          <dgm:chPref val="3"/>
        </dgm:presLayoutVars>
      </dgm:prSet>
      <dgm:spPr/>
    </dgm:pt>
    <dgm:pt modelId="{074C219A-326D-4B1C-A004-5A777243313C}" type="pres">
      <dgm:prSet presAssocID="{1D29FD8F-0253-4D81-98D2-2395CF7695B3}" presName="horzFour" presStyleCnt="0"/>
      <dgm:spPr/>
    </dgm:pt>
    <dgm:pt modelId="{B5D752F3-B52F-480C-8F4E-D34BA1AC7ECC}" type="pres">
      <dgm:prSet presAssocID="{3C116A7B-F0CB-437E-B4C0-95DACC9B5395}" presName="sibSpaceThree" presStyleCnt="0"/>
      <dgm:spPr/>
    </dgm:pt>
    <dgm:pt modelId="{8C2604DC-AF9E-47A1-A8EE-8765D78BA4B3}" type="pres">
      <dgm:prSet presAssocID="{D5BF4948-5AA4-412F-B200-3B1E7675C89C}" presName="vertThree" presStyleCnt="0"/>
      <dgm:spPr/>
    </dgm:pt>
    <dgm:pt modelId="{25A76437-BB16-4116-A8C5-89A374AEA51A}" type="pres">
      <dgm:prSet presAssocID="{D5BF4948-5AA4-412F-B200-3B1E7675C89C}" presName="txThree" presStyleLbl="node3" presStyleIdx="4" presStyleCnt="16" custScaleY="50160">
        <dgm:presLayoutVars>
          <dgm:chPref val="3"/>
        </dgm:presLayoutVars>
      </dgm:prSet>
      <dgm:spPr/>
    </dgm:pt>
    <dgm:pt modelId="{F17C3068-B492-4CD9-820A-6B49F0F61AEA}" type="pres">
      <dgm:prSet presAssocID="{D5BF4948-5AA4-412F-B200-3B1E7675C89C}" presName="parTransThree" presStyleCnt="0"/>
      <dgm:spPr/>
    </dgm:pt>
    <dgm:pt modelId="{99302D93-E699-497E-A019-23E7E4A0195A}" type="pres">
      <dgm:prSet presAssocID="{D5BF4948-5AA4-412F-B200-3B1E7675C89C}" presName="horzThree" presStyleCnt="0"/>
      <dgm:spPr/>
    </dgm:pt>
    <dgm:pt modelId="{C3F44777-A13B-4ED9-ACFE-F9733D2A7400}" type="pres">
      <dgm:prSet presAssocID="{2646F308-CBC6-46A1-AE09-361254EA0407}" presName="vertFour" presStyleCnt="0">
        <dgm:presLayoutVars>
          <dgm:chPref val="3"/>
        </dgm:presLayoutVars>
      </dgm:prSet>
      <dgm:spPr/>
    </dgm:pt>
    <dgm:pt modelId="{898CD7CF-6F72-45BE-87BF-AE431E035AA2}" type="pres">
      <dgm:prSet presAssocID="{2646F308-CBC6-46A1-AE09-361254EA0407}" presName="txFour" presStyleLbl="node4" presStyleIdx="8" presStyleCnt="24" custScaleY="57955">
        <dgm:presLayoutVars>
          <dgm:chPref val="3"/>
        </dgm:presLayoutVars>
      </dgm:prSet>
      <dgm:spPr/>
    </dgm:pt>
    <dgm:pt modelId="{1AF81FC2-28F6-4D84-B687-0482075E3E28}" type="pres">
      <dgm:prSet presAssocID="{2646F308-CBC6-46A1-AE09-361254EA0407}" presName="horzFour" presStyleCnt="0"/>
      <dgm:spPr/>
    </dgm:pt>
    <dgm:pt modelId="{1F78AB68-B08D-46B1-81F8-FCA7C3CDA1F4}" type="pres">
      <dgm:prSet presAssocID="{32C1DEB6-0446-462A-9AFA-C333845E706F}" presName="sibSpaceFour" presStyleCnt="0"/>
      <dgm:spPr/>
    </dgm:pt>
    <dgm:pt modelId="{FD2F8317-4133-410E-B003-48ED1A8C289E}" type="pres">
      <dgm:prSet presAssocID="{9AD64230-CEB2-46B7-BD0D-2E50DF6C3632}" presName="vertFour" presStyleCnt="0">
        <dgm:presLayoutVars>
          <dgm:chPref val="3"/>
        </dgm:presLayoutVars>
      </dgm:prSet>
      <dgm:spPr/>
    </dgm:pt>
    <dgm:pt modelId="{B482078F-9D47-4BC1-8439-4C1644366839}" type="pres">
      <dgm:prSet presAssocID="{9AD64230-CEB2-46B7-BD0D-2E50DF6C3632}" presName="txFour" presStyleLbl="node4" presStyleIdx="9" presStyleCnt="24" custScaleY="57955">
        <dgm:presLayoutVars>
          <dgm:chPref val="3"/>
        </dgm:presLayoutVars>
      </dgm:prSet>
      <dgm:spPr/>
    </dgm:pt>
    <dgm:pt modelId="{DEC7BB73-1EB3-4014-AF6E-51DC912D86AE}" type="pres">
      <dgm:prSet presAssocID="{9AD64230-CEB2-46B7-BD0D-2E50DF6C3632}" presName="horzFour" presStyleCnt="0"/>
      <dgm:spPr/>
    </dgm:pt>
    <dgm:pt modelId="{DA93E910-6A40-4D53-8D22-7F950E4EE4EF}" type="pres">
      <dgm:prSet presAssocID="{88839629-C942-4765-9E24-A515545B06CD}" presName="sibSpaceThree" presStyleCnt="0"/>
      <dgm:spPr/>
    </dgm:pt>
    <dgm:pt modelId="{D02C2813-793B-4648-968C-C3367BFD89F7}" type="pres">
      <dgm:prSet presAssocID="{8A6AB293-B615-447E-B4C7-77716FB1893A}" presName="vertThree" presStyleCnt="0"/>
      <dgm:spPr/>
    </dgm:pt>
    <dgm:pt modelId="{89BC0497-3D9A-4537-89A7-90FCF68C403E}" type="pres">
      <dgm:prSet presAssocID="{8A6AB293-B615-447E-B4C7-77716FB1893A}" presName="txThree" presStyleLbl="node3" presStyleIdx="5" presStyleCnt="16" custScaleY="50160">
        <dgm:presLayoutVars>
          <dgm:chPref val="3"/>
        </dgm:presLayoutVars>
      </dgm:prSet>
      <dgm:spPr/>
    </dgm:pt>
    <dgm:pt modelId="{3D97801E-FF9C-4109-A135-7BAFFB1EBFCC}" type="pres">
      <dgm:prSet presAssocID="{8A6AB293-B615-447E-B4C7-77716FB1893A}" presName="parTransThree" presStyleCnt="0"/>
      <dgm:spPr/>
    </dgm:pt>
    <dgm:pt modelId="{00AE348B-3CDF-4311-85E4-7313BEEA5B16}" type="pres">
      <dgm:prSet presAssocID="{8A6AB293-B615-447E-B4C7-77716FB1893A}" presName="horzThree" presStyleCnt="0"/>
      <dgm:spPr/>
    </dgm:pt>
    <dgm:pt modelId="{E67E6C06-B5D6-458C-A90C-D56FFD7BC654}" type="pres">
      <dgm:prSet presAssocID="{2FF51E55-C352-4E7A-8241-04DCFB658940}" presName="vertFour" presStyleCnt="0">
        <dgm:presLayoutVars>
          <dgm:chPref val="3"/>
        </dgm:presLayoutVars>
      </dgm:prSet>
      <dgm:spPr/>
    </dgm:pt>
    <dgm:pt modelId="{ADA77C6C-97B0-4E9F-8CA8-E98DF34E69C1}" type="pres">
      <dgm:prSet presAssocID="{2FF51E55-C352-4E7A-8241-04DCFB658940}" presName="txFour" presStyleLbl="node4" presStyleIdx="10" presStyleCnt="24" custScaleY="57955">
        <dgm:presLayoutVars>
          <dgm:chPref val="3"/>
        </dgm:presLayoutVars>
      </dgm:prSet>
      <dgm:spPr/>
    </dgm:pt>
    <dgm:pt modelId="{96ECE8B8-51AE-4E42-A451-826345145A01}" type="pres">
      <dgm:prSet presAssocID="{2FF51E55-C352-4E7A-8241-04DCFB658940}" presName="horzFour" presStyleCnt="0"/>
      <dgm:spPr/>
    </dgm:pt>
    <dgm:pt modelId="{39450DD9-697D-42EF-A989-BA4788C76949}" type="pres">
      <dgm:prSet presAssocID="{1A095A2F-C6DC-40AA-8953-FEE25AECFDCD}" presName="sibSpaceFour" presStyleCnt="0"/>
      <dgm:spPr/>
    </dgm:pt>
    <dgm:pt modelId="{B721F85B-1497-4AB6-95BD-1306A283F508}" type="pres">
      <dgm:prSet presAssocID="{DAF3F625-13DC-42A3-9641-8449F8BF6B6A}" presName="vertFour" presStyleCnt="0">
        <dgm:presLayoutVars>
          <dgm:chPref val="3"/>
        </dgm:presLayoutVars>
      </dgm:prSet>
      <dgm:spPr/>
    </dgm:pt>
    <dgm:pt modelId="{880E1F83-3DF4-4934-BE09-B8959A961B58}" type="pres">
      <dgm:prSet presAssocID="{DAF3F625-13DC-42A3-9641-8449F8BF6B6A}" presName="txFour" presStyleLbl="node4" presStyleIdx="11" presStyleCnt="24" custScaleY="57955">
        <dgm:presLayoutVars>
          <dgm:chPref val="3"/>
        </dgm:presLayoutVars>
      </dgm:prSet>
      <dgm:spPr/>
    </dgm:pt>
    <dgm:pt modelId="{60F1038E-BCDE-485D-B6E6-F335F3ABE32A}" type="pres">
      <dgm:prSet presAssocID="{DAF3F625-13DC-42A3-9641-8449F8BF6B6A}" presName="horzFour" presStyleCnt="0"/>
      <dgm:spPr/>
    </dgm:pt>
    <dgm:pt modelId="{15056DF8-5D1C-4E56-A637-E0E5F2C8A058}" type="pres">
      <dgm:prSet presAssocID="{878A83BD-C2A0-4AEE-B871-96292C2530EA}" presName="sibSpaceTwo" presStyleCnt="0"/>
      <dgm:spPr/>
    </dgm:pt>
    <dgm:pt modelId="{1F6F3E9A-04F4-4853-A877-6FB2069FA529}" type="pres">
      <dgm:prSet presAssocID="{D50FFCB6-CF62-420E-8002-539DF9B02D3E}" presName="vertTwo" presStyleCnt="0"/>
      <dgm:spPr/>
    </dgm:pt>
    <dgm:pt modelId="{78844C73-EDFA-4135-9967-4DE708A9E5C2}" type="pres">
      <dgm:prSet presAssocID="{D50FFCB6-CF62-420E-8002-539DF9B02D3E}" presName="txTwo" presStyleLbl="node2" presStyleIdx="2" presStyleCnt="4" custScaleY="37320">
        <dgm:presLayoutVars>
          <dgm:chPref val="3"/>
        </dgm:presLayoutVars>
      </dgm:prSet>
      <dgm:spPr/>
    </dgm:pt>
    <dgm:pt modelId="{68733280-BA4E-4FC5-A8BC-4B0F18DE6817}" type="pres">
      <dgm:prSet presAssocID="{D50FFCB6-CF62-420E-8002-539DF9B02D3E}" presName="parTransTwo" presStyleCnt="0"/>
      <dgm:spPr/>
    </dgm:pt>
    <dgm:pt modelId="{0F9ACAA2-FFC7-4A29-A39A-C8B4BBD2CD4D}" type="pres">
      <dgm:prSet presAssocID="{D50FFCB6-CF62-420E-8002-539DF9B02D3E}" presName="horzTwo" presStyleCnt="0"/>
      <dgm:spPr/>
    </dgm:pt>
    <dgm:pt modelId="{2A43D57F-B7DD-414F-9EF8-CA82A6CE8ABF}" type="pres">
      <dgm:prSet presAssocID="{C11081D6-7CBA-4968-9416-AE695D4764FA}" presName="vertThree" presStyleCnt="0"/>
      <dgm:spPr/>
    </dgm:pt>
    <dgm:pt modelId="{13368A1D-1C29-49EF-BEE9-9E6ABA6EC7C1}" type="pres">
      <dgm:prSet presAssocID="{C11081D6-7CBA-4968-9416-AE695D4764FA}" presName="txThree" presStyleLbl="node3" presStyleIdx="6" presStyleCnt="16" custScaleY="50160">
        <dgm:presLayoutVars>
          <dgm:chPref val="3"/>
        </dgm:presLayoutVars>
      </dgm:prSet>
      <dgm:spPr/>
    </dgm:pt>
    <dgm:pt modelId="{70A8931B-3F7F-41FB-92AE-89EECAB383BD}" type="pres">
      <dgm:prSet presAssocID="{C11081D6-7CBA-4968-9416-AE695D4764FA}" presName="parTransThree" presStyleCnt="0"/>
      <dgm:spPr/>
    </dgm:pt>
    <dgm:pt modelId="{110F9498-B9B0-40D4-BFC9-91C0966A35F0}" type="pres">
      <dgm:prSet presAssocID="{C11081D6-7CBA-4968-9416-AE695D4764FA}" presName="horzThree" presStyleCnt="0"/>
      <dgm:spPr/>
    </dgm:pt>
    <dgm:pt modelId="{D029B3A3-501C-47EC-81DD-FCBF93F7D952}" type="pres">
      <dgm:prSet presAssocID="{C1F46F9C-35F0-46CE-B920-D754948A499D}" presName="vertFour" presStyleCnt="0">
        <dgm:presLayoutVars>
          <dgm:chPref val="3"/>
        </dgm:presLayoutVars>
      </dgm:prSet>
      <dgm:spPr/>
    </dgm:pt>
    <dgm:pt modelId="{89A02C42-A9B5-432F-AC50-F70315339C8E}" type="pres">
      <dgm:prSet presAssocID="{C1F46F9C-35F0-46CE-B920-D754948A499D}" presName="txFour" presStyleLbl="node4" presStyleIdx="12" presStyleCnt="24" custScaleY="57955">
        <dgm:presLayoutVars>
          <dgm:chPref val="3"/>
        </dgm:presLayoutVars>
      </dgm:prSet>
      <dgm:spPr/>
    </dgm:pt>
    <dgm:pt modelId="{F7BE1D9E-F72C-47FE-A046-7ED0862F9F03}" type="pres">
      <dgm:prSet presAssocID="{C1F46F9C-35F0-46CE-B920-D754948A499D}" presName="horzFour" presStyleCnt="0"/>
      <dgm:spPr/>
    </dgm:pt>
    <dgm:pt modelId="{86523E11-63A6-45F4-83C6-E0D8A36B1ABC}" type="pres">
      <dgm:prSet presAssocID="{415BE99E-E32C-4DB4-9253-F0E0FF5DC786}" presName="sibSpaceFour" presStyleCnt="0"/>
      <dgm:spPr/>
    </dgm:pt>
    <dgm:pt modelId="{82F94261-38A5-45DB-B38A-F06630EBEAA8}" type="pres">
      <dgm:prSet presAssocID="{034913E2-72B8-4345-9D27-A5DF0AB6E6CF}" presName="vertFour" presStyleCnt="0">
        <dgm:presLayoutVars>
          <dgm:chPref val="3"/>
        </dgm:presLayoutVars>
      </dgm:prSet>
      <dgm:spPr/>
    </dgm:pt>
    <dgm:pt modelId="{61F8C9FE-F0C8-4A2A-9EF6-F7D364EDB057}" type="pres">
      <dgm:prSet presAssocID="{034913E2-72B8-4345-9D27-A5DF0AB6E6CF}" presName="txFour" presStyleLbl="node4" presStyleIdx="13" presStyleCnt="24" custScaleY="57955">
        <dgm:presLayoutVars>
          <dgm:chPref val="3"/>
        </dgm:presLayoutVars>
      </dgm:prSet>
      <dgm:spPr/>
    </dgm:pt>
    <dgm:pt modelId="{FC74B469-0B4D-4DDA-8B3C-A6E97A1E7500}" type="pres">
      <dgm:prSet presAssocID="{034913E2-72B8-4345-9D27-A5DF0AB6E6CF}" presName="horzFour" presStyleCnt="0"/>
      <dgm:spPr/>
    </dgm:pt>
    <dgm:pt modelId="{61C29EE3-6D65-439B-A3A2-60C78D0CE3A7}" type="pres">
      <dgm:prSet presAssocID="{8C923F8E-D0F0-44FE-B1B1-09C4F1B0CD97}" presName="sibSpaceThree" presStyleCnt="0"/>
      <dgm:spPr/>
    </dgm:pt>
    <dgm:pt modelId="{41EEE847-2D06-4259-8F67-10B32B0D5628}" type="pres">
      <dgm:prSet presAssocID="{6004A07E-0D67-438A-8247-917C74F37AA9}" presName="vertThree" presStyleCnt="0"/>
      <dgm:spPr/>
    </dgm:pt>
    <dgm:pt modelId="{5E20E942-3297-4690-A72C-BC3A36159B01}" type="pres">
      <dgm:prSet presAssocID="{6004A07E-0D67-438A-8247-917C74F37AA9}" presName="txThree" presStyleLbl="node3" presStyleIdx="7" presStyleCnt="16" custScaleY="50160">
        <dgm:presLayoutVars>
          <dgm:chPref val="3"/>
        </dgm:presLayoutVars>
      </dgm:prSet>
      <dgm:spPr/>
    </dgm:pt>
    <dgm:pt modelId="{4248D709-7671-4803-BE74-394FF9B91D23}" type="pres">
      <dgm:prSet presAssocID="{6004A07E-0D67-438A-8247-917C74F37AA9}" presName="parTransThree" presStyleCnt="0"/>
      <dgm:spPr/>
    </dgm:pt>
    <dgm:pt modelId="{23476D45-14D2-4B71-8EE0-33483D472B3C}" type="pres">
      <dgm:prSet presAssocID="{6004A07E-0D67-438A-8247-917C74F37AA9}" presName="horzThree" presStyleCnt="0"/>
      <dgm:spPr/>
    </dgm:pt>
    <dgm:pt modelId="{44BC4368-24FC-442A-96FF-9A7106153603}" type="pres">
      <dgm:prSet presAssocID="{CFDD606C-559B-4A5E-A058-A8DD58CE7D44}" presName="vertFour" presStyleCnt="0">
        <dgm:presLayoutVars>
          <dgm:chPref val="3"/>
        </dgm:presLayoutVars>
      </dgm:prSet>
      <dgm:spPr/>
    </dgm:pt>
    <dgm:pt modelId="{56CB7C01-7001-4DD7-89D5-A88062F1CCC5}" type="pres">
      <dgm:prSet presAssocID="{CFDD606C-559B-4A5E-A058-A8DD58CE7D44}" presName="txFour" presStyleLbl="node4" presStyleIdx="14" presStyleCnt="24" custScaleY="57955">
        <dgm:presLayoutVars>
          <dgm:chPref val="3"/>
        </dgm:presLayoutVars>
      </dgm:prSet>
      <dgm:spPr/>
    </dgm:pt>
    <dgm:pt modelId="{973054FC-D790-4321-8688-81111FA79B83}" type="pres">
      <dgm:prSet presAssocID="{CFDD606C-559B-4A5E-A058-A8DD58CE7D44}" presName="horzFour" presStyleCnt="0"/>
      <dgm:spPr/>
    </dgm:pt>
    <dgm:pt modelId="{BD42F9C7-EFA3-45D0-8E26-290D413739F3}" type="pres">
      <dgm:prSet presAssocID="{93FEE97B-66F2-415B-ACA5-2CD0F2F3445F}" presName="sibSpaceFour" presStyleCnt="0"/>
      <dgm:spPr/>
    </dgm:pt>
    <dgm:pt modelId="{32284BB9-3B1B-4093-B847-783F6D7AE7A1}" type="pres">
      <dgm:prSet presAssocID="{04AAAAA7-E0C3-44DA-BDC6-7F56B9A74F7C}" presName="vertFour" presStyleCnt="0">
        <dgm:presLayoutVars>
          <dgm:chPref val="3"/>
        </dgm:presLayoutVars>
      </dgm:prSet>
      <dgm:spPr/>
    </dgm:pt>
    <dgm:pt modelId="{DAD3AEBA-69EC-4179-B425-56E98E929449}" type="pres">
      <dgm:prSet presAssocID="{04AAAAA7-E0C3-44DA-BDC6-7F56B9A74F7C}" presName="txFour" presStyleLbl="node4" presStyleIdx="15" presStyleCnt="24" custScaleY="57955">
        <dgm:presLayoutVars>
          <dgm:chPref val="3"/>
        </dgm:presLayoutVars>
      </dgm:prSet>
      <dgm:spPr/>
    </dgm:pt>
    <dgm:pt modelId="{8F9A2CB9-6ADB-4FAC-8182-0E135FD95864}" type="pres">
      <dgm:prSet presAssocID="{04AAAAA7-E0C3-44DA-BDC6-7F56B9A74F7C}" presName="horzFour" presStyleCnt="0"/>
      <dgm:spPr/>
    </dgm:pt>
    <dgm:pt modelId="{4AFB5CFD-7DE2-4267-93F4-EDBE8E77CF7B}" type="pres">
      <dgm:prSet presAssocID="{915A645F-2505-475D-9113-5F7CE84DD78C}" presName="sibSpaceThree" presStyleCnt="0"/>
      <dgm:spPr/>
    </dgm:pt>
    <dgm:pt modelId="{01FBACF4-83B0-459E-927B-33B8C564FDF4}" type="pres">
      <dgm:prSet presAssocID="{88BB3C08-4614-40F0-9394-7F5C3B3710CB}" presName="vertThree" presStyleCnt="0"/>
      <dgm:spPr/>
    </dgm:pt>
    <dgm:pt modelId="{022DF915-634C-42F1-B463-20EEAC862926}" type="pres">
      <dgm:prSet presAssocID="{88BB3C08-4614-40F0-9394-7F5C3B3710CB}" presName="txThree" presStyleLbl="node3" presStyleIdx="8" presStyleCnt="16" custScaleY="50160">
        <dgm:presLayoutVars>
          <dgm:chPref val="3"/>
        </dgm:presLayoutVars>
      </dgm:prSet>
      <dgm:spPr/>
    </dgm:pt>
    <dgm:pt modelId="{AFE42C47-0B28-41C2-B1BC-BECDD7628152}" type="pres">
      <dgm:prSet presAssocID="{88BB3C08-4614-40F0-9394-7F5C3B3710CB}" presName="parTransThree" presStyleCnt="0"/>
      <dgm:spPr/>
    </dgm:pt>
    <dgm:pt modelId="{27A2EFD8-CFBB-46D7-A93F-3D294A33A65D}" type="pres">
      <dgm:prSet presAssocID="{88BB3C08-4614-40F0-9394-7F5C3B3710CB}" presName="horzThree" presStyleCnt="0"/>
      <dgm:spPr/>
    </dgm:pt>
    <dgm:pt modelId="{BEF77028-4F86-47E7-80CD-64E4EB682338}" type="pres">
      <dgm:prSet presAssocID="{6AF362A4-DC33-4A1E-A3AD-350E2DC0D898}" presName="vertFour" presStyleCnt="0">
        <dgm:presLayoutVars>
          <dgm:chPref val="3"/>
        </dgm:presLayoutVars>
      </dgm:prSet>
      <dgm:spPr/>
    </dgm:pt>
    <dgm:pt modelId="{0A001936-9702-4EF5-B71C-9045D82870D4}" type="pres">
      <dgm:prSet presAssocID="{6AF362A4-DC33-4A1E-A3AD-350E2DC0D898}" presName="txFour" presStyleLbl="node4" presStyleIdx="16" presStyleCnt="24" custScaleY="57955">
        <dgm:presLayoutVars>
          <dgm:chPref val="3"/>
        </dgm:presLayoutVars>
      </dgm:prSet>
      <dgm:spPr/>
    </dgm:pt>
    <dgm:pt modelId="{9378BD6F-611E-4FA6-A4EC-ACF393352E6B}" type="pres">
      <dgm:prSet presAssocID="{6AF362A4-DC33-4A1E-A3AD-350E2DC0D898}" presName="horzFour" presStyleCnt="0"/>
      <dgm:spPr/>
    </dgm:pt>
    <dgm:pt modelId="{AA57C188-D759-4CD5-B3C6-E4C80944D80B}" type="pres">
      <dgm:prSet presAssocID="{75236514-9CF6-497D-B6C4-AA48E3B6718E}" presName="sibSpaceFour" presStyleCnt="0"/>
      <dgm:spPr/>
    </dgm:pt>
    <dgm:pt modelId="{7232DAB0-5F70-42C2-9A88-6DFDC41DF555}" type="pres">
      <dgm:prSet presAssocID="{1305EC53-72DE-444F-8719-FD8B7448C847}" presName="vertFour" presStyleCnt="0">
        <dgm:presLayoutVars>
          <dgm:chPref val="3"/>
        </dgm:presLayoutVars>
      </dgm:prSet>
      <dgm:spPr/>
    </dgm:pt>
    <dgm:pt modelId="{9625C85E-4A4D-4F1A-AE89-47A88AC3EA5E}" type="pres">
      <dgm:prSet presAssocID="{1305EC53-72DE-444F-8719-FD8B7448C847}" presName="txFour" presStyleLbl="node4" presStyleIdx="17" presStyleCnt="24" custScaleY="57955">
        <dgm:presLayoutVars>
          <dgm:chPref val="3"/>
        </dgm:presLayoutVars>
      </dgm:prSet>
      <dgm:spPr/>
    </dgm:pt>
    <dgm:pt modelId="{D60DCEE1-A891-4729-AFA7-F127545DDC1E}" type="pres">
      <dgm:prSet presAssocID="{1305EC53-72DE-444F-8719-FD8B7448C847}" presName="horzFour" presStyleCnt="0"/>
      <dgm:spPr/>
    </dgm:pt>
    <dgm:pt modelId="{D36FE5C3-ACD1-46D1-8958-2FFA4FC07DB8}" type="pres">
      <dgm:prSet presAssocID="{826CE64B-38DC-4D20-B971-B5F7132E0987}" presName="sibSpaceThree" presStyleCnt="0"/>
      <dgm:spPr/>
    </dgm:pt>
    <dgm:pt modelId="{1EAC398F-3C4C-44B6-A96F-678814D40F3A}" type="pres">
      <dgm:prSet presAssocID="{F734C4CD-243E-467C-B56E-6417813BA10E}" presName="vertThree" presStyleCnt="0"/>
      <dgm:spPr/>
    </dgm:pt>
    <dgm:pt modelId="{BDC6EDBF-BA70-4DCE-BDE8-5EE7FC795171}" type="pres">
      <dgm:prSet presAssocID="{F734C4CD-243E-467C-B56E-6417813BA10E}" presName="txThree" presStyleLbl="node3" presStyleIdx="9" presStyleCnt="16" custScaleY="50160">
        <dgm:presLayoutVars>
          <dgm:chPref val="3"/>
        </dgm:presLayoutVars>
      </dgm:prSet>
      <dgm:spPr/>
    </dgm:pt>
    <dgm:pt modelId="{BC0C5139-2C8C-445A-8AEE-C1D657DCCDF0}" type="pres">
      <dgm:prSet presAssocID="{F734C4CD-243E-467C-B56E-6417813BA10E}" presName="parTransThree" presStyleCnt="0"/>
      <dgm:spPr/>
    </dgm:pt>
    <dgm:pt modelId="{6A6BC1D9-DFCE-4827-A71E-E3D18CA7F458}" type="pres">
      <dgm:prSet presAssocID="{F734C4CD-243E-467C-B56E-6417813BA10E}" presName="horzThree" presStyleCnt="0"/>
      <dgm:spPr/>
    </dgm:pt>
    <dgm:pt modelId="{1D2DECBB-3B95-4C05-A297-E247D73C85FB}" type="pres">
      <dgm:prSet presAssocID="{FEB4CFB1-D58F-420E-9C1F-0F826170A9B1}" presName="vertFour" presStyleCnt="0">
        <dgm:presLayoutVars>
          <dgm:chPref val="3"/>
        </dgm:presLayoutVars>
      </dgm:prSet>
      <dgm:spPr/>
    </dgm:pt>
    <dgm:pt modelId="{FB6CAFAF-4ABE-410B-9A58-C43EA74B64E5}" type="pres">
      <dgm:prSet presAssocID="{FEB4CFB1-D58F-420E-9C1F-0F826170A9B1}" presName="txFour" presStyleLbl="node4" presStyleIdx="18" presStyleCnt="24" custScaleY="57955">
        <dgm:presLayoutVars>
          <dgm:chPref val="3"/>
        </dgm:presLayoutVars>
      </dgm:prSet>
      <dgm:spPr/>
    </dgm:pt>
    <dgm:pt modelId="{7208551E-51EC-41D0-A940-CCD0634BAD79}" type="pres">
      <dgm:prSet presAssocID="{FEB4CFB1-D58F-420E-9C1F-0F826170A9B1}" presName="horzFour" presStyleCnt="0"/>
      <dgm:spPr/>
    </dgm:pt>
    <dgm:pt modelId="{56A3DBD1-C8EC-44BF-A01F-240DEF295DC4}" type="pres">
      <dgm:prSet presAssocID="{AD7141A1-20B3-46C0-9E4A-53DEB64C270E}" presName="sibSpaceFour" presStyleCnt="0"/>
      <dgm:spPr/>
    </dgm:pt>
    <dgm:pt modelId="{776BA3BD-BC09-4FCD-A871-B6D1CD976481}" type="pres">
      <dgm:prSet presAssocID="{AC544F6A-CE70-437A-A446-8A90585209A3}" presName="vertFour" presStyleCnt="0">
        <dgm:presLayoutVars>
          <dgm:chPref val="3"/>
        </dgm:presLayoutVars>
      </dgm:prSet>
      <dgm:spPr/>
    </dgm:pt>
    <dgm:pt modelId="{76B637A2-98DA-473A-8CFF-E6D43B578F81}" type="pres">
      <dgm:prSet presAssocID="{AC544F6A-CE70-437A-A446-8A90585209A3}" presName="txFour" presStyleLbl="node4" presStyleIdx="19" presStyleCnt="24" custScaleY="57955">
        <dgm:presLayoutVars>
          <dgm:chPref val="3"/>
        </dgm:presLayoutVars>
      </dgm:prSet>
      <dgm:spPr/>
    </dgm:pt>
    <dgm:pt modelId="{04C9E510-D6B9-4960-99BA-E1998853EA20}" type="pres">
      <dgm:prSet presAssocID="{AC544F6A-CE70-437A-A446-8A90585209A3}" presName="horzFour" presStyleCnt="0"/>
      <dgm:spPr/>
    </dgm:pt>
    <dgm:pt modelId="{84699A3A-2CA0-4540-A921-8FD4A17994B4}" type="pres">
      <dgm:prSet presAssocID="{1AA85295-C1D0-4B6A-8F37-DB7E12C2B1FE}" presName="sibSpaceThree" presStyleCnt="0"/>
      <dgm:spPr/>
    </dgm:pt>
    <dgm:pt modelId="{526D13BF-61EC-46F1-9FBF-479A4BEB7AFE}" type="pres">
      <dgm:prSet presAssocID="{E93CB725-CAC9-4C91-858F-8712D3FA5EB3}" presName="vertThree" presStyleCnt="0"/>
      <dgm:spPr/>
    </dgm:pt>
    <dgm:pt modelId="{BE479022-3404-49D3-A5B6-0263F897A590}" type="pres">
      <dgm:prSet presAssocID="{E93CB725-CAC9-4C91-858F-8712D3FA5EB3}" presName="txThree" presStyleLbl="node3" presStyleIdx="10" presStyleCnt="16" custScaleY="50160">
        <dgm:presLayoutVars>
          <dgm:chPref val="3"/>
        </dgm:presLayoutVars>
      </dgm:prSet>
      <dgm:spPr/>
    </dgm:pt>
    <dgm:pt modelId="{94AD7C72-CE36-44C4-83CC-5D1CC27A879E}" type="pres">
      <dgm:prSet presAssocID="{E93CB725-CAC9-4C91-858F-8712D3FA5EB3}" presName="parTransThree" presStyleCnt="0"/>
      <dgm:spPr/>
    </dgm:pt>
    <dgm:pt modelId="{757E63BE-3877-4DFB-BC5F-06D1A84C9708}" type="pres">
      <dgm:prSet presAssocID="{E93CB725-CAC9-4C91-858F-8712D3FA5EB3}" presName="horzThree" presStyleCnt="0"/>
      <dgm:spPr/>
    </dgm:pt>
    <dgm:pt modelId="{B8514202-0252-42DF-A8AA-3FDCE75E8FFA}" type="pres">
      <dgm:prSet presAssocID="{27F3A28D-C027-44AA-84D2-6A029D9DBAA9}" presName="vertFour" presStyleCnt="0">
        <dgm:presLayoutVars>
          <dgm:chPref val="3"/>
        </dgm:presLayoutVars>
      </dgm:prSet>
      <dgm:spPr/>
    </dgm:pt>
    <dgm:pt modelId="{117CC5DF-B81B-4B16-83D3-18751AC4186F}" type="pres">
      <dgm:prSet presAssocID="{27F3A28D-C027-44AA-84D2-6A029D9DBAA9}" presName="txFour" presStyleLbl="node4" presStyleIdx="20" presStyleCnt="24" custScaleY="57955">
        <dgm:presLayoutVars>
          <dgm:chPref val="3"/>
        </dgm:presLayoutVars>
      </dgm:prSet>
      <dgm:spPr/>
    </dgm:pt>
    <dgm:pt modelId="{878991AE-060D-4C36-9F90-4FBCDEEA0613}" type="pres">
      <dgm:prSet presAssocID="{27F3A28D-C027-44AA-84D2-6A029D9DBAA9}" presName="horzFour" presStyleCnt="0"/>
      <dgm:spPr/>
    </dgm:pt>
    <dgm:pt modelId="{2C9DF3A2-0BE8-4A64-9ED4-96EFD662BCEF}" type="pres">
      <dgm:prSet presAssocID="{465E3B01-113B-47D6-9339-BD360A6C0177}" presName="sibSpaceFour" presStyleCnt="0"/>
      <dgm:spPr/>
    </dgm:pt>
    <dgm:pt modelId="{8220B9DD-C8F1-4140-9859-53C3CC437103}" type="pres">
      <dgm:prSet presAssocID="{D99FE1DE-18B0-442B-99E6-6F894B3253DD}" presName="vertFour" presStyleCnt="0">
        <dgm:presLayoutVars>
          <dgm:chPref val="3"/>
        </dgm:presLayoutVars>
      </dgm:prSet>
      <dgm:spPr/>
    </dgm:pt>
    <dgm:pt modelId="{6C56EB77-F236-4895-BD98-38B4CD1D1A9A}" type="pres">
      <dgm:prSet presAssocID="{D99FE1DE-18B0-442B-99E6-6F894B3253DD}" presName="txFour" presStyleLbl="node4" presStyleIdx="21" presStyleCnt="24" custScaleY="57955">
        <dgm:presLayoutVars>
          <dgm:chPref val="3"/>
        </dgm:presLayoutVars>
      </dgm:prSet>
      <dgm:spPr/>
    </dgm:pt>
    <dgm:pt modelId="{2AF0B8E5-8048-4C04-A95E-9603DEDABCF5}" type="pres">
      <dgm:prSet presAssocID="{D99FE1DE-18B0-442B-99E6-6F894B3253DD}" presName="horzFour" presStyleCnt="0"/>
      <dgm:spPr/>
    </dgm:pt>
    <dgm:pt modelId="{5D137AB8-0A64-4062-B0B0-81539ABD593D}" type="pres">
      <dgm:prSet presAssocID="{DEF47A80-7ADF-4D71-B58B-8EE9514B532A}" presName="sibSpaceThree" presStyleCnt="0"/>
      <dgm:spPr/>
    </dgm:pt>
    <dgm:pt modelId="{11664129-FE4B-474D-8850-1CCE090A35BF}" type="pres">
      <dgm:prSet presAssocID="{A17CA3CE-2773-4EE3-B1FB-58D9837D6EEC}" presName="vertThree" presStyleCnt="0"/>
      <dgm:spPr/>
    </dgm:pt>
    <dgm:pt modelId="{A2E4216D-FB90-4D2B-9661-B84E21667896}" type="pres">
      <dgm:prSet presAssocID="{A17CA3CE-2773-4EE3-B1FB-58D9837D6EEC}" presName="txThree" presStyleLbl="node3" presStyleIdx="11" presStyleCnt="16" custScaleY="50160">
        <dgm:presLayoutVars>
          <dgm:chPref val="3"/>
        </dgm:presLayoutVars>
      </dgm:prSet>
      <dgm:spPr/>
    </dgm:pt>
    <dgm:pt modelId="{D7751D29-9DEB-4FDF-933A-0BA45BCC7417}" type="pres">
      <dgm:prSet presAssocID="{A17CA3CE-2773-4EE3-B1FB-58D9837D6EEC}" presName="parTransThree" presStyleCnt="0"/>
      <dgm:spPr/>
    </dgm:pt>
    <dgm:pt modelId="{B19F515A-330D-4066-9ADE-2C2231F12631}" type="pres">
      <dgm:prSet presAssocID="{A17CA3CE-2773-4EE3-B1FB-58D9837D6EEC}" presName="horzThree" presStyleCnt="0"/>
      <dgm:spPr/>
    </dgm:pt>
    <dgm:pt modelId="{CDF50560-1343-46CF-A1AD-C5B7C86FF4D6}" type="pres">
      <dgm:prSet presAssocID="{1D823E42-0071-488B-BCBB-92D2BAF029CF}" presName="vertFour" presStyleCnt="0">
        <dgm:presLayoutVars>
          <dgm:chPref val="3"/>
        </dgm:presLayoutVars>
      </dgm:prSet>
      <dgm:spPr/>
    </dgm:pt>
    <dgm:pt modelId="{7B18D5F4-9C5A-40F1-A727-ED5FEC854D1E}" type="pres">
      <dgm:prSet presAssocID="{1D823E42-0071-488B-BCBB-92D2BAF029CF}" presName="txFour" presStyleLbl="node4" presStyleIdx="22" presStyleCnt="24" custScaleY="57955">
        <dgm:presLayoutVars>
          <dgm:chPref val="3"/>
        </dgm:presLayoutVars>
      </dgm:prSet>
      <dgm:spPr/>
    </dgm:pt>
    <dgm:pt modelId="{F4B04624-A72D-4463-A7EA-EACB18416D88}" type="pres">
      <dgm:prSet presAssocID="{1D823E42-0071-488B-BCBB-92D2BAF029CF}" presName="horzFour" presStyleCnt="0"/>
      <dgm:spPr/>
    </dgm:pt>
    <dgm:pt modelId="{E7DE59A6-6B4F-4337-AAB6-319A9847E1B2}" type="pres">
      <dgm:prSet presAssocID="{C5DFFB27-C893-434D-AC81-C1B321304033}" presName="sibSpaceFour" presStyleCnt="0"/>
      <dgm:spPr/>
    </dgm:pt>
    <dgm:pt modelId="{31F6EB9F-C66F-43BB-8367-DF760F48990B}" type="pres">
      <dgm:prSet presAssocID="{CEA55870-49D4-4A53-A820-C7AAEC395DAC}" presName="vertFour" presStyleCnt="0">
        <dgm:presLayoutVars>
          <dgm:chPref val="3"/>
        </dgm:presLayoutVars>
      </dgm:prSet>
      <dgm:spPr/>
    </dgm:pt>
    <dgm:pt modelId="{0BC76F48-1389-4542-A26F-CE27246BB9C4}" type="pres">
      <dgm:prSet presAssocID="{CEA55870-49D4-4A53-A820-C7AAEC395DAC}" presName="txFour" presStyleLbl="node4" presStyleIdx="23" presStyleCnt="24" custScaleY="57955">
        <dgm:presLayoutVars>
          <dgm:chPref val="3"/>
        </dgm:presLayoutVars>
      </dgm:prSet>
      <dgm:spPr/>
    </dgm:pt>
    <dgm:pt modelId="{6170484B-DF4D-48FF-91DC-5B5CFC791937}" type="pres">
      <dgm:prSet presAssocID="{CEA55870-49D4-4A53-A820-C7AAEC395DAC}" presName="horzFour" presStyleCnt="0"/>
      <dgm:spPr/>
    </dgm:pt>
    <dgm:pt modelId="{01A9B5DE-8306-42E0-92FA-929D8EBD6074}" type="pres">
      <dgm:prSet presAssocID="{54C58D36-5E61-4FB4-8B61-3B029D71E158}" presName="sibSpaceTwo" presStyleCnt="0"/>
      <dgm:spPr/>
    </dgm:pt>
    <dgm:pt modelId="{3FA859E2-8C2E-41CB-BD0C-4AF255A53FE9}" type="pres">
      <dgm:prSet presAssocID="{8345EF66-21E5-4EED-8E00-A177BCB875FB}" presName="vertTwo" presStyleCnt="0"/>
      <dgm:spPr/>
    </dgm:pt>
    <dgm:pt modelId="{5D0A42DA-6995-45CA-BB27-2CAD62EBF8F5}" type="pres">
      <dgm:prSet presAssocID="{8345EF66-21E5-4EED-8E00-A177BCB875FB}" presName="txTwo" presStyleLbl="node2" presStyleIdx="3" presStyleCnt="4" custScaleY="37320">
        <dgm:presLayoutVars>
          <dgm:chPref val="3"/>
        </dgm:presLayoutVars>
      </dgm:prSet>
      <dgm:spPr/>
    </dgm:pt>
    <dgm:pt modelId="{369631C3-CE26-48F7-9204-EB814C46DFBD}" type="pres">
      <dgm:prSet presAssocID="{8345EF66-21E5-4EED-8E00-A177BCB875FB}" presName="parTransTwo" presStyleCnt="0"/>
      <dgm:spPr/>
    </dgm:pt>
    <dgm:pt modelId="{1B7CDA79-618E-4600-BED5-A6B6AFE0F8D8}" type="pres">
      <dgm:prSet presAssocID="{8345EF66-21E5-4EED-8E00-A177BCB875FB}" presName="horzTwo" presStyleCnt="0"/>
      <dgm:spPr/>
    </dgm:pt>
    <dgm:pt modelId="{6542BD10-ABFE-408B-8E53-7022D5FC06C1}" type="pres">
      <dgm:prSet presAssocID="{09B69905-BF86-4E6D-A5C2-5B8041DB5CBB}" presName="vertThree" presStyleCnt="0"/>
      <dgm:spPr/>
    </dgm:pt>
    <dgm:pt modelId="{2139DC7F-FF8E-453C-9CB2-78ABBF82F8B3}" type="pres">
      <dgm:prSet presAssocID="{09B69905-BF86-4E6D-A5C2-5B8041DB5CBB}" presName="txThree" presStyleLbl="node3" presStyleIdx="12" presStyleCnt="16" custScaleY="50160">
        <dgm:presLayoutVars>
          <dgm:chPref val="3"/>
        </dgm:presLayoutVars>
      </dgm:prSet>
      <dgm:spPr/>
    </dgm:pt>
    <dgm:pt modelId="{4AAC0B21-818B-4C85-9F04-FE7025BA0CD8}" type="pres">
      <dgm:prSet presAssocID="{09B69905-BF86-4E6D-A5C2-5B8041DB5CBB}" presName="horzThree" presStyleCnt="0"/>
      <dgm:spPr/>
    </dgm:pt>
    <dgm:pt modelId="{265BC905-900E-4687-A388-A986B7554E02}" type="pres">
      <dgm:prSet presAssocID="{D81DD83D-EBD8-4808-A0BB-CC1C84F4FC32}" presName="sibSpaceThree" presStyleCnt="0"/>
      <dgm:spPr/>
    </dgm:pt>
    <dgm:pt modelId="{4EF05E90-A7C1-4928-B448-BDC981E9D9C1}" type="pres">
      <dgm:prSet presAssocID="{946FB4E3-015E-483E-BA48-C4F785375034}" presName="vertThree" presStyleCnt="0"/>
      <dgm:spPr/>
    </dgm:pt>
    <dgm:pt modelId="{660EB70A-D333-4E66-9423-8142BB1EF405}" type="pres">
      <dgm:prSet presAssocID="{946FB4E3-015E-483E-BA48-C4F785375034}" presName="txThree" presStyleLbl="node3" presStyleIdx="13" presStyleCnt="16" custScaleY="50160">
        <dgm:presLayoutVars>
          <dgm:chPref val="3"/>
        </dgm:presLayoutVars>
      </dgm:prSet>
      <dgm:spPr/>
    </dgm:pt>
    <dgm:pt modelId="{90B4F757-BAC9-4ED2-AD06-00AAA1E3AA35}" type="pres">
      <dgm:prSet presAssocID="{946FB4E3-015E-483E-BA48-C4F785375034}" presName="horzThree" presStyleCnt="0"/>
      <dgm:spPr/>
    </dgm:pt>
    <dgm:pt modelId="{32399144-A140-4F5E-9910-94093CB26050}" type="pres">
      <dgm:prSet presAssocID="{1DDEFBE9-E183-43A9-A680-39EE862A8E2A}" presName="sibSpaceThree" presStyleCnt="0"/>
      <dgm:spPr/>
    </dgm:pt>
    <dgm:pt modelId="{3DBA5EFC-96D9-4EAB-BC73-13753D4983C1}" type="pres">
      <dgm:prSet presAssocID="{84D36927-3C67-4EAB-9CBD-81504B3747FB}" presName="vertThree" presStyleCnt="0"/>
      <dgm:spPr/>
    </dgm:pt>
    <dgm:pt modelId="{34CB97DB-AA0E-40F6-A372-DB3BA85F6C78}" type="pres">
      <dgm:prSet presAssocID="{84D36927-3C67-4EAB-9CBD-81504B3747FB}" presName="txThree" presStyleLbl="node3" presStyleIdx="14" presStyleCnt="16" custScaleY="50160">
        <dgm:presLayoutVars>
          <dgm:chPref val="3"/>
        </dgm:presLayoutVars>
      </dgm:prSet>
      <dgm:spPr/>
    </dgm:pt>
    <dgm:pt modelId="{23D19C69-FD59-4F36-BAB7-91468C0F2348}" type="pres">
      <dgm:prSet presAssocID="{84D36927-3C67-4EAB-9CBD-81504B3747FB}" presName="horzThree" presStyleCnt="0"/>
      <dgm:spPr/>
    </dgm:pt>
    <dgm:pt modelId="{8F88B9B7-9C08-4330-B828-A9C198947158}" type="pres">
      <dgm:prSet presAssocID="{6886B92B-B30A-4741-86DF-5264EA203050}" presName="sibSpaceThree" presStyleCnt="0"/>
      <dgm:spPr/>
    </dgm:pt>
    <dgm:pt modelId="{9A8E7A4F-0C97-40D5-A974-439B09BACA6E}" type="pres">
      <dgm:prSet presAssocID="{D26CE7FB-A309-4C54-9340-D200100D176D}" presName="vertThree" presStyleCnt="0"/>
      <dgm:spPr/>
    </dgm:pt>
    <dgm:pt modelId="{C7B70C7F-46D6-4CA8-BBB0-CF267A0C5321}" type="pres">
      <dgm:prSet presAssocID="{D26CE7FB-A309-4C54-9340-D200100D176D}" presName="txThree" presStyleLbl="node3" presStyleIdx="15" presStyleCnt="16" custScaleY="50160">
        <dgm:presLayoutVars>
          <dgm:chPref val="3"/>
        </dgm:presLayoutVars>
      </dgm:prSet>
      <dgm:spPr/>
    </dgm:pt>
    <dgm:pt modelId="{7B40E1CE-15F3-4000-BB18-84365346CFBD}" type="pres">
      <dgm:prSet presAssocID="{D26CE7FB-A309-4C54-9340-D200100D176D}" presName="horzThree" presStyleCnt="0"/>
      <dgm:spPr/>
    </dgm:pt>
  </dgm:ptLst>
  <dgm:cxnLst>
    <dgm:cxn modelId="{CD9DD602-8BB5-4A87-A493-8050DF3685A0}" type="presOf" srcId="{228A45E1-6393-4429-824C-A504E5693900}" destId="{2735332B-D95E-4C9F-B4DD-E01123B43BFA}" srcOrd="0" destOrd="0" presId="urn:microsoft.com/office/officeart/2005/8/layout/hierarchy4"/>
    <dgm:cxn modelId="{BD15F405-4EFB-40E1-9A11-418B4AEF54B4}" srcId="{46FDA8CB-B5FF-4BE8-A273-DDBC8160F716}" destId="{3C5ECAE2-BC1D-4C50-B449-87247BC21DC9}" srcOrd="1" destOrd="0" parTransId="{2CE2800F-A962-46BB-950A-4531CE16821A}" sibTransId="{4AB514BB-5985-4885-B241-8E22E24D6544}"/>
    <dgm:cxn modelId="{18529D07-07D6-4838-9371-FCD49BEC5013}" type="presOf" srcId="{034913E2-72B8-4345-9D27-A5DF0AB6E6CF}" destId="{61F8C9FE-F0C8-4A2A-9EF6-F7D364EDB057}" srcOrd="0" destOrd="0" presId="urn:microsoft.com/office/officeart/2005/8/layout/hierarchy4"/>
    <dgm:cxn modelId="{2BD9C809-D9B2-44C1-A881-4AE99A9B6083}" type="presOf" srcId="{137F3ABC-FAD0-4C55-8FEA-588D7501BD19}" destId="{8F83A838-3F00-4983-9D40-8B8BAF2D5E07}" srcOrd="0" destOrd="0" presId="urn:microsoft.com/office/officeart/2005/8/layout/hierarchy4"/>
    <dgm:cxn modelId="{F1AE510B-48A8-43BC-AF94-9F05F19085C9}" type="presOf" srcId="{A17CA3CE-2773-4EE3-B1FB-58D9837D6EEC}" destId="{A2E4216D-FB90-4D2B-9661-B84E21667896}" srcOrd="0" destOrd="0" presId="urn:microsoft.com/office/officeart/2005/8/layout/hierarchy4"/>
    <dgm:cxn modelId="{9574AE0B-E27B-4CC6-BB72-87DC87205A68}" type="presOf" srcId="{078AC605-EF52-4721-B7C5-27E23D887355}" destId="{9E2EB4E1-AFC1-4003-9698-06C7DD2D1150}" srcOrd="0" destOrd="0" presId="urn:microsoft.com/office/officeart/2005/8/layout/hierarchy4"/>
    <dgm:cxn modelId="{1874C70E-D241-44A2-A604-6613514DD067}" srcId="{8A6AB293-B615-447E-B4C7-77716FB1893A}" destId="{2FF51E55-C352-4E7A-8241-04DCFB658940}" srcOrd="0" destOrd="0" parTransId="{DE3F4A13-D6AC-46CE-B401-72B17A29FB7E}" sibTransId="{1A095A2F-C6DC-40AA-8953-FEE25AECFDCD}"/>
    <dgm:cxn modelId="{9B823516-42BF-498C-A3C2-107E26F86A6A}" type="presOf" srcId="{8345EF66-21E5-4EED-8E00-A177BCB875FB}" destId="{5D0A42DA-6995-45CA-BB27-2CAD62EBF8F5}" srcOrd="0" destOrd="0" presId="urn:microsoft.com/office/officeart/2005/8/layout/hierarchy4"/>
    <dgm:cxn modelId="{AEC53417-FE35-4328-9962-4EC473D5D60B}" srcId="{8345EF66-21E5-4EED-8E00-A177BCB875FB}" destId="{D26CE7FB-A309-4C54-9340-D200100D176D}" srcOrd="3" destOrd="0" parTransId="{49DC10AB-B9D9-4E3E-A48F-FBEFDB7D9BBE}" sibTransId="{32DEFE97-A7D2-4C77-886D-B8E609ACD693}"/>
    <dgm:cxn modelId="{2B513617-8228-468B-80B0-211607D64C43}" srcId="{DD58A0AA-5852-42CA-B2FB-7E456A549D82}" destId="{46FDA8CB-B5FF-4BE8-A273-DDBC8160F716}" srcOrd="0" destOrd="0" parTransId="{BB02A093-695E-4B18-92B2-5B0CE75B54A4}" sibTransId="{F555D50C-D619-45ED-A009-759FD74BCA60}"/>
    <dgm:cxn modelId="{3B41741B-9B4E-4EEB-A07F-BC459EF8B4CC}" type="presOf" srcId="{46FDA8CB-B5FF-4BE8-A273-DDBC8160F716}" destId="{130AF059-3C7A-47C4-9CCC-1F8EF31FE2AA}" srcOrd="0" destOrd="0" presId="urn:microsoft.com/office/officeart/2005/8/layout/hierarchy4"/>
    <dgm:cxn modelId="{3BC59426-05AE-43DE-9DD9-35A5E14B9947}" srcId="{DD58A0AA-5852-42CA-B2FB-7E456A549D82}" destId="{8A6AB293-B615-447E-B4C7-77716FB1893A}" srcOrd="5" destOrd="0" parTransId="{DC7B805C-1A29-466B-B15F-4D17C2DADB57}" sibTransId="{51441C75-9972-46C9-80BB-8E5B20168E42}"/>
    <dgm:cxn modelId="{4BA03627-E303-4A85-B64D-7DE6DBD84AF2}" type="presOf" srcId="{8A6AB293-B615-447E-B4C7-77716FB1893A}" destId="{89BC0497-3D9A-4537-89A7-90FCF68C403E}" srcOrd="0" destOrd="0" presId="urn:microsoft.com/office/officeart/2005/8/layout/hierarchy4"/>
    <dgm:cxn modelId="{8B96382B-1413-40E7-B92E-C66DBC407890}" srcId="{D50FFCB6-CF62-420E-8002-539DF9B02D3E}" destId="{A17CA3CE-2773-4EE3-B1FB-58D9837D6EEC}" srcOrd="5" destOrd="0" parTransId="{6FDCE716-64E5-401F-A5E1-4281F774B4D5}" sibTransId="{CFB0EEB2-8243-4170-9B28-6CFAE176DFC9}"/>
    <dgm:cxn modelId="{18EC7B2B-953C-45D4-AD74-4BBF4784A4FA}" type="presOf" srcId="{946FB4E3-015E-483E-BA48-C4F785375034}" destId="{660EB70A-D333-4E66-9423-8142BB1EF405}" srcOrd="0" destOrd="0" presId="urn:microsoft.com/office/officeart/2005/8/layout/hierarchy4"/>
    <dgm:cxn modelId="{4F10E52D-9EEA-45D9-85D2-25248F99731B}" type="presOf" srcId="{D26CE7FB-A309-4C54-9340-D200100D176D}" destId="{C7B70C7F-46D6-4CA8-BBB0-CF267A0C5321}" srcOrd="0" destOrd="0" presId="urn:microsoft.com/office/officeart/2005/8/layout/hierarchy4"/>
    <dgm:cxn modelId="{EEBD802F-9EAE-45CD-AA01-01F29CA59A3A}" srcId="{8345EF66-21E5-4EED-8E00-A177BCB875FB}" destId="{09B69905-BF86-4E6D-A5C2-5B8041DB5CBB}" srcOrd="0" destOrd="0" parTransId="{176A55BF-3630-4E11-968C-E9222958CC7E}" sibTransId="{D81DD83D-EBD8-4808-A0BB-CC1C84F4FC32}"/>
    <dgm:cxn modelId="{E2C54131-9874-4111-99EE-338D79208716}" type="presOf" srcId="{84D36927-3C67-4EAB-9CBD-81504B3747FB}" destId="{34CB97DB-AA0E-40F6-A372-DB3BA85F6C78}" srcOrd="0" destOrd="0" presId="urn:microsoft.com/office/officeart/2005/8/layout/hierarchy4"/>
    <dgm:cxn modelId="{79ED0932-7DBF-44E5-A137-BB09924E6B4F}" srcId="{62F7BE42-4F4A-4A7A-B1C1-E04375504C17}" destId="{DD58A0AA-5852-42CA-B2FB-7E456A549D82}" srcOrd="1" destOrd="0" parTransId="{213D5A7E-B18C-4824-814C-D7435967E92D}" sibTransId="{878A83BD-C2A0-4AEE-B871-96292C2530EA}"/>
    <dgm:cxn modelId="{608C4535-15CB-4749-BC91-D27CEFF2529A}" srcId="{DD58A0AA-5852-42CA-B2FB-7E456A549D82}" destId="{331965E7-96C0-4549-8E16-EFE8FAD36789}" srcOrd="2" destOrd="0" parTransId="{30FFD196-2121-4E79-9BF2-4B325056BBA0}" sibTransId="{4F8AB8E7-6F8F-45B7-829A-3A78C677F76A}"/>
    <dgm:cxn modelId="{B43CC935-48EE-4137-A631-B0E8B0E811C2}" srcId="{8345EF66-21E5-4EED-8E00-A177BCB875FB}" destId="{84D36927-3C67-4EAB-9CBD-81504B3747FB}" srcOrd="2" destOrd="0" parTransId="{E807F0E3-2F07-44F9-A1B8-7206E739FB44}" sibTransId="{6886B92B-B30A-4741-86DF-5264EA203050}"/>
    <dgm:cxn modelId="{F1BE5537-9760-4A3D-94D0-183D1F8DFC7A}" type="presOf" srcId="{D99FE1DE-18B0-442B-99E6-6F894B3253DD}" destId="{6C56EB77-F236-4895-BD98-38B4CD1D1A9A}" srcOrd="0" destOrd="0" presId="urn:microsoft.com/office/officeart/2005/8/layout/hierarchy4"/>
    <dgm:cxn modelId="{C91EFA37-C21C-4ACC-9CBF-B9308847AEA9}" type="presOf" srcId="{9AD64230-CEB2-46B7-BD0D-2E50DF6C3632}" destId="{B482078F-9D47-4BC1-8439-4C1644366839}" srcOrd="0" destOrd="0" presId="urn:microsoft.com/office/officeart/2005/8/layout/hierarchy4"/>
    <dgm:cxn modelId="{D04EA039-438C-4B81-9F4C-66DD530CA215}" srcId="{6004A07E-0D67-438A-8247-917C74F37AA9}" destId="{CFDD606C-559B-4A5E-A058-A8DD58CE7D44}" srcOrd="0" destOrd="0" parTransId="{9F40DF58-1097-44E6-9BAA-B22AAE5AFF96}" sibTransId="{93FEE97B-66F2-415B-ACA5-2CD0F2F3445F}"/>
    <dgm:cxn modelId="{015D783C-C6A0-4AE4-980C-1A0E465C48CC}" srcId="{E93CB725-CAC9-4C91-858F-8712D3FA5EB3}" destId="{27F3A28D-C027-44AA-84D2-6A029D9DBAA9}" srcOrd="0" destOrd="0" parTransId="{F1E76219-E768-47E9-A703-4F6EECC07AD4}" sibTransId="{465E3B01-113B-47D6-9339-BD360A6C0177}"/>
    <dgm:cxn modelId="{43E3DF40-282F-4220-9A8C-40A55E87CCE5}" type="presOf" srcId="{DD58A0AA-5852-42CA-B2FB-7E456A549D82}" destId="{595D8F04-77D1-4FF0-8428-8B8DB580F7DF}" srcOrd="0" destOrd="0" presId="urn:microsoft.com/office/officeart/2005/8/layout/hierarchy4"/>
    <dgm:cxn modelId="{B91B195C-E22D-4D71-9699-4AA48C0FBDC3}" srcId="{C5FF5033-5CF8-46B6-BA49-F0EF83C063A8}" destId="{1D29FD8F-0253-4D81-98D2-2395CF7695B3}" srcOrd="1" destOrd="0" parTransId="{81D7257F-43FB-466F-8323-CC979031F14E}" sibTransId="{2EDC266E-D36F-4E4A-A411-F0EAF1C246E9}"/>
    <dgm:cxn modelId="{036A0D5E-C48B-47D3-8946-EE2AFBA89E7E}" type="presOf" srcId="{27F3A28D-C027-44AA-84D2-6A029D9DBAA9}" destId="{117CC5DF-B81B-4B16-83D3-18751AC4186F}" srcOrd="0" destOrd="0" presId="urn:microsoft.com/office/officeart/2005/8/layout/hierarchy4"/>
    <dgm:cxn modelId="{A6B4AA5F-99CF-48BB-A2D7-06FA1A6EC174}" srcId="{D50FFCB6-CF62-420E-8002-539DF9B02D3E}" destId="{6004A07E-0D67-438A-8247-917C74F37AA9}" srcOrd="1" destOrd="0" parTransId="{BD0322B6-07B8-4F56-B32F-62880B86CCBF}" sibTransId="{915A645F-2505-475D-9113-5F7CE84DD78C}"/>
    <dgm:cxn modelId="{AF48D641-8E0E-4D85-B942-1A5C9AC14206}" srcId="{F734C4CD-243E-467C-B56E-6417813BA10E}" destId="{AC544F6A-CE70-437A-A446-8A90585209A3}" srcOrd="1" destOrd="0" parTransId="{541B3B79-84EB-4787-BD07-14A67E5A0F8F}" sibTransId="{B2EB0775-D483-4FAC-8192-E2F55BE28F90}"/>
    <dgm:cxn modelId="{98077B62-7FC2-4C59-AA4C-43B3ADB9ED8E}" srcId="{88BB3C08-4614-40F0-9394-7F5C3B3710CB}" destId="{6AF362A4-DC33-4A1E-A3AD-350E2DC0D898}" srcOrd="0" destOrd="0" parTransId="{43FCFA9E-059A-4B6D-9DB2-145B54BFE761}" sibTransId="{75236514-9CF6-497D-B6C4-AA48E3B6718E}"/>
    <dgm:cxn modelId="{7BD62A43-DD8E-4A3A-BDCE-F0117B28B084}" type="presOf" srcId="{CEA55870-49D4-4A53-A820-C7AAEC395DAC}" destId="{0BC76F48-1389-4542-A26F-CE27246BB9C4}" srcOrd="0" destOrd="0" presId="urn:microsoft.com/office/officeart/2005/8/layout/hierarchy4"/>
    <dgm:cxn modelId="{9D279443-3813-4D4E-8CB9-36D73ECAD1A9}" type="presOf" srcId="{1D823E42-0071-488B-BCBB-92D2BAF029CF}" destId="{7B18D5F4-9C5A-40F1-A727-ED5FEC854D1E}" srcOrd="0" destOrd="0" presId="urn:microsoft.com/office/officeart/2005/8/layout/hierarchy4"/>
    <dgm:cxn modelId="{B3B11B46-7FCE-4FBD-9AE8-E27B3D94138A}" type="presOf" srcId="{CFDD606C-559B-4A5E-A058-A8DD58CE7D44}" destId="{56CB7C01-7001-4DD7-89D5-A88062F1CCC5}" srcOrd="0" destOrd="0" presId="urn:microsoft.com/office/officeart/2005/8/layout/hierarchy4"/>
    <dgm:cxn modelId="{7D066966-FD4B-4AD2-9153-B1701BF57B55}" type="presOf" srcId="{DAF3F625-13DC-42A3-9641-8449F8BF6B6A}" destId="{880E1F83-3DF4-4934-BE09-B8959A961B58}" srcOrd="0" destOrd="0" presId="urn:microsoft.com/office/officeart/2005/8/layout/hierarchy4"/>
    <dgm:cxn modelId="{12408349-3482-464F-861C-C36F2EA5AB20}" srcId="{6004A07E-0D67-438A-8247-917C74F37AA9}" destId="{04AAAAA7-E0C3-44DA-BDC6-7F56B9A74F7C}" srcOrd="1" destOrd="0" parTransId="{42B08A19-2173-49D5-AA6E-3BF6B58D4E9E}" sibTransId="{7B9D622A-D5A0-4F15-B5A2-A0B1804D2925}"/>
    <dgm:cxn modelId="{45BDBB4B-8A94-4ADE-A9BB-C62A210DF3DF}" srcId="{D50FFCB6-CF62-420E-8002-539DF9B02D3E}" destId="{88BB3C08-4614-40F0-9394-7F5C3B3710CB}" srcOrd="2" destOrd="0" parTransId="{0E85F8FF-5865-4E7A-9578-89E38BA72A9A}" sibTransId="{826CE64B-38DC-4D20-B971-B5F7132E0987}"/>
    <dgm:cxn modelId="{5F26CB4C-9315-46CE-960C-51792451A3FF}" type="presOf" srcId="{21C8745F-DA7D-40C8-A694-FC76D0DC680F}" destId="{4D32EEC6-0C69-453A-82C4-556E5D92CD44}" srcOrd="0" destOrd="0" presId="urn:microsoft.com/office/officeart/2005/8/layout/hierarchy4"/>
    <dgm:cxn modelId="{59EF196F-8396-43C5-A341-C4BE1F6C80FB}" srcId="{DD58A0AA-5852-42CA-B2FB-7E456A549D82}" destId="{D5BF4948-5AA4-412F-B200-3B1E7675C89C}" srcOrd="4" destOrd="0" parTransId="{1C1EB48A-5492-4EE1-955F-8F225BC99489}" sibTransId="{88839629-C942-4765-9E24-A515545B06CD}"/>
    <dgm:cxn modelId="{BF257B6F-F6BC-45FC-89D9-F0D67E55AC97}" type="presOf" srcId="{A41D2185-BAC9-47C8-9ED7-5647077933AB}" destId="{A7862F46-22C6-4C06-9187-7C16E9DA952C}" srcOrd="0" destOrd="0" presId="urn:microsoft.com/office/officeart/2005/8/layout/hierarchy4"/>
    <dgm:cxn modelId="{3F715B70-FCB2-49B3-B36E-2D8D88A7A7DA}" srcId="{57A9F4E5-AAE3-4247-B7AC-C30E0B5F8453}" destId="{62F7BE42-4F4A-4A7A-B1C1-E04375504C17}" srcOrd="0" destOrd="0" parTransId="{32290D1B-2CB9-4CDB-9EA9-DE5D25DD0EB5}" sibTransId="{FD87D60D-5A7D-4F06-818D-CD1EA3662525}"/>
    <dgm:cxn modelId="{D37FB351-CBBC-47E9-877A-FD3F9BA0595B}" type="presOf" srcId="{C11081D6-7CBA-4968-9416-AE695D4764FA}" destId="{13368A1D-1C29-49EF-BEE9-9E6ABA6EC7C1}" srcOrd="0" destOrd="0" presId="urn:microsoft.com/office/officeart/2005/8/layout/hierarchy4"/>
    <dgm:cxn modelId="{10099F54-05A9-49DD-8194-D20288FE6E9D}" srcId="{331965E7-96C0-4549-8E16-EFE8FAD36789}" destId="{228A45E1-6393-4429-824C-A504E5693900}" srcOrd="0" destOrd="0" parTransId="{B5B608DA-F169-4415-AE19-18B4B767FE45}" sibTransId="{6B21D618-B395-4590-ABD2-EEC04EBC7DEF}"/>
    <dgm:cxn modelId="{E9A40456-4498-493B-A284-0E15F5028372}" srcId="{331965E7-96C0-4549-8E16-EFE8FAD36789}" destId="{A41D2185-BAC9-47C8-9ED7-5647077933AB}" srcOrd="1" destOrd="0" parTransId="{CA9F0C7C-D58A-4A3E-ACB8-A07965099E42}" sibTransId="{6B69133A-4CD3-4EAD-879A-68AD9D568BBE}"/>
    <dgm:cxn modelId="{01BBC056-9BD1-466F-B948-361CA4E06984}" srcId="{F734C4CD-243E-467C-B56E-6417813BA10E}" destId="{FEB4CFB1-D58F-420E-9C1F-0F826170A9B1}" srcOrd="0" destOrd="0" parTransId="{216C8934-3F11-4919-8BDB-CF749D013559}" sibTransId="{AD7141A1-20B3-46C0-9E4A-53DEB64C270E}"/>
    <dgm:cxn modelId="{D2DF0F59-9CD5-4B63-B117-04609F55AA97}" srcId="{C5FF5033-5CF8-46B6-BA49-F0EF83C063A8}" destId="{B5DD8F90-5854-4C06-9D02-9EBF9C4FF3E5}" srcOrd="0" destOrd="0" parTransId="{31E752CC-731C-4EE2-B60F-58AC82027809}" sibTransId="{CE937E07-972E-41A4-B803-455AE81A6758}"/>
    <dgm:cxn modelId="{6B48B980-3D6E-479E-AB0C-2178A02B685D}" type="presOf" srcId="{B5DD8F90-5854-4C06-9D02-9EBF9C4FF3E5}" destId="{33AC8889-8DBE-4904-B816-8D0A65B71FBE}" srcOrd="0" destOrd="0" presId="urn:microsoft.com/office/officeart/2005/8/layout/hierarchy4"/>
    <dgm:cxn modelId="{3EB2E680-A307-4224-9E95-56A954678945}" srcId="{62F7BE42-4F4A-4A7A-B1C1-E04375504C17}" destId="{8345EF66-21E5-4EED-8E00-A177BCB875FB}" srcOrd="3" destOrd="0" parTransId="{B1617B74-40D4-4A54-B0B4-7D8B27A45B6A}" sibTransId="{3013C21B-2551-4FED-A925-1634F92D3AEE}"/>
    <dgm:cxn modelId="{9EDA2584-0B81-439B-BD1B-06F44DC68A2E}" type="presOf" srcId="{62F7BE42-4F4A-4A7A-B1C1-E04375504C17}" destId="{5B6CCFAC-A9C5-4493-9787-C19EC967E9C3}" srcOrd="0" destOrd="0" presId="urn:microsoft.com/office/officeart/2005/8/layout/hierarchy4"/>
    <dgm:cxn modelId="{032E7985-57F9-47DD-9D19-54E75F0557D7}" srcId="{A17CA3CE-2773-4EE3-B1FB-58D9837D6EEC}" destId="{CEA55870-49D4-4A53-A820-C7AAEC395DAC}" srcOrd="1" destOrd="0" parTransId="{D47F12BB-1636-4B9C-8FC7-E4663F279788}" sibTransId="{C6778EC9-F78A-4B9F-A97F-53E8BA46F34B}"/>
    <dgm:cxn modelId="{B44F7A86-F869-4E5E-8785-BC78C101C566}" srcId="{DD58A0AA-5852-42CA-B2FB-7E456A549D82}" destId="{C1D86F0B-BEAF-495F-87DD-53F8729D7BF5}" srcOrd="1" destOrd="0" parTransId="{3C5F40B6-A230-4F12-8F2F-B240A19CD6B8}" sibTransId="{E9DBD0F5-B33B-4CA5-A488-416E501EB8D4}"/>
    <dgm:cxn modelId="{20B6E589-02EE-4ABA-B682-45B9D3FAB05D}" type="presOf" srcId="{A0F9ED4A-0B53-48D8-BC71-016430E1AD32}" destId="{D29F720B-215C-479D-AE22-024409E65713}" srcOrd="0" destOrd="0" presId="urn:microsoft.com/office/officeart/2005/8/layout/hierarchy4"/>
    <dgm:cxn modelId="{41CCD68C-E56F-4653-A994-7CB6502B193A}" type="presOf" srcId="{C1D86F0B-BEAF-495F-87DD-53F8729D7BF5}" destId="{CD9ED48B-0174-4826-99E6-E8B9AECA2458}" srcOrd="0" destOrd="0" presId="urn:microsoft.com/office/officeart/2005/8/layout/hierarchy4"/>
    <dgm:cxn modelId="{6F44589A-DA7F-4A34-ADC3-21E961ED4309}" srcId="{D50FFCB6-CF62-420E-8002-539DF9B02D3E}" destId="{E93CB725-CAC9-4C91-858F-8712D3FA5EB3}" srcOrd="4" destOrd="0" parTransId="{7B942EFB-4E47-4D32-9923-5A656B7D29DE}" sibTransId="{DEF47A80-7ADF-4D71-B58B-8EE9514B532A}"/>
    <dgm:cxn modelId="{66651A9D-7505-43EF-B2A4-FE173F38C322}" type="presOf" srcId="{57A9F4E5-AAE3-4247-B7AC-C30E0B5F8453}" destId="{73DA9A75-43FF-4AF7-B1EC-EBC051EE122B}" srcOrd="0" destOrd="0" presId="urn:microsoft.com/office/officeart/2005/8/layout/hierarchy4"/>
    <dgm:cxn modelId="{7663C89E-3B89-4753-9CD8-38087B1463AB}" type="presOf" srcId="{331965E7-96C0-4549-8E16-EFE8FAD36789}" destId="{6A425EAB-1A3E-44EF-91F6-FE51BCF1CA50}" srcOrd="0" destOrd="0" presId="urn:microsoft.com/office/officeart/2005/8/layout/hierarchy4"/>
    <dgm:cxn modelId="{A08C2A9F-661F-441C-A3E9-F628AA067279}" srcId="{62F7BE42-4F4A-4A7A-B1C1-E04375504C17}" destId="{A0F9ED4A-0B53-48D8-BC71-016430E1AD32}" srcOrd="0" destOrd="0" parTransId="{5E83F9E0-EB0D-4C91-9CA3-44410B672659}" sibTransId="{3940752F-1951-439C-909F-2DA4A044EA7E}"/>
    <dgm:cxn modelId="{E514CD9F-4CFB-440D-A580-1DA3953E1C9B}" type="presOf" srcId="{6004A07E-0D67-438A-8247-917C74F37AA9}" destId="{5E20E942-3297-4690-A72C-BC3A36159B01}" srcOrd="0" destOrd="0" presId="urn:microsoft.com/office/officeart/2005/8/layout/hierarchy4"/>
    <dgm:cxn modelId="{F55922A1-3D2E-4B0F-BDBB-6E54CF0782D3}" type="presOf" srcId="{E93CB725-CAC9-4C91-858F-8712D3FA5EB3}" destId="{BE479022-3404-49D3-A5B6-0263F897A590}" srcOrd="0" destOrd="0" presId="urn:microsoft.com/office/officeart/2005/8/layout/hierarchy4"/>
    <dgm:cxn modelId="{800109A3-1383-486A-BC6A-4E912A9F268F}" type="presOf" srcId="{F734C4CD-243E-467C-B56E-6417813BA10E}" destId="{BDC6EDBF-BA70-4DCE-BDE8-5EE7FC795171}" srcOrd="0" destOrd="0" presId="urn:microsoft.com/office/officeart/2005/8/layout/hierarchy4"/>
    <dgm:cxn modelId="{29B514AA-9128-423A-BF20-580C08421279}" srcId="{E93CB725-CAC9-4C91-858F-8712D3FA5EB3}" destId="{D99FE1DE-18B0-442B-99E6-6F894B3253DD}" srcOrd="1" destOrd="0" parTransId="{5E6007FA-A2C1-4783-B974-603C75B6E06A}" sibTransId="{10649825-BE3D-4B31-921C-29AE181640F8}"/>
    <dgm:cxn modelId="{844864AD-80F9-4F96-9CA8-D19557AEF84A}" srcId="{D5BF4948-5AA4-412F-B200-3B1E7675C89C}" destId="{2646F308-CBC6-46A1-AE09-361254EA0407}" srcOrd="0" destOrd="0" parTransId="{8F34917C-B310-4BAA-951A-DD820F37783E}" sibTransId="{32C1DEB6-0446-462A-9AFA-C333845E706F}"/>
    <dgm:cxn modelId="{D549F8B0-7226-484B-9313-7F51038B2FFF}" type="presOf" srcId="{88BB3C08-4614-40F0-9394-7F5C3B3710CB}" destId="{022DF915-634C-42F1-B463-20EEAC862926}" srcOrd="0" destOrd="0" presId="urn:microsoft.com/office/officeart/2005/8/layout/hierarchy4"/>
    <dgm:cxn modelId="{A1F6E1B1-3080-4657-B6E3-6307C74A109F}" type="presOf" srcId="{2FF51E55-C352-4E7A-8241-04DCFB658940}" destId="{ADA77C6C-97B0-4E9F-8CA8-E98DF34E69C1}" srcOrd="0" destOrd="0" presId="urn:microsoft.com/office/officeart/2005/8/layout/hierarchy4"/>
    <dgm:cxn modelId="{0999EDBD-C2D3-48DE-A2B8-6947EE846F1C}" srcId="{46FDA8CB-B5FF-4BE8-A273-DDBC8160F716}" destId="{078AC605-EF52-4721-B7C5-27E23D887355}" srcOrd="0" destOrd="0" parTransId="{EBAC4482-8BB9-4BD3-9636-71271BF02A9F}" sibTransId="{9C7D5489-DA97-4A1A-8064-AAC917E628F6}"/>
    <dgm:cxn modelId="{5F019EBE-F187-491A-9CE7-522739BB891A}" type="presOf" srcId="{6AF362A4-DC33-4A1E-A3AD-350E2DC0D898}" destId="{0A001936-9702-4EF5-B71C-9045D82870D4}" srcOrd="0" destOrd="0" presId="urn:microsoft.com/office/officeart/2005/8/layout/hierarchy4"/>
    <dgm:cxn modelId="{4F8A3CBF-A0BA-4B0B-B7B0-EF4801E50107}" srcId="{C1D86F0B-BEAF-495F-87DD-53F8729D7BF5}" destId="{137F3ABC-FAD0-4C55-8FEA-588D7501BD19}" srcOrd="0" destOrd="0" parTransId="{00C1406A-7FEA-4F2A-A738-C86761F729D4}" sibTransId="{02F64322-CBDB-4A9C-916A-F169FFD031F7}"/>
    <dgm:cxn modelId="{9C1548C1-F5C4-4F12-8065-F1BC5AAD2020}" srcId="{62F7BE42-4F4A-4A7A-B1C1-E04375504C17}" destId="{D50FFCB6-CF62-420E-8002-539DF9B02D3E}" srcOrd="2" destOrd="0" parTransId="{8E547118-B6DA-475C-BCC9-DD10BB66CDE2}" sibTransId="{54C58D36-5E61-4FB4-8B61-3B029D71E158}"/>
    <dgm:cxn modelId="{96598BC8-AFEA-44B2-8765-7FC1E66278D9}" srcId="{A17CA3CE-2773-4EE3-B1FB-58D9837D6EEC}" destId="{1D823E42-0071-488B-BCBB-92D2BAF029CF}" srcOrd="0" destOrd="0" parTransId="{1F7FA367-7476-4C35-8631-88FC1EB6738E}" sibTransId="{C5DFFB27-C893-434D-AC81-C1B321304033}"/>
    <dgm:cxn modelId="{9F55D8C8-B9E4-4F0A-AB06-53C064DFBF30}" srcId="{8A6AB293-B615-447E-B4C7-77716FB1893A}" destId="{DAF3F625-13DC-42A3-9641-8449F8BF6B6A}" srcOrd="1" destOrd="0" parTransId="{543951A8-A9C7-4970-895B-84E8D882430E}" sibTransId="{8DD2CF44-B123-4C1F-894B-AA964F24B18D}"/>
    <dgm:cxn modelId="{B86F6DCA-6D5D-4796-92D9-7919EBB75DBB}" srcId="{D50FFCB6-CF62-420E-8002-539DF9B02D3E}" destId="{F734C4CD-243E-467C-B56E-6417813BA10E}" srcOrd="3" destOrd="0" parTransId="{491805E2-9A88-47A7-8F01-17BD127C852A}" sibTransId="{1AA85295-C1D0-4B6A-8F37-DB7E12C2B1FE}"/>
    <dgm:cxn modelId="{DB6688CC-824E-4C94-808F-4A7EECFC5938}" type="presOf" srcId="{C1F46F9C-35F0-46CE-B920-D754948A499D}" destId="{89A02C42-A9B5-432F-AC50-F70315339C8E}" srcOrd="0" destOrd="0" presId="urn:microsoft.com/office/officeart/2005/8/layout/hierarchy4"/>
    <dgm:cxn modelId="{FF4486CD-4EB8-4E69-95DE-3B895BA6F3CF}" type="presOf" srcId="{09B69905-BF86-4E6D-A5C2-5B8041DB5CBB}" destId="{2139DC7F-FF8E-453C-9CB2-78ABBF82F8B3}" srcOrd="0" destOrd="0" presId="urn:microsoft.com/office/officeart/2005/8/layout/hierarchy4"/>
    <dgm:cxn modelId="{47C1A7CD-9A50-437F-A87A-795DCF40C19F}" type="presOf" srcId="{C5FF5033-5CF8-46B6-BA49-F0EF83C063A8}" destId="{F07CF6B8-16FE-4CE9-BB9F-9185135D7E10}" srcOrd="0" destOrd="0" presId="urn:microsoft.com/office/officeart/2005/8/layout/hierarchy4"/>
    <dgm:cxn modelId="{F539B0CD-56D7-471B-B075-3D3D218ECC7B}" srcId="{D5BF4948-5AA4-412F-B200-3B1E7675C89C}" destId="{9AD64230-CEB2-46B7-BD0D-2E50DF6C3632}" srcOrd="1" destOrd="0" parTransId="{B59BEDD3-7587-4C95-899B-EEF3463CF829}" sibTransId="{F01D5346-96E5-4C6C-A08C-8D46CA13012A}"/>
    <dgm:cxn modelId="{2C082ACF-A45A-4475-AED1-11715C58A282}" type="presOf" srcId="{D50FFCB6-CF62-420E-8002-539DF9B02D3E}" destId="{78844C73-EDFA-4135-9967-4DE708A9E5C2}" srcOrd="0" destOrd="0" presId="urn:microsoft.com/office/officeart/2005/8/layout/hierarchy4"/>
    <dgm:cxn modelId="{8B7DA3D8-C110-46E1-9677-CA1E856C31E2}" type="presOf" srcId="{D5BF4948-5AA4-412F-B200-3B1E7675C89C}" destId="{25A76437-BB16-4116-A8C5-89A374AEA51A}" srcOrd="0" destOrd="0" presId="urn:microsoft.com/office/officeart/2005/8/layout/hierarchy4"/>
    <dgm:cxn modelId="{ADEA46DB-DCA0-4A43-902D-6EA1DE8FB2C4}" type="presOf" srcId="{FEB4CFB1-D58F-420E-9C1F-0F826170A9B1}" destId="{FB6CAFAF-4ABE-410B-9A58-C43EA74B64E5}" srcOrd="0" destOrd="0" presId="urn:microsoft.com/office/officeart/2005/8/layout/hierarchy4"/>
    <dgm:cxn modelId="{F10D3ADE-7C81-4BF1-8FB8-BF35349D24B0}" type="presOf" srcId="{1305EC53-72DE-444F-8719-FD8B7448C847}" destId="{9625C85E-4A4D-4F1A-AE89-47A88AC3EA5E}" srcOrd="0" destOrd="0" presId="urn:microsoft.com/office/officeart/2005/8/layout/hierarchy4"/>
    <dgm:cxn modelId="{0647CDDF-7452-4CED-9A41-9DF5EB3B6707}" type="presOf" srcId="{3C5ECAE2-BC1D-4C50-B449-87247BC21DC9}" destId="{9F0AD81A-9852-44E1-BEE6-DE280CE9E455}" srcOrd="0" destOrd="0" presId="urn:microsoft.com/office/officeart/2005/8/layout/hierarchy4"/>
    <dgm:cxn modelId="{B3EB27E1-93F9-4354-8A9C-59E4A3652CC1}" srcId="{88BB3C08-4614-40F0-9394-7F5C3B3710CB}" destId="{1305EC53-72DE-444F-8719-FD8B7448C847}" srcOrd="1" destOrd="0" parTransId="{BFFE4A12-A25B-4EEF-99A2-5ADB52081B24}" sibTransId="{CCAF7B6F-A750-4DC1-877A-1E946EFFE432}"/>
    <dgm:cxn modelId="{BDD016E2-0811-43CF-B607-B9841F758DFD}" srcId="{C11081D6-7CBA-4968-9416-AE695D4764FA}" destId="{034913E2-72B8-4345-9D27-A5DF0AB6E6CF}" srcOrd="1" destOrd="0" parTransId="{AF665643-C162-4FF6-860A-4DA246F939CB}" sibTransId="{B778FE3F-F41C-4728-BF44-8A72536A33C6}"/>
    <dgm:cxn modelId="{65209AE6-EAC5-4FF1-A8AA-F1BE154CA593}" type="presOf" srcId="{2646F308-CBC6-46A1-AE09-361254EA0407}" destId="{898CD7CF-6F72-45BE-87BF-AE431E035AA2}" srcOrd="0" destOrd="0" presId="urn:microsoft.com/office/officeart/2005/8/layout/hierarchy4"/>
    <dgm:cxn modelId="{536DF1EB-895B-4D12-9573-5E87262F1263}" srcId="{DD58A0AA-5852-42CA-B2FB-7E456A549D82}" destId="{C5FF5033-5CF8-46B6-BA49-F0EF83C063A8}" srcOrd="3" destOrd="0" parTransId="{B78B6DC6-BACE-42E3-8DDE-F24177CF46EB}" sibTransId="{3C116A7B-F0CB-437E-B4C0-95DACC9B5395}"/>
    <dgm:cxn modelId="{D63976F0-C542-402C-A0E6-476FAC8DDF22}" srcId="{C1D86F0B-BEAF-495F-87DD-53F8729D7BF5}" destId="{21C8745F-DA7D-40C8-A694-FC76D0DC680F}" srcOrd="1" destOrd="0" parTransId="{3C1E6AE0-79BF-412D-9C68-D8D67F55F53D}" sibTransId="{7C42984F-5C46-4F5C-82DA-68AEE13400A8}"/>
    <dgm:cxn modelId="{6AAF10F5-C93C-4BB5-98CF-587AE5DAD8D7}" type="presOf" srcId="{04AAAAA7-E0C3-44DA-BDC6-7F56B9A74F7C}" destId="{DAD3AEBA-69EC-4179-B425-56E98E929449}" srcOrd="0" destOrd="0" presId="urn:microsoft.com/office/officeart/2005/8/layout/hierarchy4"/>
    <dgm:cxn modelId="{CF5BB8F7-3DEE-4C4E-ADDF-E2DC96EACF89}" type="presOf" srcId="{1D29FD8F-0253-4D81-98D2-2395CF7695B3}" destId="{0CF907BC-809A-4F8F-A5BF-65D667048AF5}" srcOrd="0" destOrd="0" presId="urn:microsoft.com/office/officeart/2005/8/layout/hierarchy4"/>
    <dgm:cxn modelId="{F02F7BF8-8286-42A4-8C6E-E4CF6E1754CE}" srcId="{C11081D6-7CBA-4968-9416-AE695D4764FA}" destId="{C1F46F9C-35F0-46CE-B920-D754948A499D}" srcOrd="0" destOrd="0" parTransId="{B2BBB458-E382-40D4-ABB2-AE855631D361}" sibTransId="{415BE99E-E32C-4DB4-9253-F0E0FF5DC786}"/>
    <dgm:cxn modelId="{480FE9FB-7AE5-4C0D-B5E7-61C087E518D4}" srcId="{D50FFCB6-CF62-420E-8002-539DF9B02D3E}" destId="{C11081D6-7CBA-4968-9416-AE695D4764FA}" srcOrd="0" destOrd="0" parTransId="{E23956D3-53D6-4C13-87A0-8305D0C7EB7F}" sibTransId="{8C923F8E-D0F0-44FE-B1B1-09C4F1B0CD97}"/>
    <dgm:cxn modelId="{F5F208FC-AA9B-4C5C-ACCC-ECEC5586E5D1}" srcId="{8345EF66-21E5-4EED-8E00-A177BCB875FB}" destId="{946FB4E3-015E-483E-BA48-C4F785375034}" srcOrd="1" destOrd="0" parTransId="{F051A2B0-A54F-4574-9C83-E55CEA1748A3}" sibTransId="{1DDEFBE9-E183-43A9-A680-39EE862A8E2A}"/>
    <dgm:cxn modelId="{0E6A40FC-9843-4BD3-8CA1-819FFEB5BC0C}" type="presOf" srcId="{AC544F6A-CE70-437A-A446-8A90585209A3}" destId="{76B637A2-98DA-473A-8CFF-E6D43B578F81}" srcOrd="0" destOrd="0" presId="urn:microsoft.com/office/officeart/2005/8/layout/hierarchy4"/>
    <dgm:cxn modelId="{5D8FB5AA-3AB2-432B-8AB8-BD412E89294E}" type="presParOf" srcId="{73DA9A75-43FF-4AF7-B1EC-EBC051EE122B}" destId="{E80AA112-98DE-48E2-85D9-BE7C5D653A56}" srcOrd="0" destOrd="0" presId="urn:microsoft.com/office/officeart/2005/8/layout/hierarchy4"/>
    <dgm:cxn modelId="{578E3E79-CB26-4657-B765-A63D56CDDEBE}" type="presParOf" srcId="{E80AA112-98DE-48E2-85D9-BE7C5D653A56}" destId="{5B6CCFAC-A9C5-4493-9787-C19EC967E9C3}" srcOrd="0" destOrd="0" presId="urn:microsoft.com/office/officeart/2005/8/layout/hierarchy4"/>
    <dgm:cxn modelId="{58F90425-487E-4D82-BB64-8DA98344AC10}" type="presParOf" srcId="{E80AA112-98DE-48E2-85D9-BE7C5D653A56}" destId="{FB95D898-C765-4D1C-A2C6-A0C43EA83E00}" srcOrd="1" destOrd="0" presId="urn:microsoft.com/office/officeart/2005/8/layout/hierarchy4"/>
    <dgm:cxn modelId="{A7FCB488-09F4-4A20-AD9B-430D4EB1AD35}" type="presParOf" srcId="{E80AA112-98DE-48E2-85D9-BE7C5D653A56}" destId="{AED7BB7F-09A9-4BDF-9F34-9D7E1FE381B1}" srcOrd="2" destOrd="0" presId="urn:microsoft.com/office/officeart/2005/8/layout/hierarchy4"/>
    <dgm:cxn modelId="{84619B96-6597-4C44-8774-C9598EB1238E}" type="presParOf" srcId="{AED7BB7F-09A9-4BDF-9F34-9D7E1FE381B1}" destId="{2CD6C374-9554-48E4-8BAE-AC1FAADDDC32}" srcOrd="0" destOrd="0" presId="urn:microsoft.com/office/officeart/2005/8/layout/hierarchy4"/>
    <dgm:cxn modelId="{6B0E0744-AD8D-4F2A-BB85-27978EFA4E1D}" type="presParOf" srcId="{2CD6C374-9554-48E4-8BAE-AC1FAADDDC32}" destId="{D29F720B-215C-479D-AE22-024409E65713}" srcOrd="0" destOrd="0" presId="urn:microsoft.com/office/officeart/2005/8/layout/hierarchy4"/>
    <dgm:cxn modelId="{A31BDE5B-FBCD-4170-AF83-AA028010974C}" type="presParOf" srcId="{2CD6C374-9554-48E4-8BAE-AC1FAADDDC32}" destId="{7BFADDD9-1705-4D5A-AA7B-82DC375CEA62}" srcOrd="1" destOrd="0" presId="urn:microsoft.com/office/officeart/2005/8/layout/hierarchy4"/>
    <dgm:cxn modelId="{BAC5C5B1-8CA6-45D9-9938-2083B2A02021}" type="presParOf" srcId="{AED7BB7F-09A9-4BDF-9F34-9D7E1FE381B1}" destId="{183BA162-0BC9-4EB5-8EE0-B81A74B9D302}" srcOrd="1" destOrd="0" presId="urn:microsoft.com/office/officeart/2005/8/layout/hierarchy4"/>
    <dgm:cxn modelId="{536B2269-8DBA-4F55-9383-8AEBA353A6D5}" type="presParOf" srcId="{AED7BB7F-09A9-4BDF-9F34-9D7E1FE381B1}" destId="{BA180306-322A-4F9C-8B97-E2588C8A1A51}" srcOrd="2" destOrd="0" presId="urn:microsoft.com/office/officeart/2005/8/layout/hierarchy4"/>
    <dgm:cxn modelId="{4BEB21D4-A1E2-4CE3-815F-541D4F10493A}" type="presParOf" srcId="{BA180306-322A-4F9C-8B97-E2588C8A1A51}" destId="{595D8F04-77D1-4FF0-8428-8B8DB580F7DF}" srcOrd="0" destOrd="0" presId="urn:microsoft.com/office/officeart/2005/8/layout/hierarchy4"/>
    <dgm:cxn modelId="{0C449A47-CBED-4747-AA71-573A0681587B}" type="presParOf" srcId="{BA180306-322A-4F9C-8B97-E2588C8A1A51}" destId="{911D657F-F0F4-4061-BC10-AF9741E4B42F}" srcOrd="1" destOrd="0" presId="urn:microsoft.com/office/officeart/2005/8/layout/hierarchy4"/>
    <dgm:cxn modelId="{D91C0985-9300-4B2D-9BA7-3550C5EC6D46}" type="presParOf" srcId="{BA180306-322A-4F9C-8B97-E2588C8A1A51}" destId="{079120F3-34C5-44E3-BAA7-10EFD0223C6E}" srcOrd="2" destOrd="0" presId="urn:microsoft.com/office/officeart/2005/8/layout/hierarchy4"/>
    <dgm:cxn modelId="{A4A01FF2-34FE-4196-9FE9-BA05BFEAB8C6}" type="presParOf" srcId="{079120F3-34C5-44E3-BAA7-10EFD0223C6E}" destId="{FE42DC87-8DAC-4213-935D-D4BDE92C4F31}" srcOrd="0" destOrd="0" presId="urn:microsoft.com/office/officeart/2005/8/layout/hierarchy4"/>
    <dgm:cxn modelId="{83366FAE-D6C8-4BEC-86F3-C7BD579EC630}" type="presParOf" srcId="{FE42DC87-8DAC-4213-935D-D4BDE92C4F31}" destId="{130AF059-3C7A-47C4-9CCC-1F8EF31FE2AA}" srcOrd="0" destOrd="0" presId="urn:microsoft.com/office/officeart/2005/8/layout/hierarchy4"/>
    <dgm:cxn modelId="{30333B42-D7A1-40E2-873D-A240CCBADF5E}" type="presParOf" srcId="{FE42DC87-8DAC-4213-935D-D4BDE92C4F31}" destId="{3B55A138-A3FB-4FE5-BFE7-BD9A23D59B46}" srcOrd="1" destOrd="0" presId="urn:microsoft.com/office/officeart/2005/8/layout/hierarchy4"/>
    <dgm:cxn modelId="{EB423278-D7DF-4A15-9AE6-B3F4238D774F}" type="presParOf" srcId="{FE42DC87-8DAC-4213-935D-D4BDE92C4F31}" destId="{252CBA9F-6376-44BD-8B77-430EC81D4191}" srcOrd="2" destOrd="0" presId="urn:microsoft.com/office/officeart/2005/8/layout/hierarchy4"/>
    <dgm:cxn modelId="{761880EA-F6DA-456B-811E-E10E1B5E0AD8}" type="presParOf" srcId="{252CBA9F-6376-44BD-8B77-430EC81D4191}" destId="{C45A6FA0-4372-4866-90F9-1395E3C07010}" srcOrd="0" destOrd="0" presId="urn:microsoft.com/office/officeart/2005/8/layout/hierarchy4"/>
    <dgm:cxn modelId="{58B13BA5-DA29-442D-B666-EF58BBB8A4A5}" type="presParOf" srcId="{C45A6FA0-4372-4866-90F9-1395E3C07010}" destId="{9E2EB4E1-AFC1-4003-9698-06C7DD2D1150}" srcOrd="0" destOrd="0" presId="urn:microsoft.com/office/officeart/2005/8/layout/hierarchy4"/>
    <dgm:cxn modelId="{4EF12B6D-12AF-4619-85FB-A2C90B5CEA76}" type="presParOf" srcId="{C45A6FA0-4372-4866-90F9-1395E3C07010}" destId="{6065E914-E2E7-4ADB-8D36-0F00B6C75CEA}" srcOrd="1" destOrd="0" presId="urn:microsoft.com/office/officeart/2005/8/layout/hierarchy4"/>
    <dgm:cxn modelId="{2EBE5E8B-AB61-4865-A3F9-43C053EF5472}" type="presParOf" srcId="{252CBA9F-6376-44BD-8B77-430EC81D4191}" destId="{65E60622-4A75-44A5-8429-14450CA7D2DA}" srcOrd="1" destOrd="0" presId="urn:microsoft.com/office/officeart/2005/8/layout/hierarchy4"/>
    <dgm:cxn modelId="{83CD8812-353D-4749-84B0-3265BF4A5F2F}" type="presParOf" srcId="{252CBA9F-6376-44BD-8B77-430EC81D4191}" destId="{BA174E57-F10E-4A14-8EEF-59EEC2BA7E49}" srcOrd="2" destOrd="0" presId="urn:microsoft.com/office/officeart/2005/8/layout/hierarchy4"/>
    <dgm:cxn modelId="{FC952722-6681-429F-ACCB-F56A178C1E88}" type="presParOf" srcId="{BA174E57-F10E-4A14-8EEF-59EEC2BA7E49}" destId="{9F0AD81A-9852-44E1-BEE6-DE280CE9E455}" srcOrd="0" destOrd="0" presId="urn:microsoft.com/office/officeart/2005/8/layout/hierarchy4"/>
    <dgm:cxn modelId="{F25D88F3-AB8C-40EE-9A1D-6A44D687DC54}" type="presParOf" srcId="{BA174E57-F10E-4A14-8EEF-59EEC2BA7E49}" destId="{3FE6322B-5E18-4862-8B29-C0F95770E93A}" srcOrd="1" destOrd="0" presId="urn:microsoft.com/office/officeart/2005/8/layout/hierarchy4"/>
    <dgm:cxn modelId="{3A308005-1389-4128-83A6-D9CB524726B2}" type="presParOf" srcId="{079120F3-34C5-44E3-BAA7-10EFD0223C6E}" destId="{804B248B-F124-4829-833C-E64DB94A3C62}" srcOrd="1" destOrd="0" presId="urn:microsoft.com/office/officeart/2005/8/layout/hierarchy4"/>
    <dgm:cxn modelId="{509116CE-BF53-4739-9EE5-B0110B9142D5}" type="presParOf" srcId="{079120F3-34C5-44E3-BAA7-10EFD0223C6E}" destId="{1A5A40AF-9F5C-445D-A852-13801B54BB1F}" srcOrd="2" destOrd="0" presId="urn:microsoft.com/office/officeart/2005/8/layout/hierarchy4"/>
    <dgm:cxn modelId="{285EC21D-1A06-4295-8AB7-D6779E422BD1}" type="presParOf" srcId="{1A5A40AF-9F5C-445D-A852-13801B54BB1F}" destId="{CD9ED48B-0174-4826-99E6-E8B9AECA2458}" srcOrd="0" destOrd="0" presId="urn:microsoft.com/office/officeart/2005/8/layout/hierarchy4"/>
    <dgm:cxn modelId="{9B009BF9-0BD0-40BE-B095-F0FD331C4233}" type="presParOf" srcId="{1A5A40AF-9F5C-445D-A852-13801B54BB1F}" destId="{2818A47F-5AD0-4A61-AAAA-9120C4FDE95F}" srcOrd="1" destOrd="0" presId="urn:microsoft.com/office/officeart/2005/8/layout/hierarchy4"/>
    <dgm:cxn modelId="{C5097906-3B0B-43E6-BB5F-66A0F16880C4}" type="presParOf" srcId="{1A5A40AF-9F5C-445D-A852-13801B54BB1F}" destId="{0AE3636B-2E8B-405B-B846-7CE190E8A675}" srcOrd="2" destOrd="0" presId="urn:microsoft.com/office/officeart/2005/8/layout/hierarchy4"/>
    <dgm:cxn modelId="{BD26317E-BF0C-4461-B818-83316645617E}" type="presParOf" srcId="{0AE3636B-2E8B-405B-B846-7CE190E8A675}" destId="{14A49415-DBDD-4E49-BB24-4B6E6C2C81FC}" srcOrd="0" destOrd="0" presId="urn:microsoft.com/office/officeart/2005/8/layout/hierarchy4"/>
    <dgm:cxn modelId="{57367811-6F66-4AB6-A885-B185DED8DB2E}" type="presParOf" srcId="{14A49415-DBDD-4E49-BB24-4B6E6C2C81FC}" destId="{8F83A838-3F00-4983-9D40-8B8BAF2D5E07}" srcOrd="0" destOrd="0" presId="urn:microsoft.com/office/officeart/2005/8/layout/hierarchy4"/>
    <dgm:cxn modelId="{5F2CF105-F586-45ED-AE75-CDB73769ACEE}" type="presParOf" srcId="{14A49415-DBDD-4E49-BB24-4B6E6C2C81FC}" destId="{D0A41086-8499-4D24-92F6-EC15049CC163}" srcOrd="1" destOrd="0" presId="urn:microsoft.com/office/officeart/2005/8/layout/hierarchy4"/>
    <dgm:cxn modelId="{552E2409-FF28-4CF1-A41A-865C4585BFE4}" type="presParOf" srcId="{0AE3636B-2E8B-405B-B846-7CE190E8A675}" destId="{60A7AC1A-3267-4073-9399-E8D5DB4124EE}" srcOrd="1" destOrd="0" presId="urn:microsoft.com/office/officeart/2005/8/layout/hierarchy4"/>
    <dgm:cxn modelId="{E66E8D0D-DEB5-432E-A848-A6E4621EB817}" type="presParOf" srcId="{0AE3636B-2E8B-405B-B846-7CE190E8A675}" destId="{BAD79984-1C7D-46C2-8F6E-750A8EFAA87D}" srcOrd="2" destOrd="0" presId="urn:microsoft.com/office/officeart/2005/8/layout/hierarchy4"/>
    <dgm:cxn modelId="{2A542A74-A56A-44AF-BA6A-DFA8E8A958B4}" type="presParOf" srcId="{BAD79984-1C7D-46C2-8F6E-750A8EFAA87D}" destId="{4D32EEC6-0C69-453A-82C4-556E5D92CD44}" srcOrd="0" destOrd="0" presId="urn:microsoft.com/office/officeart/2005/8/layout/hierarchy4"/>
    <dgm:cxn modelId="{BE0475D1-600B-4315-AF74-04A198FBC88B}" type="presParOf" srcId="{BAD79984-1C7D-46C2-8F6E-750A8EFAA87D}" destId="{FC824D7C-9387-4133-AB10-0C645BC27DDA}" srcOrd="1" destOrd="0" presId="urn:microsoft.com/office/officeart/2005/8/layout/hierarchy4"/>
    <dgm:cxn modelId="{31A460F5-6108-436B-AD85-CAF52E504FC5}" type="presParOf" srcId="{079120F3-34C5-44E3-BAA7-10EFD0223C6E}" destId="{EA2559A7-BB1C-4D1B-8BF0-DE5AC0BFE559}" srcOrd="3" destOrd="0" presId="urn:microsoft.com/office/officeart/2005/8/layout/hierarchy4"/>
    <dgm:cxn modelId="{F71D57CB-1C8F-4193-A46F-A02CFEF55789}" type="presParOf" srcId="{079120F3-34C5-44E3-BAA7-10EFD0223C6E}" destId="{91DC16EC-B558-40BD-A2E9-920BA2A3D770}" srcOrd="4" destOrd="0" presId="urn:microsoft.com/office/officeart/2005/8/layout/hierarchy4"/>
    <dgm:cxn modelId="{7C98B7BB-2499-4A2E-BE84-3D32003E0B50}" type="presParOf" srcId="{91DC16EC-B558-40BD-A2E9-920BA2A3D770}" destId="{6A425EAB-1A3E-44EF-91F6-FE51BCF1CA50}" srcOrd="0" destOrd="0" presId="urn:microsoft.com/office/officeart/2005/8/layout/hierarchy4"/>
    <dgm:cxn modelId="{4DACB367-5D32-4CCE-8951-D3EB8E33BD0E}" type="presParOf" srcId="{91DC16EC-B558-40BD-A2E9-920BA2A3D770}" destId="{8D2939EE-6322-49DE-8D7A-7397BB906070}" srcOrd="1" destOrd="0" presId="urn:microsoft.com/office/officeart/2005/8/layout/hierarchy4"/>
    <dgm:cxn modelId="{9048F272-B578-4597-95EB-090D83A0C527}" type="presParOf" srcId="{91DC16EC-B558-40BD-A2E9-920BA2A3D770}" destId="{8EE06EDF-D96F-4A19-8B75-293F03FD7F1F}" srcOrd="2" destOrd="0" presId="urn:microsoft.com/office/officeart/2005/8/layout/hierarchy4"/>
    <dgm:cxn modelId="{162E9875-D7BB-43F8-BBCF-9775827D1835}" type="presParOf" srcId="{8EE06EDF-D96F-4A19-8B75-293F03FD7F1F}" destId="{CBAAA557-E6C0-4C8D-B03C-B0B7C5F9C7F1}" srcOrd="0" destOrd="0" presId="urn:microsoft.com/office/officeart/2005/8/layout/hierarchy4"/>
    <dgm:cxn modelId="{05CE0F95-C5A6-44CC-A743-12BCA8EA8FD7}" type="presParOf" srcId="{CBAAA557-E6C0-4C8D-B03C-B0B7C5F9C7F1}" destId="{2735332B-D95E-4C9F-B4DD-E01123B43BFA}" srcOrd="0" destOrd="0" presId="urn:microsoft.com/office/officeart/2005/8/layout/hierarchy4"/>
    <dgm:cxn modelId="{C52B1591-DE58-4281-A27E-5390DBE0A89F}" type="presParOf" srcId="{CBAAA557-E6C0-4C8D-B03C-B0B7C5F9C7F1}" destId="{20382D55-419D-48D2-A1A0-24D19CEA75DA}" srcOrd="1" destOrd="0" presId="urn:microsoft.com/office/officeart/2005/8/layout/hierarchy4"/>
    <dgm:cxn modelId="{15E80143-9C78-45AF-A3E2-4CBF0903304E}" type="presParOf" srcId="{8EE06EDF-D96F-4A19-8B75-293F03FD7F1F}" destId="{2300D743-49CE-4284-AC5C-2FA04DC99DA8}" srcOrd="1" destOrd="0" presId="urn:microsoft.com/office/officeart/2005/8/layout/hierarchy4"/>
    <dgm:cxn modelId="{AE1D6160-B3D1-4422-9EF6-11D1082DC944}" type="presParOf" srcId="{8EE06EDF-D96F-4A19-8B75-293F03FD7F1F}" destId="{9A98ACD7-6F16-468B-85FE-AE054664144F}" srcOrd="2" destOrd="0" presId="urn:microsoft.com/office/officeart/2005/8/layout/hierarchy4"/>
    <dgm:cxn modelId="{491A79CE-FBC5-46E4-AA25-64874A7DC640}" type="presParOf" srcId="{9A98ACD7-6F16-468B-85FE-AE054664144F}" destId="{A7862F46-22C6-4C06-9187-7C16E9DA952C}" srcOrd="0" destOrd="0" presId="urn:microsoft.com/office/officeart/2005/8/layout/hierarchy4"/>
    <dgm:cxn modelId="{A0BD2190-D54E-4BD1-9718-09B8B895056E}" type="presParOf" srcId="{9A98ACD7-6F16-468B-85FE-AE054664144F}" destId="{E24A5878-E0DC-4C59-8BAB-4713FEE97BC7}" srcOrd="1" destOrd="0" presId="urn:microsoft.com/office/officeart/2005/8/layout/hierarchy4"/>
    <dgm:cxn modelId="{88615A0A-DAA6-41E7-A58C-C251637D2C84}" type="presParOf" srcId="{079120F3-34C5-44E3-BAA7-10EFD0223C6E}" destId="{D778108C-2318-4B57-A570-C63B3B1481AC}" srcOrd="5" destOrd="0" presId="urn:microsoft.com/office/officeart/2005/8/layout/hierarchy4"/>
    <dgm:cxn modelId="{5F3A847C-B088-4605-9EC8-043BF5BCA0AE}" type="presParOf" srcId="{079120F3-34C5-44E3-BAA7-10EFD0223C6E}" destId="{21A88DA2-9FC2-433F-97D9-5E8E52205888}" srcOrd="6" destOrd="0" presId="urn:microsoft.com/office/officeart/2005/8/layout/hierarchy4"/>
    <dgm:cxn modelId="{ED62B765-A1EF-4B84-A1E9-743D1551C80F}" type="presParOf" srcId="{21A88DA2-9FC2-433F-97D9-5E8E52205888}" destId="{F07CF6B8-16FE-4CE9-BB9F-9185135D7E10}" srcOrd="0" destOrd="0" presId="urn:microsoft.com/office/officeart/2005/8/layout/hierarchy4"/>
    <dgm:cxn modelId="{0B4C38E9-BE0A-4203-A641-3F5866FDBE56}" type="presParOf" srcId="{21A88DA2-9FC2-433F-97D9-5E8E52205888}" destId="{9FE4F777-CFA3-4239-A1CD-F1C7C43C3355}" srcOrd="1" destOrd="0" presId="urn:microsoft.com/office/officeart/2005/8/layout/hierarchy4"/>
    <dgm:cxn modelId="{F4C9587A-06AF-46CF-8390-749B4167EF88}" type="presParOf" srcId="{21A88DA2-9FC2-433F-97D9-5E8E52205888}" destId="{C45DD755-00B1-4616-937F-AA2FC16F92DE}" srcOrd="2" destOrd="0" presId="urn:microsoft.com/office/officeart/2005/8/layout/hierarchy4"/>
    <dgm:cxn modelId="{C1C77381-7D47-4EBE-95C3-4207C3264389}" type="presParOf" srcId="{C45DD755-00B1-4616-937F-AA2FC16F92DE}" destId="{A9B4BDE7-6887-4AD6-B64D-BDBCF21E0C67}" srcOrd="0" destOrd="0" presId="urn:microsoft.com/office/officeart/2005/8/layout/hierarchy4"/>
    <dgm:cxn modelId="{F93B0D83-0B17-440D-8F78-96B465B31744}" type="presParOf" srcId="{A9B4BDE7-6887-4AD6-B64D-BDBCF21E0C67}" destId="{33AC8889-8DBE-4904-B816-8D0A65B71FBE}" srcOrd="0" destOrd="0" presId="urn:microsoft.com/office/officeart/2005/8/layout/hierarchy4"/>
    <dgm:cxn modelId="{D16C6ED5-20F7-4280-A510-AE0B72E08D64}" type="presParOf" srcId="{A9B4BDE7-6887-4AD6-B64D-BDBCF21E0C67}" destId="{863CBDA5-3592-412C-96F4-D49D48695B85}" srcOrd="1" destOrd="0" presId="urn:microsoft.com/office/officeart/2005/8/layout/hierarchy4"/>
    <dgm:cxn modelId="{44DDF5BF-AFF6-4BEC-82DF-1D7962488787}" type="presParOf" srcId="{C45DD755-00B1-4616-937F-AA2FC16F92DE}" destId="{54F59703-6FD4-4DE3-A52C-C2DADF6C9319}" srcOrd="1" destOrd="0" presId="urn:microsoft.com/office/officeart/2005/8/layout/hierarchy4"/>
    <dgm:cxn modelId="{2219443E-7A5E-4D28-B284-6A475CA4E7A3}" type="presParOf" srcId="{C45DD755-00B1-4616-937F-AA2FC16F92DE}" destId="{0AA5CFF8-769C-4ECF-B7EC-BCEE74300345}" srcOrd="2" destOrd="0" presId="urn:microsoft.com/office/officeart/2005/8/layout/hierarchy4"/>
    <dgm:cxn modelId="{EACC33E5-9520-41AC-8883-F278A5F853E8}" type="presParOf" srcId="{0AA5CFF8-769C-4ECF-B7EC-BCEE74300345}" destId="{0CF907BC-809A-4F8F-A5BF-65D667048AF5}" srcOrd="0" destOrd="0" presId="urn:microsoft.com/office/officeart/2005/8/layout/hierarchy4"/>
    <dgm:cxn modelId="{2BDA4FF2-E3CC-4472-B03A-2F198BDFB0A8}" type="presParOf" srcId="{0AA5CFF8-769C-4ECF-B7EC-BCEE74300345}" destId="{074C219A-326D-4B1C-A004-5A777243313C}" srcOrd="1" destOrd="0" presId="urn:microsoft.com/office/officeart/2005/8/layout/hierarchy4"/>
    <dgm:cxn modelId="{DA72A50A-4DF0-437C-9C92-9F7244B3FE6A}" type="presParOf" srcId="{079120F3-34C5-44E3-BAA7-10EFD0223C6E}" destId="{B5D752F3-B52F-480C-8F4E-D34BA1AC7ECC}" srcOrd="7" destOrd="0" presId="urn:microsoft.com/office/officeart/2005/8/layout/hierarchy4"/>
    <dgm:cxn modelId="{8065F939-FA0D-4A4A-ADD6-2C6F0A50D2A8}" type="presParOf" srcId="{079120F3-34C5-44E3-BAA7-10EFD0223C6E}" destId="{8C2604DC-AF9E-47A1-A8EE-8765D78BA4B3}" srcOrd="8" destOrd="0" presId="urn:microsoft.com/office/officeart/2005/8/layout/hierarchy4"/>
    <dgm:cxn modelId="{0E54A73C-EB86-40E1-A1DE-A0012BE5E893}" type="presParOf" srcId="{8C2604DC-AF9E-47A1-A8EE-8765D78BA4B3}" destId="{25A76437-BB16-4116-A8C5-89A374AEA51A}" srcOrd="0" destOrd="0" presId="urn:microsoft.com/office/officeart/2005/8/layout/hierarchy4"/>
    <dgm:cxn modelId="{DD5099D0-25F4-4B97-A1EB-AC1015F6B2E2}" type="presParOf" srcId="{8C2604DC-AF9E-47A1-A8EE-8765D78BA4B3}" destId="{F17C3068-B492-4CD9-820A-6B49F0F61AEA}" srcOrd="1" destOrd="0" presId="urn:microsoft.com/office/officeart/2005/8/layout/hierarchy4"/>
    <dgm:cxn modelId="{0977B96C-6804-476B-B5A9-9CFFEDD4D3A8}" type="presParOf" srcId="{8C2604DC-AF9E-47A1-A8EE-8765D78BA4B3}" destId="{99302D93-E699-497E-A019-23E7E4A0195A}" srcOrd="2" destOrd="0" presId="urn:microsoft.com/office/officeart/2005/8/layout/hierarchy4"/>
    <dgm:cxn modelId="{59629801-D499-4F79-B7C6-2064D794DCAD}" type="presParOf" srcId="{99302D93-E699-497E-A019-23E7E4A0195A}" destId="{C3F44777-A13B-4ED9-ACFE-F9733D2A7400}" srcOrd="0" destOrd="0" presId="urn:microsoft.com/office/officeart/2005/8/layout/hierarchy4"/>
    <dgm:cxn modelId="{05177A6B-1226-4575-80B2-62B9D4916797}" type="presParOf" srcId="{C3F44777-A13B-4ED9-ACFE-F9733D2A7400}" destId="{898CD7CF-6F72-45BE-87BF-AE431E035AA2}" srcOrd="0" destOrd="0" presId="urn:microsoft.com/office/officeart/2005/8/layout/hierarchy4"/>
    <dgm:cxn modelId="{D363BD1A-CF2B-4037-8335-69A09A65FE30}" type="presParOf" srcId="{C3F44777-A13B-4ED9-ACFE-F9733D2A7400}" destId="{1AF81FC2-28F6-4D84-B687-0482075E3E28}" srcOrd="1" destOrd="0" presId="urn:microsoft.com/office/officeart/2005/8/layout/hierarchy4"/>
    <dgm:cxn modelId="{3553043D-58C0-450A-88DD-520033AA943A}" type="presParOf" srcId="{99302D93-E699-497E-A019-23E7E4A0195A}" destId="{1F78AB68-B08D-46B1-81F8-FCA7C3CDA1F4}" srcOrd="1" destOrd="0" presId="urn:microsoft.com/office/officeart/2005/8/layout/hierarchy4"/>
    <dgm:cxn modelId="{A2C689D5-CB5A-4522-9F80-CEA660F03532}" type="presParOf" srcId="{99302D93-E699-497E-A019-23E7E4A0195A}" destId="{FD2F8317-4133-410E-B003-48ED1A8C289E}" srcOrd="2" destOrd="0" presId="urn:microsoft.com/office/officeart/2005/8/layout/hierarchy4"/>
    <dgm:cxn modelId="{A7E97C1C-01D4-462E-8240-D6AA08D8C0DA}" type="presParOf" srcId="{FD2F8317-4133-410E-B003-48ED1A8C289E}" destId="{B482078F-9D47-4BC1-8439-4C1644366839}" srcOrd="0" destOrd="0" presId="urn:microsoft.com/office/officeart/2005/8/layout/hierarchy4"/>
    <dgm:cxn modelId="{548CE2DA-FC63-4E3A-B9B9-137B4503D23E}" type="presParOf" srcId="{FD2F8317-4133-410E-B003-48ED1A8C289E}" destId="{DEC7BB73-1EB3-4014-AF6E-51DC912D86AE}" srcOrd="1" destOrd="0" presId="urn:microsoft.com/office/officeart/2005/8/layout/hierarchy4"/>
    <dgm:cxn modelId="{EF04F077-2D33-40B5-8EE8-0D97029D5D7A}" type="presParOf" srcId="{079120F3-34C5-44E3-BAA7-10EFD0223C6E}" destId="{DA93E910-6A40-4D53-8D22-7F950E4EE4EF}" srcOrd="9" destOrd="0" presId="urn:microsoft.com/office/officeart/2005/8/layout/hierarchy4"/>
    <dgm:cxn modelId="{EEE4FC23-7F4F-4F6C-9078-4779EABAA7E6}" type="presParOf" srcId="{079120F3-34C5-44E3-BAA7-10EFD0223C6E}" destId="{D02C2813-793B-4648-968C-C3367BFD89F7}" srcOrd="10" destOrd="0" presId="urn:microsoft.com/office/officeart/2005/8/layout/hierarchy4"/>
    <dgm:cxn modelId="{98171C0A-A16A-4CFA-8ACA-BA8E03C72207}" type="presParOf" srcId="{D02C2813-793B-4648-968C-C3367BFD89F7}" destId="{89BC0497-3D9A-4537-89A7-90FCF68C403E}" srcOrd="0" destOrd="0" presId="urn:microsoft.com/office/officeart/2005/8/layout/hierarchy4"/>
    <dgm:cxn modelId="{2B2EE302-DC1E-4506-AC1D-2301009FBCEC}" type="presParOf" srcId="{D02C2813-793B-4648-968C-C3367BFD89F7}" destId="{3D97801E-FF9C-4109-A135-7BAFFB1EBFCC}" srcOrd="1" destOrd="0" presId="urn:microsoft.com/office/officeart/2005/8/layout/hierarchy4"/>
    <dgm:cxn modelId="{7A9A03F4-6786-490C-9222-25E5051BFC2B}" type="presParOf" srcId="{D02C2813-793B-4648-968C-C3367BFD89F7}" destId="{00AE348B-3CDF-4311-85E4-7313BEEA5B16}" srcOrd="2" destOrd="0" presId="urn:microsoft.com/office/officeart/2005/8/layout/hierarchy4"/>
    <dgm:cxn modelId="{6BE7D70D-E2B0-4139-943C-F2A83B6C566A}" type="presParOf" srcId="{00AE348B-3CDF-4311-85E4-7313BEEA5B16}" destId="{E67E6C06-B5D6-458C-A90C-D56FFD7BC654}" srcOrd="0" destOrd="0" presId="urn:microsoft.com/office/officeart/2005/8/layout/hierarchy4"/>
    <dgm:cxn modelId="{B4C58B40-0932-4865-89D3-60947FC099F5}" type="presParOf" srcId="{E67E6C06-B5D6-458C-A90C-D56FFD7BC654}" destId="{ADA77C6C-97B0-4E9F-8CA8-E98DF34E69C1}" srcOrd="0" destOrd="0" presId="urn:microsoft.com/office/officeart/2005/8/layout/hierarchy4"/>
    <dgm:cxn modelId="{1C76F3A3-9E13-4873-ADF6-59422A936D35}" type="presParOf" srcId="{E67E6C06-B5D6-458C-A90C-D56FFD7BC654}" destId="{96ECE8B8-51AE-4E42-A451-826345145A01}" srcOrd="1" destOrd="0" presId="urn:microsoft.com/office/officeart/2005/8/layout/hierarchy4"/>
    <dgm:cxn modelId="{129C90AC-D30D-4284-B55F-28F05957EC9B}" type="presParOf" srcId="{00AE348B-3CDF-4311-85E4-7313BEEA5B16}" destId="{39450DD9-697D-42EF-A989-BA4788C76949}" srcOrd="1" destOrd="0" presId="urn:microsoft.com/office/officeart/2005/8/layout/hierarchy4"/>
    <dgm:cxn modelId="{D3CE2903-EBD3-4CAC-9D1B-F8E1904B5B76}" type="presParOf" srcId="{00AE348B-3CDF-4311-85E4-7313BEEA5B16}" destId="{B721F85B-1497-4AB6-95BD-1306A283F508}" srcOrd="2" destOrd="0" presId="urn:microsoft.com/office/officeart/2005/8/layout/hierarchy4"/>
    <dgm:cxn modelId="{C1C17626-60AD-4A39-B39C-519CA91872CE}" type="presParOf" srcId="{B721F85B-1497-4AB6-95BD-1306A283F508}" destId="{880E1F83-3DF4-4934-BE09-B8959A961B58}" srcOrd="0" destOrd="0" presId="urn:microsoft.com/office/officeart/2005/8/layout/hierarchy4"/>
    <dgm:cxn modelId="{92A820B1-D6E3-4D0A-B903-00C56CF85860}" type="presParOf" srcId="{B721F85B-1497-4AB6-95BD-1306A283F508}" destId="{60F1038E-BCDE-485D-B6E6-F335F3ABE32A}" srcOrd="1" destOrd="0" presId="urn:microsoft.com/office/officeart/2005/8/layout/hierarchy4"/>
    <dgm:cxn modelId="{8E8BE244-B0D3-4E16-A9F8-AE0AA8807D1D}" type="presParOf" srcId="{AED7BB7F-09A9-4BDF-9F34-9D7E1FE381B1}" destId="{15056DF8-5D1C-4E56-A637-E0E5F2C8A058}" srcOrd="3" destOrd="0" presId="urn:microsoft.com/office/officeart/2005/8/layout/hierarchy4"/>
    <dgm:cxn modelId="{6A0BA966-106A-458B-9F7D-49E9E526E059}" type="presParOf" srcId="{AED7BB7F-09A9-4BDF-9F34-9D7E1FE381B1}" destId="{1F6F3E9A-04F4-4853-A877-6FB2069FA529}" srcOrd="4" destOrd="0" presId="urn:microsoft.com/office/officeart/2005/8/layout/hierarchy4"/>
    <dgm:cxn modelId="{A1BDCC00-26B0-4706-8A30-BCBC465D4C04}" type="presParOf" srcId="{1F6F3E9A-04F4-4853-A877-6FB2069FA529}" destId="{78844C73-EDFA-4135-9967-4DE708A9E5C2}" srcOrd="0" destOrd="0" presId="urn:microsoft.com/office/officeart/2005/8/layout/hierarchy4"/>
    <dgm:cxn modelId="{D87CE1C6-3B5A-4527-AA08-5BB283FF2231}" type="presParOf" srcId="{1F6F3E9A-04F4-4853-A877-6FB2069FA529}" destId="{68733280-BA4E-4FC5-A8BC-4B0F18DE6817}" srcOrd="1" destOrd="0" presId="urn:microsoft.com/office/officeart/2005/8/layout/hierarchy4"/>
    <dgm:cxn modelId="{13D65BEA-FE1E-44F5-AD6B-F370B485DC09}" type="presParOf" srcId="{1F6F3E9A-04F4-4853-A877-6FB2069FA529}" destId="{0F9ACAA2-FFC7-4A29-A39A-C8B4BBD2CD4D}" srcOrd="2" destOrd="0" presId="urn:microsoft.com/office/officeart/2005/8/layout/hierarchy4"/>
    <dgm:cxn modelId="{479AF3B2-6ED4-4082-97A3-2A9D6250ADD6}" type="presParOf" srcId="{0F9ACAA2-FFC7-4A29-A39A-C8B4BBD2CD4D}" destId="{2A43D57F-B7DD-414F-9EF8-CA82A6CE8ABF}" srcOrd="0" destOrd="0" presId="urn:microsoft.com/office/officeart/2005/8/layout/hierarchy4"/>
    <dgm:cxn modelId="{B56CD586-BEE0-410F-A988-46C0298BBD9F}" type="presParOf" srcId="{2A43D57F-B7DD-414F-9EF8-CA82A6CE8ABF}" destId="{13368A1D-1C29-49EF-BEE9-9E6ABA6EC7C1}" srcOrd="0" destOrd="0" presId="urn:microsoft.com/office/officeart/2005/8/layout/hierarchy4"/>
    <dgm:cxn modelId="{54292B7B-5AFC-4A02-BA4F-42C54EFF8AFB}" type="presParOf" srcId="{2A43D57F-B7DD-414F-9EF8-CA82A6CE8ABF}" destId="{70A8931B-3F7F-41FB-92AE-89EECAB383BD}" srcOrd="1" destOrd="0" presId="urn:microsoft.com/office/officeart/2005/8/layout/hierarchy4"/>
    <dgm:cxn modelId="{F3954064-2FC3-472A-B3C9-49C5EAD0F440}" type="presParOf" srcId="{2A43D57F-B7DD-414F-9EF8-CA82A6CE8ABF}" destId="{110F9498-B9B0-40D4-BFC9-91C0966A35F0}" srcOrd="2" destOrd="0" presId="urn:microsoft.com/office/officeart/2005/8/layout/hierarchy4"/>
    <dgm:cxn modelId="{CF480F42-64B2-4CD9-B805-707C01093E4F}" type="presParOf" srcId="{110F9498-B9B0-40D4-BFC9-91C0966A35F0}" destId="{D029B3A3-501C-47EC-81DD-FCBF93F7D952}" srcOrd="0" destOrd="0" presId="urn:microsoft.com/office/officeart/2005/8/layout/hierarchy4"/>
    <dgm:cxn modelId="{0A1A492D-4A57-49C4-BEA4-631EA63860C2}" type="presParOf" srcId="{D029B3A3-501C-47EC-81DD-FCBF93F7D952}" destId="{89A02C42-A9B5-432F-AC50-F70315339C8E}" srcOrd="0" destOrd="0" presId="urn:microsoft.com/office/officeart/2005/8/layout/hierarchy4"/>
    <dgm:cxn modelId="{18E3A6F2-DC30-4F92-BFB1-7341705A05EE}" type="presParOf" srcId="{D029B3A3-501C-47EC-81DD-FCBF93F7D952}" destId="{F7BE1D9E-F72C-47FE-A046-7ED0862F9F03}" srcOrd="1" destOrd="0" presId="urn:microsoft.com/office/officeart/2005/8/layout/hierarchy4"/>
    <dgm:cxn modelId="{9710EDFB-0B2B-4FE0-898D-EADCEC49B518}" type="presParOf" srcId="{110F9498-B9B0-40D4-BFC9-91C0966A35F0}" destId="{86523E11-63A6-45F4-83C6-E0D8A36B1ABC}" srcOrd="1" destOrd="0" presId="urn:microsoft.com/office/officeart/2005/8/layout/hierarchy4"/>
    <dgm:cxn modelId="{DB248D02-000B-4B7E-AC84-A8E9C2A9DD04}" type="presParOf" srcId="{110F9498-B9B0-40D4-BFC9-91C0966A35F0}" destId="{82F94261-38A5-45DB-B38A-F06630EBEAA8}" srcOrd="2" destOrd="0" presId="urn:microsoft.com/office/officeart/2005/8/layout/hierarchy4"/>
    <dgm:cxn modelId="{FFC16405-7408-41A7-9112-75788E244792}" type="presParOf" srcId="{82F94261-38A5-45DB-B38A-F06630EBEAA8}" destId="{61F8C9FE-F0C8-4A2A-9EF6-F7D364EDB057}" srcOrd="0" destOrd="0" presId="urn:microsoft.com/office/officeart/2005/8/layout/hierarchy4"/>
    <dgm:cxn modelId="{7E504AFF-FD2E-4FE4-B60D-370790E5ABF7}" type="presParOf" srcId="{82F94261-38A5-45DB-B38A-F06630EBEAA8}" destId="{FC74B469-0B4D-4DDA-8B3C-A6E97A1E7500}" srcOrd="1" destOrd="0" presId="urn:microsoft.com/office/officeart/2005/8/layout/hierarchy4"/>
    <dgm:cxn modelId="{21465DC3-5024-4161-A903-62E759A93D5D}" type="presParOf" srcId="{0F9ACAA2-FFC7-4A29-A39A-C8B4BBD2CD4D}" destId="{61C29EE3-6D65-439B-A3A2-60C78D0CE3A7}" srcOrd="1" destOrd="0" presId="urn:microsoft.com/office/officeart/2005/8/layout/hierarchy4"/>
    <dgm:cxn modelId="{19E62AC6-FE12-42E1-9051-392586F81228}" type="presParOf" srcId="{0F9ACAA2-FFC7-4A29-A39A-C8B4BBD2CD4D}" destId="{41EEE847-2D06-4259-8F67-10B32B0D5628}" srcOrd="2" destOrd="0" presId="urn:microsoft.com/office/officeart/2005/8/layout/hierarchy4"/>
    <dgm:cxn modelId="{526C0EEA-365C-4E66-BC73-5E2595666C60}" type="presParOf" srcId="{41EEE847-2D06-4259-8F67-10B32B0D5628}" destId="{5E20E942-3297-4690-A72C-BC3A36159B01}" srcOrd="0" destOrd="0" presId="urn:microsoft.com/office/officeart/2005/8/layout/hierarchy4"/>
    <dgm:cxn modelId="{EE688BE9-6860-4F26-8968-6D90CEC44AD0}" type="presParOf" srcId="{41EEE847-2D06-4259-8F67-10B32B0D5628}" destId="{4248D709-7671-4803-BE74-394FF9B91D23}" srcOrd="1" destOrd="0" presId="urn:microsoft.com/office/officeart/2005/8/layout/hierarchy4"/>
    <dgm:cxn modelId="{2E45461C-E0A0-47D4-AF80-64EAA0459A0C}" type="presParOf" srcId="{41EEE847-2D06-4259-8F67-10B32B0D5628}" destId="{23476D45-14D2-4B71-8EE0-33483D472B3C}" srcOrd="2" destOrd="0" presId="urn:microsoft.com/office/officeart/2005/8/layout/hierarchy4"/>
    <dgm:cxn modelId="{1A15A9A3-D035-4F37-9B56-B82FD95B98EC}" type="presParOf" srcId="{23476D45-14D2-4B71-8EE0-33483D472B3C}" destId="{44BC4368-24FC-442A-96FF-9A7106153603}" srcOrd="0" destOrd="0" presId="urn:microsoft.com/office/officeart/2005/8/layout/hierarchy4"/>
    <dgm:cxn modelId="{1EA4FF2D-7FAE-4515-BB4E-CB7FDC28ACEF}" type="presParOf" srcId="{44BC4368-24FC-442A-96FF-9A7106153603}" destId="{56CB7C01-7001-4DD7-89D5-A88062F1CCC5}" srcOrd="0" destOrd="0" presId="urn:microsoft.com/office/officeart/2005/8/layout/hierarchy4"/>
    <dgm:cxn modelId="{4E0F19E1-CA00-450F-8B36-94F9744DE14A}" type="presParOf" srcId="{44BC4368-24FC-442A-96FF-9A7106153603}" destId="{973054FC-D790-4321-8688-81111FA79B83}" srcOrd="1" destOrd="0" presId="urn:microsoft.com/office/officeart/2005/8/layout/hierarchy4"/>
    <dgm:cxn modelId="{00A16330-DC11-4F43-B094-CE68FCA7C2B3}" type="presParOf" srcId="{23476D45-14D2-4B71-8EE0-33483D472B3C}" destId="{BD42F9C7-EFA3-45D0-8E26-290D413739F3}" srcOrd="1" destOrd="0" presId="urn:microsoft.com/office/officeart/2005/8/layout/hierarchy4"/>
    <dgm:cxn modelId="{29E31368-D497-467B-B4C9-3A95F58CD5F3}" type="presParOf" srcId="{23476D45-14D2-4B71-8EE0-33483D472B3C}" destId="{32284BB9-3B1B-4093-B847-783F6D7AE7A1}" srcOrd="2" destOrd="0" presId="urn:microsoft.com/office/officeart/2005/8/layout/hierarchy4"/>
    <dgm:cxn modelId="{D81843E3-BEC7-4E67-9D23-AA506C549C88}" type="presParOf" srcId="{32284BB9-3B1B-4093-B847-783F6D7AE7A1}" destId="{DAD3AEBA-69EC-4179-B425-56E98E929449}" srcOrd="0" destOrd="0" presId="urn:microsoft.com/office/officeart/2005/8/layout/hierarchy4"/>
    <dgm:cxn modelId="{A7821028-1F3A-411D-98FB-81B55AB5C50B}" type="presParOf" srcId="{32284BB9-3B1B-4093-B847-783F6D7AE7A1}" destId="{8F9A2CB9-6ADB-4FAC-8182-0E135FD95864}" srcOrd="1" destOrd="0" presId="urn:microsoft.com/office/officeart/2005/8/layout/hierarchy4"/>
    <dgm:cxn modelId="{FA2D1058-F429-49CB-BB78-5C77A9AC7841}" type="presParOf" srcId="{0F9ACAA2-FFC7-4A29-A39A-C8B4BBD2CD4D}" destId="{4AFB5CFD-7DE2-4267-93F4-EDBE8E77CF7B}" srcOrd="3" destOrd="0" presId="urn:microsoft.com/office/officeart/2005/8/layout/hierarchy4"/>
    <dgm:cxn modelId="{077CBA17-4758-4219-A893-E41B55A1725B}" type="presParOf" srcId="{0F9ACAA2-FFC7-4A29-A39A-C8B4BBD2CD4D}" destId="{01FBACF4-83B0-459E-927B-33B8C564FDF4}" srcOrd="4" destOrd="0" presId="urn:microsoft.com/office/officeart/2005/8/layout/hierarchy4"/>
    <dgm:cxn modelId="{56A463D5-30AE-475D-9383-2DF462B684AA}" type="presParOf" srcId="{01FBACF4-83B0-459E-927B-33B8C564FDF4}" destId="{022DF915-634C-42F1-B463-20EEAC862926}" srcOrd="0" destOrd="0" presId="urn:microsoft.com/office/officeart/2005/8/layout/hierarchy4"/>
    <dgm:cxn modelId="{CEF88CF3-BF1C-4CB2-B07A-9A6218E845BD}" type="presParOf" srcId="{01FBACF4-83B0-459E-927B-33B8C564FDF4}" destId="{AFE42C47-0B28-41C2-B1BC-BECDD7628152}" srcOrd="1" destOrd="0" presId="urn:microsoft.com/office/officeart/2005/8/layout/hierarchy4"/>
    <dgm:cxn modelId="{BA5AD620-BFC2-4E66-8041-3840A1D81B38}" type="presParOf" srcId="{01FBACF4-83B0-459E-927B-33B8C564FDF4}" destId="{27A2EFD8-CFBB-46D7-A93F-3D294A33A65D}" srcOrd="2" destOrd="0" presId="urn:microsoft.com/office/officeart/2005/8/layout/hierarchy4"/>
    <dgm:cxn modelId="{A980B193-4C46-4021-B646-694BA4F1B9D3}" type="presParOf" srcId="{27A2EFD8-CFBB-46D7-A93F-3D294A33A65D}" destId="{BEF77028-4F86-47E7-80CD-64E4EB682338}" srcOrd="0" destOrd="0" presId="urn:microsoft.com/office/officeart/2005/8/layout/hierarchy4"/>
    <dgm:cxn modelId="{D86E3599-A64E-40AC-B582-FF2DE92E46A4}" type="presParOf" srcId="{BEF77028-4F86-47E7-80CD-64E4EB682338}" destId="{0A001936-9702-4EF5-B71C-9045D82870D4}" srcOrd="0" destOrd="0" presId="urn:microsoft.com/office/officeart/2005/8/layout/hierarchy4"/>
    <dgm:cxn modelId="{07939423-0FD7-4EB9-A5C0-EC4AE465F664}" type="presParOf" srcId="{BEF77028-4F86-47E7-80CD-64E4EB682338}" destId="{9378BD6F-611E-4FA6-A4EC-ACF393352E6B}" srcOrd="1" destOrd="0" presId="urn:microsoft.com/office/officeart/2005/8/layout/hierarchy4"/>
    <dgm:cxn modelId="{8CDC4A43-F8E2-4D45-B876-90D674142923}" type="presParOf" srcId="{27A2EFD8-CFBB-46D7-A93F-3D294A33A65D}" destId="{AA57C188-D759-4CD5-B3C6-E4C80944D80B}" srcOrd="1" destOrd="0" presId="urn:microsoft.com/office/officeart/2005/8/layout/hierarchy4"/>
    <dgm:cxn modelId="{1274367E-8FF8-427A-9B5E-1F40DC3D88D0}" type="presParOf" srcId="{27A2EFD8-CFBB-46D7-A93F-3D294A33A65D}" destId="{7232DAB0-5F70-42C2-9A88-6DFDC41DF555}" srcOrd="2" destOrd="0" presId="urn:microsoft.com/office/officeart/2005/8/layout/hierarchy4"/>
    <dgm:cxn modelId="{51A200DF-CBC5-4C62-8B94-1C2B240857AF}" type="presParOf" srcId="{7232DAB0-5F70-42C2-9A88-6DFDC41DF555}" destId="{9625C85E-4A4D-4F1A-AE89-47A88AC3EA5E}" srcOrd="0" destOrd="0" presId="urn:microsoft.com/office/officeart/2005/8/layout/hierarchy4"/>
    <dgm:cxn modelId="{D4EE5572-2833-4FAB-8777-973628742E5E}" type="presParOf" srcId="{7232DAB0-5F70-42C2-9A88-6DFDC41DF555}" destId="{D60DCEE1-A891-4729-AFA7-F127545DDC1E}" srcOrd="1" destOrd="0" presId="urn:microsoft.com/office/officeart/2005/8/layout/hierarchy4"/>
    <dgm:cxn modelId="{0B71E04C-FD41-4262-B6F1-29615793D318}" type="presParOf" srcId="{0F9ACAA2-FFC7-4A29-A39A-C8B4BBD2CD4D}" destId="{D36FE5C3-ACD1-46D1-8958-2FFA4FC07DB8}" srcOrd="5" destOrd="0" presId="urn:microsoft.com/office/officeart/2005/8/layout/hierarchy4"/>
    <dgm:cxn modelId="{9E83B4EB-0E7C-46C8-89D5-2F4C1EC8E467}" type="presParOf" srcId="{0F9ACAA2-FFC7-4A29-A39A-C8B4BBD2CD4D}" destId="{1EAC398F-3C4C-44B6-A96F-678814D40F3A}" srcOrd="6" destOrd="0" presId="urn:microsoft.com/office/officeart/2005/8/layout/hierarchy4"/>
    <dgm:cxn modelId="{33762759-067F-4DD6-B9B6-D4DE61DBCB91}" type="presParOf" srcId="{1EAC398F-3C4C-44B6-A96F-678814D40F3A}" destId="{BDC6EDBF-BA70-4DCE-BDE8-5EE7FC795171}" srcOrd="0" destOrd="0" presId="urn:microsoft.com/office/officeart/2005/8/layout/hierarchy4"/>
    <dgm:cxn modelId="{E8E72507-E2B3-4895-8C58-A19046B7D142}" type="presParOf" srcId="{1EAC398F-3C4C-44B6-A96F-678814D40F3A}" destId="{BC0C5139-2C8C-445A-8AEE-C1D657DCCDF0}" srcOrd="1" destOrd="0" presId="urn:microsoft.com/office/officeart/2005/8/layout/hierarchy4"/>
    <dgm:cxn modelId="{E886C133-70DC-4C71-BDF5-D6EF0E9B84BE}" type="presParOf" srcId="{1EAC398F-3C4C-44B6-A96F-678814D40F3A}" destId="{6A6BC1D9-DFCE-4827-A71E-E3D18CA7F458}" srcOrd="2" destOrd="0" presId="urn:microsoft.com/office/officeart/2005/8/layout/hierarchy4"/>
    <dgm:cxn modelId="{EA73F1EC-E065-4B5D-A998-5D943816765C}" type="presParOf" srcId="{6A6BC1D9-DFCE-4827-A71E-E3D18CA7F458}" destId="{1D2DECBB-3B95-4C05-A297-E247D73C85FB}" srcOrd="0" destOrd="0" presId="urn:microsoft.com/office/officeart/2005/8/layout/hierarchy4"/>
    <dgm:cxn modelId="{99F1D146-CD12-4765-859F-CE3063AED4EC}" type="presParOf" srcId="{1D2DECBB-3B95-4C05-A297-E247D73C85FB}" destId="{FB6CAFAF-4ABE-410B-9A58-C43EA74B64E5}" srcOrd="0" destOrd="0" presId="urn:microsoft.com/office/officeart/2005/8/layout/hierarchy4"/>
    <dgm:cxn modelId="{2B56FC18-5FA0-4222-A5BE-1328F7410E3F}" type="presParOf" srcId="{1D2DECBB-3B95-4C05-A297-E247D73C85FB}" destId="{7208551E-51EC-41D0-A940-CCD0634BAD79}" srcOrd="1" destOrd="0" presId="urn:microsoft.com/office/officeart/2005/8/layout/hierarchy4"/>
    <dgm:cxn modelId="{44658FD2-4177-470F-B945-E9916E16ACC6}" type="presParOf" srcId="{6A6BC1D9-DFCE-4827-A71E-E3D18CA7F458}" destId="{56A3DBD1-C8EC-44BF-A01F-240DEF295DC4}" srcOrd="1" destOrd="0" presId="urn:microsoft.com/office/officeart/2005/8/layout/hierarchy4"/>
    <dgm:cxn modelId="{932C84A9-768C-4005-9B39-C64BBC035C48}" type="presParOf" srcId="{6A6BC1D9-DFCE-4827-A71E-E3D18CA7F458}" destId="{776BA3BD-BC09-4FCD-A871-B6D1CD976481}" srcOrd="2" destOrd="0" presId="urn:microsoft.com/office/officeart/2005/8/layout/hierarchy4"/>
    <dgm:cxn modelId="{8DF9C34C-C223-4837-AA49-33A6BF0C27EB}" type="presParOf" srcId="{776BA3BD-BC09-4FCD-A871-B6D1CD976481}" destId="{76B637A2-98DA-473A-8CFF-E6D43B578F81}" srcOrd="0" destOrd="0" presId="urn:microsoft.com/office/officeart/2005/8/layout/hierarchy4"/>
    <dgm:cxn modelId="{33778324-26BF-4D3B-8FC1-1BAAF212DE90}" type="presParOf" srcId="{776BA3BD-BC09-4FCD-A871-B6D1CD976481}" destId="{04C9E510-D6B9-4960-99BA-E1998853EA20}" srcOrd="1" destOrd="0" presId="urn:microsoft.com/office/officeart/2005/8/layout/hierarchy4"/>
    <dgm:cxn modelId="{4EA49DEE-83DA-4FC8-B11F-4D0810CFFC41}" type="presParOf" srcId="{0F9ACAA2-FFC7-4A29-A39A-C8B4BBD2CD4D}" destId="{84699A3A-2CA0-4540-A921-8FD4A17994B4}" srcOrd="7" destOrd="0" presId="urn:microsoft.com/office/officeart/2005/8/layout/hierarchy4"/>
    <dgm:cxn modelId="{0588F34D-894C-42BF-8953-47EE8F278A9B}" type="presParOf" srcId="{0F9ACAA2-FFC7-4A29-A39A-C8B4BBD2CD4D}" destId="{526D13BF-61EC-46F1-9FBF-479A4BEB7AFE}" srcOrd="8" destOrd="0" presId="urn:microsoft.com/office/officeart/2005/8/layout/hierarchy4"/>
    <dgm:cxn modelId="{583D4F42-4D1E-490E-BF28-6C0747E45F25}" type="presParOf" srcId="{526D13BF-61EC-46F1-9FBF-479A4BEB7AFE}" destId="{BE479022-3404-49D3-A5B6-0263F897A590}" srcOrd="0" destOrd="0" presId="urn:microsoft.com/office/officeart/2005/8/layout/hierarchy4"/>
    <dgm:cxn modelId="{E10739FE-2741-44F6-AB41-338280667BA0}" type="presParOf" srcId="{526D13BF-61EC-46F1-9FBF-479A4BEB7AFE}" destId="{94AD7C72-CE36-44C4-83CC-5D1CC27A879E}" srcOrd="1" destOrd="0" presId="urn:microsoft.com/office/officeart/2005/8/layout/hierarchy4"/>
    <dgm:cxn modelId="{6E9A2DB8-5666-4DEB-A3BB-7E67366F5679}" type="presParOf" srcId="{526D13BF-61EC-46F1-9FBF-479A4BEB7AFE}" destId="{757E63BE-3877-4DFB-BC5F-06D1A84C9708}" srcOrd="2" destOrd="0" presId="urn:microsoft.com/office/officeart/2005/8/layout/hierarchy4"/>
    <dgm:cxn modelId="{36E132F9-C7AA-4753-9792-C7066C357B0E}" type="presParOf" srcId="{757E63BE-3877-4DFB-BC5F-06D1A84C9708}" destId="{B8514202-0252-42DF-A8AA-3FDCE75E8FFA}" srcOrd="0" destOrd="0" presId="urn:microsoft.com/office/officeart/2005/8/layout/hierarchy4"/>
    <dgm:cxn modelId="{18D62C46-8A8D-4B43-B323-8B88071ED2F1}" type="presParOf" srcId="{B8514202-0252-42DF-A8AA-3FDCE75E8FFA}" destId="{117CC5DF-B81B-4B16-83D3-18751AC4186F}" srcOrd="0" destOrd="0" presId="urn:microsoft.com/office/officeart/2005/8/layout/hierarchy4"/>
    <dgm:cxn modelId="{B3B0DB3F-7337-4E18-91F4-C645A008AA45}" type="presParOf" srcId="{B8514202-0252-42DF-A8AA-3FDCE75E8FFA}" destId="{878991AE-060D-4C36-9F90-4FBCDEEA0613}" srcOrd="1" destOrd="0" presId="urn:microsoft.com/office/officeart/2005/8/layout/hierarchy4"/>
    <dgm:cxn modelId="{DEFCD8CB-2EAF-41C0-888D-B2801DAF9EF4}" type="presParOf" srcId="{757E63BE-3877-4DFB-BC5F-06D1A84C9708}" destId="{2C9DF3A2-0BE8-4A64-9ED4-96EFD662BCEF}" srcOrd="1" destOrd="0" presId="urn:microsoft.com/office/officeart/2005/8/layout/hierarchy4"/>
    <dgm:cxn modelId="{B3D28169-4BD8-46E0-BCC2-3C722E0DCA3C}" type="presParOf" srcId="{757E63BE-3877-4DFB-BC5F-06D1A84C9708}" destId="{8220B9DD-C8F1-4140-9859-53C3CC437103}" srcOrd="2" destOrd="0" presId="urn:microsoft.com/office/officeart/2005/8/layout/hierarchy4"/>
    <dgm:cxn modelId="{D64DD58F-F349-40F2-8AA9-0C651F1F0442}" type="presParOf" srcId="{8220B9DD-C8F1-4140-9859-53C3CC437103}" destId="{6C56EB77-F236-4895-BD98-38B4CD1D1A9A}" srcOrd="0" destOrd="0" presId="urn:microsoft.com/office/officeart/2005/8/layout/hierarchy4"/>
    <dgm:cxn modelId="{8F78E5DB-0CF6-4A53-84A5-94515E80393A}" type="presParOf" srcId="{8220B9DD-C8F1-4140-9859-53C3CC437103}" destId="{2AF0B8E5-8048-4C04-A95E-9603DEDABCF5}" srcOrd="1" destOrd="0" presId="urn:microsoft.com/office/officeart/2005/8/layout/hierarchy4"/>
    <dgm:cxn modelId="{6E6A64C5-B131-402B-A223-894C6A9E4361}" type="presParOf" srcId="{0F9ACAA2-FFC7-4A29-A39A-C8B4BBD2CD4D}" destId="{5D137AB8-0A64-4062-B0B0-81539ABD593D}" srcOrd="9" destOrd="0" presId="urn:microsoft.com/office/officeart/2005/8/layout/hierarchy4"/>
    <dgm:cxn modelId="{196C6E01-699F-48E0-8F21-6E6D4AF54313}" type="presParOf" srcId="{0F9ACAA2-FFC7-4A29-A39A-C8B4BBD2CD4D}" destId="{11664129-FE4B-474D-8850-1CCE090A35BF}" srcOrd="10" destOrd="0" presId="urn:microsoft.com/office/officeart/2005/8/layout/hierarchy4"/>
    <dgm:cxn modelId="{06E27842-37DF-46F5-8969-C2F9CDA1930B}" type="presParOf" srcId="{11664129-FE4B-474D-8850-1CCE090A35BF}" destId="{A2E4216D-FB90-4D2B-9661-B84E21667896}" srcOrd="0" destOrd="0" presId="urn:microsoft.com/office/officeart/2005/8/layout/hierarchy4"/>
    <dgm:cxn modelId="{6959CE6A-D4DB-4619-A927-C569827868E5}" type="presParOf" srcId="{11664129-FE4B-474D-8850-1CCE090A35BF}" destId="{D7751D29-9DEB-4FDF-933A-0BA45BCC7417}" srcOrd="1" destOrd="0" presId="urn:microsoft.com/office/officeart/2005/8/layout/hierarchy4"/>
    <dgm:cxn modelId="{01AC7E9D-60AB-47F8-AA5F-4ACAD82AD71D}" type="presParOf" srcId="{11664129-FE4B-474D-8850-1CCE090A35BF}" destId="{B19F515A-330D-4066-9ADE-2C2231F12631}" srcOrd="2" destOrd="0" presId="urn:microsoft.com/office/officeart/2005/8/layout/hierarchy4"/>
    <dgm:cxn modelId="{1F89C82A-4B8D-42DC-8C0C-AA87AD94432F}" type="presParOf" srcId="{B19F515A-330D-4066-9ADE-2C2231F12631}" destId="{CDF50560-1343-46CF-A1AD-C5B7C86FF4D6}" srcOrd="0" destOrd="0" presId="urn:microsoft.com/office/officeart/2005/8/layout/hierarchy4"/>
    <dgm:cxn modelId="{051346D1-CDF2-4405-81A3-30C2711F98E0}" type="presParOf" srcId="{CDF50560-1343-46CF-A1AD-C5B7C86FF4D6}" destId="{7B18D5F4-9C5A-40F1-A727-ED5FEC854D1E}" srcOrd="0" destOrd="0" presId="urn:microsoft.com/office/officeart/2005/8/layout/hierarchy4"/>
    <dgm:cxn modelId="{F1E02970-0A21-4592-A68C-A29CCE74683F}" type="presParOf" srcId="{CDF50560-1343-46CF-A1AD-C5B7C86FF4D6}" destId="{F4B04624-A72D-4463-A7EA-EACB18416D88}" srcOrd="1" destOrd="0" presId="urn:microsoft.com/office/officeart/2005/8/layout/hierarchy4"/>
    <dgm:cxn modelId="{FAC9E660-53E6-422C-83A8-09FCFC1483A8}" type="presParOf" srcId="{B19F515A-330D-4066-9ADE-2C2231F12631}" destId="{E7DE59A6-6B4F-4337-AAB6-319A9847E1B2}" srcOrd="1" destOrd="0" presId="urn:microsoft.com/office/officeart/2005/8/layout/hierarchy4"/>
    <dgm:cxn modelId="{8F77958B-0A59-486E-AA6B-31CED43784AE}" type="presParOf" srcId="{B19F515A-330D-4066-9ADE-2C2231F12631}" destId="{31F6EB9F-C66F-43BB-8367-DF760F48990B}" srcOrd="2" destOrd="0" presId="urn:microsoft.com/office/officeart/2005/8/layout/hierarchy4"/>
    <dgm:cxn modelId="{B37D31C9-D55A-45D9-ADA9-D811F9820FF3}" type="presParOf" srcId="{31F6EB9F-C66F-43BB-8367-DF760F48990B}" destId="{0BC76F48-1389-4542-A26F-CE27246BB9C4}" srcOrd="0" destOrd="0" presId="urn:microsoft.com/office/officeart/2005/8/layout/hierarchy4"/>
    <dgm:cxn modelId="{E4F5B9E7-9BA0-4AFB-9C1C-F4C3866111BB}" type="presParOf" srcId="{31F6EB9F-C66F-43BB-8367-DF760F48990B}" destId="{6170484B-DF4D-48FF-91DC-5B5CFC791937}" srcOrd="1" destOrd="0" presId="urn:microsoft.com/office/officeart/2005/8/layout/hierarchy4"/>
    <dgm:cxn modelId="{C63EF17A-0B06-46F5-9621-E1DF84309F37}" type="presParOf" srcId="{AED7BB7F-09A9-4BDF-9F34-9D7E1FE381B1}" destId="{01A9B5DE-8306-42E0-92FA-929D8EBD6074}" srcOrd="5" destOrd="0" presId="urn:microsoft.com/office/officeart/2005/8/layout/hierarchy4"/>
    <dgm:cxn modelId="{6653F686-796B-43A3-97EF-B98CD4218696}" type="presParOf" srcId="{AED7BB7F-09A9-4BDF-9F34-9D7E1FE381B1}" destId="{3FA859E2-8C2E-41CB-BD0C-4AF255A53FE9}" srcOrd="6" destOrd="0" presId="urn:microsoft.com/office/officeart/2005/8/layout/hierarchy4"/>
    <dgm:cxn modelId="{7EEDC906-102E-435B-961F-9FC089804D53}" type="presParOf" srcId="{3FA859E2-8C2E-41CB-BD0C-4AF255A53FE9}" destId="{5D0A42DA-6995-45CA-BB27-2CAD62EBF8F5}" srcOrd="0" destOrd="0" presId="urn:microsoft.com/office/officeart/2005/8/layout/hierarchy4"/>
    <dgm:cxn modelId="{384EE394-2EB8-41C4-B530-51D8420EEAA3}" type="presParOf" srcId="{3FA859E2-8C2E-41CB-BD0C-4AF255A53FE9}" destId="{369631C3-CE26-48F7-9204-EB814C46DFBD}" srcOrd="1" destOrd="0" presId="urn:microsoft.com/office/officeart/2005/8/layout/hierarchy4"/>
    <dgm:cxn modelId="{88A45037-1D41-414C-B18A-874232111893}" type="presParOf" srcId="{3FA859E2-8C2E-41CB-BD0C-4AF255A53FE9}" destId="{1B7CDA79-618E-4600-BED5-A6B6AFE0F8D8}" srcOrd="2" destOrd="0" presId="urn:microsoft.com/office/officeart/2005/8/layout/hierarchy4"/>
    <dgm:cxn modelId="{64316673-CEEC-4FCE-82E2-39AE649FBD68}" type="presParOf" srcId="{1B7CDA79-618E-4600-BED5-A6B6AFE0F8D8}" destId="{6542BD10-ABFE-408B-8E53-7022D5FC06C1}" srcOrd="0" destOrd="0" presId="urn:microsoft.com/office/officeart/2005/8/layout/hierarchy4"/>
    <dgm:cxn modelId="{299453DB-95C4-495D-A211-A9E4294E0210}" type="presParOf" srcId="{6542BD10-ABFE-408B-8E53-7022D5FC06C1}" destId="{2139DC7F-FF8E-453C-9CB2-78ABBF82F8B3}" srcOrd="0" destOrd="0" presId="urn:microsoft.com/office/officeart/2005/8/layout/hierarchy4"/>
    <dgm:cxn modelId="{2EB65F94-CF52-4D68-8CE6-6206D88875F9}" type="presParOf" srcId="{6542BD10-ABFE-408B-8E53-7022D5FC06C1}" destId="{4AAC0B21-818B-4C85-9F04-FE7025BA0CD8}" srcOrd="1" destOrd="0" presId="urn:microsoft.com/office/officeart/2005/8/layout/hierarchy4"/>
    <dgm:cxn modelId="{8B8EAB9C-8C07-4D9D-B0DE-E7D68030266C}" type="presParOf" srcId="{1B7CDA79-618E-4600-BED5-A6B6AFE0F8D8}" destId="{265BC905-900E-4687-A388-A986B7554E02}" srcOrd="1" destOrd="0" presId="urn:microsoft.com/office/officeart/2005/8/layout/hierarchy4"/>
    <dgm:cxn modelId="{799DFD3C-9492-41EF-A461-8FAE5D113CEF}" type="presParOf" srcId="{1B7CDA79-618E-4600-BED5-A6B6AFE0F8D8}" destId="{4EF05E90-A7C1-4928-B448-BDC981E9D9C1}" srcOrd="2" destOrd="0" presId="urn:microsoft.com/office/officeart/2005/8/layout/hierarchy4"/>
    <dgm:cxn modelId="{DCB9FD02-CA75-49EE-AC43-790EA50FA3ED}" type="presParOf" srcId="{4EF05E90-A7C1-4928-B448-BDC981E9D9C1}" destId="{660EB70A-D333-4E66-9423-8142BB1EF405}" srcOrd="0" destOrd="0" presId="urn:microsoft.com/office/officeart/2005/8/layout/hierarchy4"/>
    <dgm:cxn modelId="{0DF0C87A-D44B-459F-92C8-C469B2C00F9E}" type="presParOf" srcId="{4EF05E90-A7C1-4928-B448-BDC981E9D9C1}" destId="{90B4F757-BAC9-4ED2-AD06-00AAA1E3AA35}" srcOrd="1" destOrd="0" presId="urn:microsoft.com/office/officeart/2005/8/layout/hierarchy4"/>
    <dgm:cxn modelId="{7D30678D-CBFF-4662-B495-58020516F1C5}" type="presParOf" srcId="{1B7CDA79-618E-4600-BED5-A6B6AFE0F8D8}" destId="{32399144-A140-4F5E-9910-94093CB26050}" srcOrd="3" destOrd="0" presId="urn:microsoft.com/office/officeart/2005/8/layout/hierarchy4"/>
    <dgm:cxn modelId="{A6F46161-D331-48A5-9929-D2133AAEFB5C}" type="presParOf" srcId="{1B7CDA79-618E-4600-BED5-A6B6AFE0F8D8}" destId="{3DBA5EFC-96D9-4EAB-BC73-13753D4983C1}" srcOrd="4" destOrd="0" presId="urn:microsoft.com/office/officeart/2005/8/layout/hierarchy4"/>
    <dgm:cxn modelId="{6661B861-9577-4039-8EF9-74B10BF9ABDF}" type="presParOf" srcId="{3DBA5EFC-96D9-4EAB-BC73-13753D4983C1}" destId="{34CB97DB-AA0E-40F6-A372-DB3BA85F6C78}" srcOrd="0" destOrd="0" presId="urn:microsoft.com/office/officeart/2005/8/layout/hierarchy4"/>
    <dgm:cxn modelId="{975FC5E4-81FA-4A0E-9C2E-8D541BA722C3}" type="presParOf" srcId="{3DBA5EFC-96D9-4EAB-BC73-13753D4983C1}" destId="{23D19C69-FD59-4F36-BAB7-91468C0F2348}" srcOrd="1" destOrd="0" presId="urn:microsoft.com/office/officeart/2005/8/layout/hierarchy4"/>
    <dgm:cxn modelId="{C3132B48-960E-4AF5-873B-87C1497E035E}" type="presParOf" srcId="{1B7CDA79-618E-4600-BED5-A6B6AFE0F8D8}" destId="{8F88B9B7-9C08-4330-B828-A9C198947158}" srcOrd="5" destOrd="0" presId="urn:microsoft.com/office/officeart/2005/8/layout/hierarchy4"/>
    <dgm:cxn modelId="{DBE4FD97-3BCE-41DE-B98F-697E0FBBA5E9}" type="presParOf" srcId="{1B7CDA79-618E-4600-BED5-A6B6AFE0F8D8}" destId="{9A8E7A4F-0C97-40D5-A974-439B09BACA6E}" srcOrd="6" destOrd="0" presId="urn:microsoft.com/office/officeart/2005/8/layout/hierarchy4"/>
    <dgm:cxn modelId="{942D69A7-688C-46EA-85A5-FA881A5E7E07}" type="presParOf" srcId="{9A8E7A4F-0C97-40D5-A974-439B09BACA6E}" destId="{C7B70C7F-46D6-4CA8-BBB0-CF267A0C5321}" srcOrd="0" destOrd="0" presId="urn:microsoft.com/office/officeart/2005/8/layout/hierarchy4"/>
    <dgm:cxn modelId="{24168147-AC57-43AC-A7DC-53BB2A4D040C}" type="presParOf" srcId="{9A8E7A4F-0C97-40D5-A974-439B09BACA6E}" destId="{7B40E1CE-15F3-4000-BB18-84365346CFBD}"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6CCFAC-A9C5-4493-9787-C19EC967E9C3}">
      <dsp:nvSpPr>
        <dsp:cNvPr id="0" name=""/>
        <dsp:cNvSpPr/>
      </dsp:nvSpPr>
      <dsp:spPr>
        <a:xfrm>
          <a:off x="1370" y="366"/>
          <a:ext cx="6014123" cy="43023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t>OSP&amp;ISP Collaborative Optimization System</a:t>
          </a:r>
          <a:endParaRPr lang="zh-CN" altLang="en-US" sz="1800" kern="1200" dirty="0"/>
        </a:p>
      </dsp:txBody>
      <dsp:txXfrm>
        <a:off x="13971" y="12967"/>
        <a:ext cx="5988921" cy="405033"/>
      </dsp:txXfrm>
    </dsp:sp>
    <dsp:sp modelId="{D29F720B-215C-479D-AE22-024409E65713}">
      <dsp:nvSpPr>
        <dsp:cNvPr id="0" name=""/>
        <dsp:cNvSpPr/>
      </dsp:nvSpPr>
      <dsp:spPr>
        <a:xfrm>
          <a:off x="7216" y="604997"/>
          <a:ext cx="199755" cy="74538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首页</a:t>
          </a:r>
        </a:p>
      </dsp:txBody>
      <dsp:txXfrm>
        <a:off x="13067" y="610848"/>
        <a:ext cx="188053" cy="733685"/>
      </dsp:txXfrm>
    </dsp:sp>
    <dsp:sp modelId="{595D8F04-77D1-4FF0-8428-8B8DB580F7DF}">
      <dsp:nvSpPr>
        <dsp:cNvPr id="0" name=""/>
        <dsp:cNvSpPr/>
      </dsp:nvSpPr>
      <dsp:spPr>
        <a:xfrm>
          <a:off x="223718" y="604997"/>
          <a:ext cx="2464180" cy="74538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合同计划</a:t>
          </a:r>
        </a:p>
      </dsp:txBody>
      <dsp:txXfrm>
        <a:off x="245550" y="626829"/>
        <a:ext cx="2420516" cy="701723"/>
      </dsp:txXfrm>
    </dsp:sp>
    <dsp:sp modelId="{130AF059-3C7A-47C4-9CCC-1F8EF31FE2AA}">
      <dsp:nvSpPr>
        <dsp:cNvPr id="0" name=""/>
        <dsp:cNvSpPr/>
      </dsp:nvSpPr>
      <dsp:spPr>
        <a:xfrm>
          <a:off x="233412"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基表信息维护</a:t>
          </a:r>
        </a:p>
      </dsp:txBody>
      <dsp:txXfrm>
        <a:off x="245144" y="1536511"/>
        <a:ext cx="377098" cy="978374"/>
      </dsp:txXfrm>
    </dsp:sp>
    <dsp:sp modelId="{9E2EB4E1-AFC1-4003-9698-06C7DD2D1150}">
      <dsp:nvSpPr>
        <dsp:cNvPr id="0" name=""/>
        <dsp:cNvSpPr/>
      </dsp:nvSpPr>
      <dsp:spPr>
        <a:xfrm>
          <a:off x="233422"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239227" y="2706818"/>
        <a:ext cx="186589" cy="1145917"/>
      </dsp:txXfrm>
    </dsp:sp>
    <dsp:sp modelId="{9F0AD81A-9852-44E1-BEE6-DE280CE9E455}">
      <dsp:nvSpPr>
        <dsp:cNvPr id="0" name=""/>
        <dsp:cNvSpPr/>
      </dsp:nvSpPr>
      <dsp:spPr>
        <a:xfrm>
          <a:off x="435764"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441569" y="2706818"/>
        <a:ext cx="186589" cy="1145917"/>
      </dsp:txXfrm>
    </dsp:sp>
    <dsp:sp modelId="{CD9ED48B-0174-4826-99E6-E8B9AECA2458}">
      <dsp:nvSpPr>
        <dsp:cNvPr id="0" name=""/>
        <dsp:cNvSpPr/>
      </dsp:nvSpPr>
      <dsp:spPr>
        <a:xfrm>
          <a:off x="642258"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待排合同池</a:t>
          </a:r>
        </a:p>
      </dsp:txBody>
      <dsp:txXfrm>
        <a:off x="653990" y="1536511"/>
        <a:ext cx="377098" cy="978374"/>
      </dsp:txXfrm>
    </dsp:sp>
    <dsp:sp modelId="{8F83A838-3F00-4983-9D40-8B8BAF2D5E07}">
      <dsp:nvSpPr>
        <dsp:cNvPr id="0" name=""/>
        <dsp:cNvSpPr/>
      </dsp:nvSpPr>
      <dsp:spPr>
        <a:xfrm>
          <a:off x="642268"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648073" y="2706818"/>
        <a:ext cx="186589" cy="1145917"/>
      </dsp:txXfrm>
    </dsp:sp>
    <dsp:sp modelId="{4D32EEC6-0C69-453A-82C4-556E5D92CD44}">
      <dsp:nvSpPr>
        <dsp:cNvPr id="0" name=""/>
        <dsp:cNvSpPr/>
      </dsp:nvSpPr>
      <dsp:spPr>
        <a:xfrm>
          <a:off x="844610"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850415" y="2706818"/>
        <a:ext cx="186589" cy="1145917"/>
      </dsp:txXfrm>
    </dsp:sp>
    <dsp:sp modelId="{6A425EAB-1A3E-44EF-91F6-FE51BCF1CA50}">
      <dsp:nvSpPr>
        <dsp:cNvPr id="0" name=""/>
        <dsp:cNvSpPr/>
      </dsp:nvSpPr>
      <dsp:spPr>
        <a:xfrm>
          <a:off x="1051104"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已排合同池</a:t>
          </a:r>
        </a:p>
      </dsp:txBody>
      <dsp:txXfrm>
        <a:off x="1062836" y="1536511"/>
        <a:ext cx="377098" cy="978374"/>
      </dsp:txXfrm>
    </dsp:sp>
    <dsp:sp modelId="{2735332B-D95E-4C9F-B4DD-E01123B43BFA}">
      <dsp:nvSpPr>
        <dsp:cNvPr id="0" name=""/>
        <dsp:cNvSpPr/>
      </dsp:nvSpPr>
      <dsp:spPr>
        <a:xfrm>
          <a:off x="1051114"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1056919" y="2706818"/>
        <a:ext cx="186589" cy="1145917"/>
      </dsp:txXfrm>
    </dsp:sp>
    <dsp:sp modelId="{A7862F46-22C6-4C06-9187-7C16E9DA952C}">
      <dsp:nvSpPr>
        <dsp:cNvPr id="0" name=""/>
        <dsp:cNvSpPr/>
      </dsp:nvSpPr>
      <dsp:spPr>
        <a:xfrm>
          <a:off x="1253456"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1259261" y="2706818"/>
        <a:ext cx="186589" cy="1145917"/>
      </dsp:txXfrm>
    </dsp:sp>
    <dsp:sp modelId="{F07CF6B8-16FE-4CE9-BB9F-9185135D7E10}">
      <dsp:nvSpPr>
        <dsp:cNvPr id="0" name=""/>
        <dsp:cNvSpPr/>
      </dsp:nvSpPr>
      <dsp:spPr>
        <a:xfrm>
          <a:off x="1459950"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合同计划管理</a:t>
          </a:r>
        </a:p>
      </dsp:txBody>
      <dsp:txXfrm>
        <a:off x="1471682" y="1536511"/>
        <a:ext cx="377098" cy="978374"/>
      </dsp:txXfrm>
    </dsp:sp>
    <dsp:sp modelId="{33AC8889-8DBE-4904-B816-8D0A65B71FBE}">
      <dsp:nvSpPr>
        <dsp:cNvPr id="0" name=""/>
        <dsp:cNvSpPr/>
      </dsp:nvSpPr>
      <dsp:spPr>
        <a:xfrm>
          <a:off x="1459960"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1465765" y="2706818"/>
        <a:ext cx="186589" cy="1145917"/>
      </dsp:txXfrm>
    </dsp:sp>
    <dsp:sp modelId="{0CF907BC-809A-4F8F-A5BF-65D667048AF5}">
      <dsp:nvSpPr>
        <dsp:cNvPr id="0" name=""/>
        <dsp:cNvSpPr/>
      </dsp:nvSpPr>
      <dsp:spPr>
        <a:xfrm>
          <a:off x="1662302"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1668107" y="2706818"/>
        <a:ext cx="186589" cy="1145917"/>
      </dsp:txXfrm>
    </dsp:sp>
    <dsp:sp modelId="{25A76437-BB16-4116-A8C5-89A374AEA51A}">
      <dsp:nvSpPr>
        <dsp:cNvPr id="0" name=""/>
        <dsp:cNvSpPr/>
      </dsp:nvSpPr>
      <dsp:spPr>
        <a:xfrm>
          <a:off x="1868796"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历史计划查询</a:t>
          </a:r>
        </a:p>
      </dsp:txBody>
      <dsp:txXfrm>
        <a:off x="1880528" y="1536511"/>
        <a:ext cx="377098" cy="978374"/>
      </dsp:txXfrm>
    </dsp:sp>
    <dsp:sp modelId="{898CD7CF-6F72-45BE-87BF-AE431E035AA2}">
      <dsp:nvSpPr>
        <dsp:cNvPr id="0" name=""/>
        <dsp:cNvSpPr/>
      </dsp:nvSpPr>
      <dsp:spPr>
        <a:xfrm>
          <a:off x="1868806"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1874611" y="2706818"/>
        <a:ext cx="186589" cy="1145917"/>
      </dsp:txXfrm>
    </dsp:sp>
    <dsp:sp modelId="{B482078F-9D47-4BC1-8439-4C1644366839}">
      <dsp:nvSpPr>
        <dsp:cNvPr id="0" name=""/>
        <dsp:cNvSpPr/>
      </dsp:nvSpPr>
      <dsp:spPr>
        <a:xfrm>
          <a:off x="2071148"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2076953" y="2706818"/>
        <a:ext cx="186589" cy="1145917"/>
      </dsp:txXfrm>
    </dsp:sp>
    <dsp:sp modelId="{89BC0497-3D9A-4537-89A7-90FCF68C403E}">
      <dsp:nvSpPr>
        <dsp:cNvPr id="0" name=""/>
        <dsp:cNvSpPr/>
      </dsp:nvSpPr>
      <dsp:spPr>
        <a:xfrm>
          <a:off x="2277642"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a:t>计划分析评估</a:t>
          </a:r>
          <a:endParaRPr lang="zh-CN" altLang="en-US" sz="900" kern="1200" dirty="0"/>
        </a:p>
      </dsp:txBody>
      <dsp:txXfrm>
        <a:off x="2289374" y="1536511"/>
        <a:ext cx="377098" cy="978374"/>
      </dsp:txXfrm>
    </dsp:sp>
    <dsp:sp modelId="{ADA77C6C-97B0-4E9F-8CA8-E98DF34E69C1}">
      <dsp:nvSpPr>
        <dsp:cNvPr id="0" name=""/>
        <dsp:cNvSpPr/>
      </dsp:nvSpPr>
      <dsp:spPr>
        <a:xfrm>
          <a:off x="2277652"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2283457" y="2706818"/>
        <a:ext cx="186589" cy="1145917"/>
      </dsp:txXfrm>
    </dsp:sp>
    <dsp:sp modelId="{880E1F83-3DF4-4934-BE09-B8959A961B58}">
      <dsp:nvSpPr>
        <dsp:cNvPr id="0" name=""/>
        <dsp:cNvSpPr/>
      </dsp:nvSpPr>
      <dsp:spPr>
        <a:xfrm>
          <a:off x="2479994"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2485799" y="2706818"/>
        <a:ext cx="186589" cy="1145917"/>
      </dsp:txXfrm>
    </dsp:sp>
    <dsp:sp modelId="{78844C73-EDFA-4135-9967-4DE708A9E5C2}">
      <dsp:nvSpPr>
        <dsp:cNvPr id="0" name=""/>
        <dsp:cNvSpPr/>
      </dsp:nvSpPr>
      <dsp:spPr>
        <a:xfrm>
          <a:off x="2704645" y="604997"/>
          <a:ext cx="2464115" cy="74538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作业计划</a:t>
          </a:r>
        </a:p>
      </dsp:txBody>
      <dsp:txXfrm>
        <a:off x="2726477" y="626829"/>
        <a:ext cx="2420451" cy="701723"/>
      </dsp:txXfrm>
    </dsp:sp>
    <dsp:sp modelId="{13368A1D-1C29-49EF-BEE9-9E6ABA6EC7C1}">
      <dsp:nvSpPr>
        <dsp:cNvPr id="0" name=""/>
        <dsp:cNvSpPr/>
      </dsp:nvSpPr>
      <dsp:spPr>
        <a:xfrm>
          <a:off x="2714319"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基表信息维护</a:t>
          </a:r>
        </a:p>
      </dsp:txBody>
      <dsp:txXfrm>
        <a:off x="2726051" y="1536511"/>
        <a:ext cx="377094" cy="978374"/>
      </dsp:txXfrm>
    </dsp:sp>
    <dsp:sp modelId="{89A02C42-A9B5-432F-AC50-F70315339C8E}">
      <dsp:nvSpPr>
        <dsp:cNvPr id="0" name=""/>
        <dsp:cNvSpPr/>
      </dsp:nvSpPr>
      <dsp:spPr>
        <a:xfrm>
          <a:off x="2714327"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2720132" y="2706818"/>
        <a:ext cx="186589" cy="1145917"/>
      </dsp:txXfrm>
    </dsp:sp>
    <dsp:sp modelId="{61F8C9FE-F0C8-4A2A-9EF6-F7D364EDB057}">
      <dsp:nvSpPr>
        <dsp:cNvPr id="0" name=""/>
        <dsp:cNvSpPr/>
      </dsp:nvSpPr>
      <dsp:spPr>
        <a:xfrm>
          <a:off x="2916669"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2922474" y="2706818"/>
        <a:ext cx="186589" cy="1145917"/>
      </dsp:txXfrm>
    </dsp:sp>
    <dsp:sp modelId="{5E20E942-3297-4690-A72C-BC3A36159B01}">
      <dsp:nvSpPr>
        <dsp:cNvPr id="0" name=""/>
        <dsp:cNvSpPr/>
      </dsp:nvSpPr>
      <dsp:spPr>
        <a:xfrm>
          <a:off x="3123161"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待排物料池</a:t>
          </a:r>
        </a:p>
      </dsp:txBody>
      <dsp:txXfrm>
        <a:off x="3134893" y="1536511"/>
        <a:ext cx="377094" cy="978374"/>
      </dsp:txXfrm>
    </dsp:sp>
    <dsp:sp modelId="{56CB7C01-7001-4DD7-89D5-A88062F1CCC5}">
      <dsp:nvSpPr>
        <dsp:cNvPr id="0" name=""/>
        <dsp:cNvSpPr/>
      </dsp:nvSpPr>
      <dsp:spPr>
        <a:xfrm>
          <a:off x="3123169"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a:t>3#</a:t>
          </a:r>
          <a:r>
            <a:rPr lang="zh-CN" altLang="en-US" sz="900" kern="1200"/>
            <a:t>酸轧</a:t>
          </a:r>
          <a:endParaRPr lang="zh-CN" altLang="en-US" sz="900" kern="1200" dirty="0"/>
        </a:p>
      </dsp:txBody>
      <dsp:txXfrm>
        <a:off x="3128974" y="2706818"/>
        <a:ext cx="186589" cy="1145917"/>
      </dsp:txXfrm>
    </dsp:sp>
    <dsp:sp modelId="{DAD3AEBA-69EC-4179-B425-56E98E929449}">
      <dsp:nvSpPr>
        <dsp:cNvPr id="0" name=""/>
        <dsp:cNvSpPr/>
      </dsp:nvSpPr>
      <dsp:spPr>
        <a:xfrm>
          <a:off x="3325511"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3331316" y="2706818"/>
        <a:ext cx="186589" cy="1145917"/>
      </dsp:txXfrm>
    </dsp:sp>
    <dsp:sp modelId="{022DF915-634C-42F1-B463-20EEAC862926}">
      <dsp:nvSpPr>
        <dsp:cNvPr id="0" name=""/>
        <dsp:cNvSpPr/>
      </dsp:nvSpPr>
      <dsp:spPr>
        <a:xfrm>
          <a:off x="3532003"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已排物料池</a:t>
          </a:r>
        </a:p>
      </dsp:txBody>
      <dsp:txXfrm>
        <a:off x="3543735" y="1536511"/>
        <a:ext cx="377094" cy="978374"/>
      </dsp:txXfrm>
    </dsp:sp>
    <dsp:sp modelId="{0A001936-9702-4EF5-B71C-9045D82870D4}">
      <dsp:nvSpPr>
        <dsp:cNvPr id="0" name=""/>
        <dsp:cNvSpPr/>
      </dsp:nvSpPr>
      <dsp:spPr>
        <a:xfrm>
          <a:off x="3532011"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a:t>3#</a:t>
          </a:r>
          <a:r>
            <a:rPr lang="zh-CN" altLang="en-US" sz="900" kern="1200"/>
            <a:t>酸轧</a:t>
          </a:r>
          <a:endParaRPr lang="zh-CN" altLang="en-US" sz="900" kern="1200" dirty="0"/>
        </a:p>
      </dsp:txBody>
      <dsp:txXfrm>
        <a:off x="3537816" y="2706818"/>
        <a:ext cx="186589" cy="1145917"/>
      </dsp:txXfrm>
    </dsp:sp>
    <dsp:sp modelId="{9625C85E-4A4D-4F1A-AE89-47A88AC3EA5E}">
      <dsp:nvSpPr>
        <dsp:cNvPr id="0" name=""/>
        <dsp:cNvSpPr/>
      </dsp:nvSpPr>
      <dsp:spPr>
        <a:xfrm>
          <a:off x="3734353"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3740158" y="2706818"/>
        <a:ext cx="186589" cy="1145917"/>
      </dsp:txXfrm>
    </dsp:sp>
    <dsp:sp modelId="{BDC6EDBF-BA70-4DCE-BDE8-5EE7FC795171}">
      <dsp:nvSpPr>
        <dsp:cNvPr id="0" name=""/>
        <dsp:cNvSpPr/>
      </dsp:nvSpPr>
      <dsp:spPr>
        <a:xfrm>
          <a:off x="3940845"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作业计划管理</a:t>
          </a:r>
        </a:p>
      </dsp:txBody>
      <dsp:txXfrm>
        <a:off x="3952577" y="1536511"/>
        <a:ext cx="377094" cy="978374"/>
      </dsp:txXfrm>
    </dsp:sp>
    <dsp:sp modelId="{FB6CAFAF-4ABE-410B-9A58-C43EA74B64E5}">
      <dsp:nvSpPr>
        <dsp:cNvPr id="0" name=""/>
        <dsp:cNvSpPr/>
      </dsp:nvSpPr>
      <dsp:spPr>
        <a:xfrm>
          <a:off x="3940853"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a:t>3#</a:t>
          </a:r>
          <a:r>
            <a:rPr lang="zh-CN" altLang="en-US" sz="900" kern="1200"/>
            <a:t>酸轧</a:t>
          </a:r>
          <a:endParaRPr lang="zh-CN" altLang="en-US" sz="900" kern="1200" dirty="0"/>
        </a:p>
      </dsp:txBody>
      <dsp:txXfrm>
        <a:off x="3946658" y="2706818"/>
        <a:ext cx="186589" cy="1145917"/>
      </dsp:txXfrm>
    </dsp:sp>
    <dsp:sp modelId="{76B637A2-98DA-473A-8CFF-E6D43B578F81}">
      <dsp:nvSpPr>
        <dsp:cNvPr id="0" name=""/>
        <dsp:cNvSpPr/>
      </dsp:nvSpPr>
      <dsp:spPr>
        <a:xfrm>
          <a:off x="4143195"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4149000" y="2706818"/>
        <a:ext cx="186589" cy="1145917"/>
      </dsp:txXfrm>
    </dsp:sp>
    <dsp:sp modelId="{BE479022-3404-49D3-A5B6-0263F897A590}">
      <dsp:nvSpPr>
        <dsp:cNvPr id="0" name=""/>
        <dsp:cNvSpPr/>
      </dsp:nvSpPr>
      <dsp:spPr>
        <a:xfrm>
          <a:off x="4349687"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历史计划查询</a:t>
          </a:r>
        </a:p>
      </dsp:txBody>
      <dsp:txXfrm>
        <a:off x="4361419" y="1536511"/>
        <a:ext cx="377094" cy="978374"/>
      </dsp:txXfrm>
    </dsp:sp>
    <dsp:sp modelId="{117CC5DF-B81B-4B16-83D3-18751AC4186F}">
      <dsp:nvSpPr>
        <dsp:cNvPr id="0" name=""/>
        <dsp:cNvSpPr/>
      </dsp:nvSpPr>
      <dsp:spPr>
        <a:xfrm>
          <a:off x="4349695"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a:t>3#</a:t>
          </a:r>
          <a:r>
            <a:rPr lang="zh-CN" altLang="en-US" sz="900" kern="1200"/>
            <a:t>酸轧</a:t>
          </a:r>
          <a:endParaRPr lang="zh-CN" altLang="en-US" sz="900" kern="1200" dirty="0"/>
        </a:p>
      </dsp:txBody>
      <dsp:txXfrm>
        <a:off x="4355500" y="2706818"/>
        <a:ext cx="186589" cy="1145917"/>
      </dsp:txXfrm>
    </dsp:sp>
    <dsp:sp modelId="{6C56EB77-F236-4895-BD98-38B4CD1D1A9A}">
      <dsp:nvSpPr>
        <dsp:cNvPr id="0" name=""/>
        <dsp:cNvSpPr/>
      </dsp:nvSpPr>
      <dsp:spPr>
        <a:xfrm>
          <a:off x="4552037"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4557842" y="2706818"/>
        <a:ext cx="186589" cy="1145917"/>
      </dsp:txXfrm>
    </dsp:sp>
    <dsp:sp modelId="{A2E4216D-FB90-4D2B-9661-B84E21667896}">
      <dsp:nvSpPr>
        <dsp:cNvPr id="0" name=""/>
        <dsp:cNvSpPr/>
      </dsp:nvSpPr>
      <dsp:spPr>
        <a:xfrm>
          <a:off x="4758529"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计划分析评估</a:t>
          </a:r>
        </a:p>
      </dsp:txBody>
      <dsp:txXfrm>
        <a:off x="4770261" y="1536511"/>
        <a:ext cx="377094" cy="978374"/>
      </dsp:txXfrm>
    </dsp:sp>
    <dsp:sp modelId="{7B18D5F4-9C5A-40F1-A727-ED5FEC854D1E}">
      <dsp:nvSpPr>
        <dsp:cNvPr id="0" name=""/>
        <dsp:cNvSpPr/>
      </dsp:nvSpPr>
      <dsp:spPr>
        <a:xfrm>
          <a:off x="4758537"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4764342" y="2706818"/>
        <a:ext cx="186589" cy="1145917"/>
      </dsp:txXfrm>
    </dsp:sp>
    <dsp:sp modelId="{0BC76F48-1389-4542-A26F-CE27246BB9C4}">
      <dsp:nvSpPr>
        <dsp:cNvPr id="0" name=""/>
        <dsp:cNvSpPr/>
      </dsp:nvSpPr>
      <dsp:spPr>
        <a:xfrm>
          <a:off x="4960879"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4966684" y="2706818"/>
        <a:ext cx="186589" cy="1145917"/>
      </dsp:txXfrm>
    </dsp:sp>
    <dsp:sp modelId="{5D0A42DA-6995-45CA-BB27-2CAD62EBF8F5}">
      <dsp:nvSpPr>
        <dsp:cNvPr id="0" name=""/>
        <dsp:cNvSpPr/>
      </dsp:nvSpPr>
      <dsp:spPr>
        <a:xfrm>
          <a:off x="5185507" y="604997"/>
          <a:ext cx="824140" cy="74538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系统</a:t>
          </a:r>
        </a:p>
      </dsp:txBody>
      <dsp:txXfrm>
        <a:off x="5207339" y="626829"/>
        <a:ext cx="780476" cy="701723"/>
      </dsp:txXfrm>
    </dsp:sp>
    <dsp:sp modelId="{2139DC7F-FF8E-453C-9CB2-78ABBF82F8B3}">
      <dsp:nvSpPr>
        <dsp:cNvPr id="0" name=""/>
        <dsp:cNvSpPr/>
      </dsp:nvSpPr>
      <dsp:spPr>
        <a:xfrm>
          <a:off x="5185641" y="1524779"/>
          <a:ext cx="199755"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状态监控</a:t>
          </a:r>
        </a:p>
      </dsp:txBody>
      <dsp:txXfrm>
        <a:off x="5191492" y="1530630"/>
        <a:ext cx="188053" cy="990136"/>
      </dsp:txXfrm>
    </dsp:sp>
    <dsp:sp modelId="{660EB70A-D333-4E66-9423-8142BB1EF405}">
      <dsp:nvSpPr>
        <dsp:cNvPr id="0" name=""/>
        <dsp:cNvSpPr/>
      </dsp:nvSpPr>
      <dsp:spPr>
        <a:xfrm>
          <a:off x="5393680" y="1524779"/>
          <a:ext cx="199755"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模型配置</a:t>
          </a:r>
        </a:p>
      </dsp:txBody>
      <dsp:txXfrm>
        <a:off x="5399531" y="1530630"/>
        <a:ext cx="188053" cy="990136"/>
      </dsp:txXfrm>
    </dsp:sp>
    <dsp:sp modelId="{34CB97DB-AA0E-40F6-A372-DB3BA85F6C78}">
      <dsp:nvSpPr>
        <dsp:cNvPr id="0" name=""/>
        <dsp:cNvSpPr/>
      </dsp:nvSpPr>
      <dsp:spPr>
        <a:xfrm>
          <a:off x="5601719" y="1524779"/>
          <a:ext cx="199755"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任务管理</a:t>
          </a:r>
        </a:p>
      </dsp:txBody>
      <dsp:txXfrm>
        <a:off x="5607570" y="1530630"/>
        <a:ext cx="188053" cy="990136"/>
      </dsp:txXfrm>
    </dsp:sp>
    <dsp:sp modelId="{C7B70C7F-46D6-4CA8-BBB0-CF267A0C5321}">
      <dsp:nvSpPr>
        <dsp:cNvPr id="0" name=""/>
        <dsp:cNvSpPr/>
      </dsp:nvSpPr>
      <dsp:spPr>
        <a:xfrm>
          <a:off x="5809759" y="1524779"/>
          <a:ext cx="199755"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日志记录</a:t>
          </a:r>
        </a:p>
      </dsp:txBody>
      <dsp:txXfrm>
        <a:off x="5815610" y="1530630"/>
        <a:ext cx="188053" cy="99013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8E595DC-16C6-4C76-BB58-A827E0352DA8}" type="datetimeFigureOut">
              <a:rPr lang="zh-CN" altLang="en-US" smtClean="0"/>
              <a:t>2024/10/1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FE509B1-F9DB-4E96-8EDB-BAFF5F872798}"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73B58EF-4ABD-40F4-ACA4-FE81D742E6DD}" type="datetimeFigureOut">
              <a:rPr lang="zh-CN" altLang="en-US" smtClean="0"/>
              <a:t>2024/10/1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11FC198-2D83-4DFC-8CDD-7D23AF44D411}"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1035" algn="l" defTabSz="914400" rtl="0" eaLnBrk="1" latinLnBrk="0" hangingPunct="1">
      <a:defRPr sz="1200" kern="1200">
        <a:solidFill>
          <a:schemeClr val="tx1"/>
        </a:solidFill>
        <a:latin typeface="+mn-lt"/>
        <a:ea typeface="+mn-ea"/>
        <a:cs typeface="+mn-cs"/>
      </a:defRPr>
    </a:lvl8pPr>
    <a:lvl9pPr marL="365823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1</a:t>
            </a:fld>
            <a:endParaRPr lang="zh-CN" altLang="en-US"/>
          </a:p>
        </p:txBody>
      </p:sp>
    </p:spTree>
    <p:extLst>
      <p:ext uri="{BB962C8B-B14F-4D97-AF65-F5344CB8AC3E}">
        <p14:creationId xmlns:p14="http://schemas.microsoft.com/office/powerpoint/2010/main" val="41423116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2</a:t>
            </a:fld>
            <a:endParaRPr lang="zh-CN" altLang="en-US"/>
          </a:p>
        </p:txBody>
      </p:sp>
    </p:spTree>
    <p:extLst>
      <p:ext uri="{BB962C8B-B14F-4D97-AF65-F5344CB8AC3E}">
        <p14:creationId xmlns:p14="http://schemas.microsoft.com/office/powerpoint/2010/main" val="16056167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3</a:t>
            </a:fld>
            <a:endParaRPr lang="zh-CN" altLang="en-US"/>
          </a:p>
        </p:txBody>
      </p:sp>
    </p:spTree>
    <p:extLst>
      <p:ext uri="{BB962C8B-B14F-4D97-AF65-F5344CB8AC3E}">
        <p14:creationId xmlns:p14="http://schemas.microsoft.com/office/powerpoint/2010/main" val="9512639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4</a:t>
            </a:fld>
            <a:endParaRPr lang="zh-CN" altLang="en-US"/>
          </a:p>
        </p:txBody>
      </p:sp>
    </p:spTree>
    <p:extLst>
      <p:ext uri="{BB962C8B-B14F-4D97-AF65-F5344CB8AC3E}">
        <p14:creationId xmlns:p14="http://schemas.microsoft.com/office/powerpoint/2010/main" val="34684482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5</a:t>
            </a:fld>
            <a:endParaRPr lang="zh-CN" altLang="en-US"/>
          </a:p>
        </p:txBody>
      </p:sp>
    </p:spTree>
    <p:extLst>
      <p:ext uri="{BB962C8B-B14F-4D97-AF65-F5344CB8AC3E}">
        <p14:creationId xmlns:p14="http://schemas.microsoft.com/office/powerpoint/2010/main" val="27509458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6</a:t>
            </a:fld>
            <a:endParaRPr lang="zh-CN" altLang="en-US"/>
          </a:p>
        </p:txBody>
      </p:sp>
    </p:spTree>
    <p:extLst>
      <p:ext uri="{BB962C8B-B14F-4D97-AF65-F5344CB8AC3E}">
        <p14:creationId xmlns:p14="http://schemas.microsoft.com/office/powerpoint/2010/main" val="17754143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7</a:t>
            </a:fld>
            <a:endParaRPr lang="zh-CN" altLang="en-US"/>
          </a:p>
        </p:txBody>
      </p:sp>
    </p:spTree>
    <p:extLst>
      <p:ext uri="{BB962C8B-B14F-4D97-AF65-F5344CB8AC3E}">
        <p14:creationId xmlns:p14="http://schemas.microsoft.com/office/powerpoint/2010/main" val="14230686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8</a:t>
            </a:fld>
            <a:endParaRPr lang="zh-CN" altLang="en-US"/>
          </a:p>
        </p:txBody>
      </p:sp>
    </p:spTree>
    <p:extLst>
      <p:ext uri="{BB962C8B-B14F-4D97-AF65-F5344CB8AC3E}">
        <p14:creationId xmlns:p14="http://schemas.microsoft.com/office/powerpoint/2010/main" val="806001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9</a:t>
            </a:fld>
            <a:endParaRPr lang="zh-CN" altLang="en-US"/>
          </a:p>
        </p:txBody>
      </p:sp>
    </p:spTree>
    <p:extLst>
      <p:ext uri="{BB962C8B-B14F-4D97-AF65-F5344CB8AC3E}">
        <p14:creationId xmlns:p14="http://schemas.microsoft.com/office/powerpoint/2010/main" val="3303903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0</a:t>
            </a:fld>
            <a:endParaRPr lang="zh-CN" altLang="en-US"/>
          </a:p>
        </p:txBody>
      </p:sp>
    </p:spTree>
    <p:extLst>
      <p:ext uri="{BB962C8B-B14F-4D97-AF65-F5344CB8AC3E}">
        <p14:creationId xmlns:p14="http://schemas.microsoft.com/office/powerpoint/2010/main" val="941822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1</a:t>
            </a:fld>
            <a:endParaRPr lang="zh-CN" altLang="en-US"/>
          </a:p>
        </p:txBody>
      </p:sp>
    </p:spTree>
    <p:extLst>
      <p:ext uri="{BB962C8B-B14F-4D97-AF65-F5344CB8AC3E}">
        <p14:creationId xmlns:p14="http://schemas.microsoft.com/office/powerpoint/2010/main" val="1360469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2</a:t>
            </a:fld>
            <a:endParaRPr lang="zh-CN" altLang="en-US"/>
          </a:p>
        </p:txBody>
      </p:sp>
    </p:spTree>
    <p:extLst>
      <p:ext uri="{BB962C8B-B14F-4D97-AF65-F5344CB8AC3E}">
        <p14:creationId xmlns:p14="http://schemas.microsoft.com/office/powerpoint/2010/main" val="26677951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3</a:t>
            </a:fld>
            <a:endParaRPr lang="zh-CN" altLang="en-US"/>
          </a:p>
        </p:txBody>
      </p:sp>
    </p:spTree>
    <p:extLst>
      <p:ext uri="{BB962C8B-B14F-4D97-AF65-F5344CB8AC3E}">
        <p14:creationId xmlns:p14="http://schemas.microsoft.com/office/powerpoint/2010/main" val="34716820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4</a:t>
            </a:fld>
            <a:endParaRPr lang="zh-CN" altLang="en-US"/>
          </a:p>
        </p:txBody>
      </p:sp>
    </p:spTree>
    <p:extLst>
      <p:ext uri="{BB962C8B-B14F-4D97-AF65-F5344CB8AC3E}">
        <p14:creationId xmlns:p14="http://schemas.microsoft.com/office/powerpoint/2010/main" val="39303675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5</a:t>
            </a:fld>
            <a:endParaRPr lang="zh-CN" altLang="en-US"/>
          </a:p>
        </p:txBody>
      </p:sp>
    </p:spTree>
    <p:extLst>
      <p:ext uri="{BB962C8B-B14F-4D97-AF65-F5344CB8AC3E}">
        <p14:creationId xmlns:p14="http://schemas.microsoft.com/office/powerpoint/2010/main" val="27909872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6</a:t>
            </a:fld>
            <a:endParaRPr lang="zh-CN" altLang="en-US"/>
          </a:p>
        </p:txBody>
      </p:sp>
    </p:spTree>
    <p:extLst>
      <p:ext uri="{BB962C8B-B14F-4D97-AF65-F5344CB8AC3E}">
        <p14:creationId xmlns:p14="http://schemas.microsoft.com/office/powerpoint/2010/main" val="40536920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7</a:t>
            </a:fld>
            <a:endParaRPr lang="zh-CN" altLang="en-US"/>
          </a:p>
        </p:txBody>
      </p:sp>
    </p:spTree>
    <p:extLst>
      <p:ext uri="{BB962C8B-B14F-4D97-AF65-F5344CB8AC3E}">
        <p14:creationId xmlns:p14="http://schemas.microsoft.com/office/powerpoint/2010/main" val="4310688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8</a:t>
            </a:fld>
            <a:endParaRPr lang="zh-CN" altLang="en-US"/>
          </a:p>
        </p:txBody>
      </p:sp>
    </p:spTree>
    <p:extLst>
      <p:ext uri="{BB962C8B-B14F-4D97-AF65-F5344CB8AC3E}">
        <p14:creationId xmlns:p14="http://schemas.microsoft.com/office/powerpoint/2010/main" val="37278059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9</a:t>
            </a:fld>
            <a:endParaRPr lang="zh-CN" altLang="en-US"/>
          </a:p>
        </p:txBody>
      </p:sp>
    </p:spTree>
    <p:extLst>
      <p:ext uri="{BB962C8B-B14F-4D97-AF65-F5344CB8AC3E}">
        <p14:creationId xmlns:p14="http://schemas.microsoft.com/office/powerpoint/2010/main" val="22693836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11FC198-2D83-4DFC-8CDD-7D23AF44D411}" type="slidenum">
              <a:rPr lang="zh-CN" altLang="en-US" smtClean="0"/>
              <a:t>32</a:t>
            </a:fld>
            <a:endParaRPr lang="zh-CN" altLang="en-US"/>
          </a:p>
        </p:txBody>
      </p:sp>
    </p:spTree>
    <p:extLst>
      <p:ext uri="{BB962C8B-B14F-4D97-AF65-F5344CB8AC3E}">
        <p14:creationId xmlns:p14="http://schemas.microsoft.com/office/powerpoint/2010/main" val="3730827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a:t>
            </a:fld>
            <a:endParaRPr lang="zh-CN" altLang="en-US"/>
          </a:p>
        </p:txBody>
      </p:sp>
    </p:spTree>
    <p:extLst>
      <p:ext uri="{BB962C8B-B14F-4D97-AF65-F5344CB8AC3E}">
        <p14:creationId xmlns:p14="http://schemas.microsoft.com/office/powerpoint/2010/main" val="36691929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3</a:t>
            </a:fld>
            <a:endParaRPr lang="zh-CN" altLang="en-US"/>
          </a:p>
        </p:txBody>
      </p:sp>
    </p:spTree>
    <p:extLst>
      <p:ext uri="{BB962C8B-B14F-4D97-AF65-F5344CB8AC3E}">
        <p14:creationId xmlns:p14="http://schemas.microsoft.com/office/powerpoint/2010/main" val="18089554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4</a:t>
            </a:fld>
            <a:endParaRPr lang="zh-CN" altLang="en-US"/>
          </a:p>
        </p:txBody>
      </p:sp>
    </p:spTree>
    <p:extLst>
      <p:ext uri="{BB962C8B-B14F-4D97-AF65-F5344CB8AC3E}">
        <p14:creationId xmlns:p14="http://schemas.microsoft.com/office/powerpoint/2010/main" val="9215211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5</a:t>
            </a:fld>
            <a:endParaRPr lang="zh-CN" altLang="en-US"/>
          </a:p>
        </p:txBody>
      </p:sp>
    </p:spTree>
    <p:extLst>
      <p:ext uri="{BB962C8B-B14F-4D97-AF65-F5344CB8AC3E}">
        <p14:creationId xmlns:p14="http://schemas.microsoft.com/office/powerpoint/2010/main" val="13599110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6</a:t>
            </a:fld>
            <a:endParaRPr lang="zh-CN" altLang="en-US"/>
          </a:p>
        </p:txBody>
      </p:sp>
    </p:spTree>
    <p:extLst>
      <p:ext uri="{BB962C8B-B14F-4D97-AF65-F5344CB8AC3E}">
        <p14:creationId xmlns:p14="http://schemas.microsoft.com/office/powerpoint/2010/main" val="39560159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7</a:t>
            </a:fld>
            <a:endParaRPr lang="zh-CN" altLang="en-US"/>
          </a:p>
        </p:txBody>
      </p:sp>
    </p:spTree>
    <p:extLst>
      <p:ext uri="{BB962C8B-B14F-4D97-AF65-F5344CB8AC3E}">
        <p14:creationId xmlns:p14="http://schemas.microsoft.com/office/powerpoint/2010/main" val="13460054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8</a:t>
            </a:fld>
            <a:endParaRPr lang="zh-CN" altLang="en-US"/>
          </a:p>
        </p:txBody>
      </p:sp>
    </p:spTree>
    <p:extLst>
      <p:ext uri="{BB962C8B-B14F-4D97-AF65-F5344CB8AC3E}">
        <p14:creationId xmlns:p14="http://schemas.microsoft.com/office/powerpoint/2010/main" val="1209173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9</a:t>
            </a:fld>
            <a:endParaRPr lang="zh-CN" altLang="en-US"/>
          </a:p>
        </p:txBody>
      </p:sp>
    </p:spTree>
    <p:extLst>
      <p:ext uri="{BB962C8B-B14F-4D97-AF65-F5344CB8AC3E}">
        <p14:creationId xmlns:p14="http://schemas.microsoft.com/office/powerpoint/2010/main" val="8042886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0</a:t>
            </a:fld>
            <a:endParaRPr lang="zh-CN" altLang="en-US"/>
          </a:p>
        </p:txBody>
      </p:sp>
    </p:spTree>
    <p:extLst>
      <p:ext uri="{BB962C8B-B14F-4D97-AF65-F5344CB8AC3E}">
        <p14:creationId xmlns:p14="http://schemas.microsoft.com/office/powerpoint/2010/main" val="144271037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1</a:t>
            </a:fld>
            <a:endParaRPr lang="zh-CN" altLang="en-US"/>
          </a:p>
        </p:txBody>
      </p:sp>
    </p:spTree>
    <p:extLst>
      <p:ext uri="{BB962C8B-B14F-4D97-AF65-F5344CB8AC3E}">
        <p14:creationId xmlns:p14="http://schemas.microsoft.com/office/powerpoint/2010/main" val="36987680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2</a:t>
            </a:fld>
            <a:endParaRPr lang="zh-CN" altLang="en-US"/>
          </a:p>
        </p:txBody>
      </p:sp>
    </p:spTree>
    <p:extLst>
      <p:ext uri="{BB962C8B-B14F-4D97-AF65-F5344CB8AC3E}">
        <p14:creationId xmlns:p14="http://schemas.microsoft.com/office/powerpoint/2010/main" val="34396928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3</a:t>
            </a:fld>
            <a:endParaRPr lang="zh-CN" altLang="en-US"/>
          </a:p>
        </p:txBody>
      </p:sp>
    </p:spTree>
    <p:extLst>
      <p:ext uri="{BB962C8B-B14F-4D97-AF65-F5344CB8AC3E}">
        <p14:creationId xmlns:p14="http://schemas.microsoft.com/office/powerpoint/2010/main" val="358251236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4</a:t>
            </a:fld>
            <a:endParaRPr lang="zh-CN" altLang="en-US"/>
          </a:p>
        </p:txBody>
      </p:sp>
    </p:spTree>
    <p:extLst>
      <p:ext uri="{BB962C8B-B14F-4D97-AF65-F5344CB8AC3E}">
        <p14:creationId xmlns:p14="http://schemas.microsoft.com/office/powerpoint/2010/main" val="344867795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5</a:t>
            </a:fld>
            <a:endParaRPr lang="zh-CN" altLang="en-US"/>
          </a:p>
        </p:txBody>
      </p:sp>
    </p:spTree>
    <p:extLst>
      <p:ext uri="{BB962C8B-B14F-4D97-AF65-F5344CB8AC3E}">
        <p14:creationId xmlns:p14="http://schemas.microsoft.com/office/powerpoint/2010/main" val="42100700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6</a:t>
            </a:fld>
            <a:endParaRPr lang="zh-CN" altLang="en-US"/>
          </a:p>
        </p:txBody>
      </p:sp>
    </p:spTree>
    <p:extLst>
      <p:ext uri="{BB962C8B-B14F-4D97-AF65-F5344CB8AC3E}">
        <p14:creationId xmlns:p14="http://schemas.microsoft.com/office/powerpoint/2010/main" val="413543471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7</a:t>
            </a:fld>
            <a:endParaRPr lang="zh-CN" altLang="en-US"/>
          </a:p>
        </p:txBody>
      </p:sp>
    </p:spTree>
    <p:extLst>
      <p:ext uri="{BB962C8B-B14F-4D97-AF65-F5344CB8AC3E}">
        <p14:creationId xmlns:p14="http://schemas.microsoft.com/office/powerpoint/2010/main" val="14848392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8</a:t>
            </a:fld>
            <a:endParaRPr lang="zh-CN" altLang="en-US"/>
          </a:p>
        </p:txBody>
      </p:sp>
    </p:spTree>
    <p:extLst>
      <p:ext uri="{BB962C8B-B14F-4D97-AF65-F5344CB8AC3E}">
        <p14:creationId xmlns:p14="http://schemas.microsoft.com/office/powerpoint/2010/main" val="42285748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9</a:t>
            </a:fld>
            <a:endParaRPr lang="zh-CN" altLang="en-US"/>
          </a:p>
        </p:txBody>
      </p:sp>
    </p:spTree>
    <p:extLst>
      <p:ext uri="{BB962C8B-B14F-4D97-AF65-F5344CB8AC3E}">
        <p14:creationId xmlns:p14="http://schemas.microsoft.com/office/powerpoint/2010/main" val="89157446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0</a:t>
            </a:fld>
            <a:endParaRPr lang="zh-CN" altLang="en-US"/>
          </a:p>
        </p:txBody>
      </p:sp>
    </p:spTree>
    <p:extLst>
      <p:ext uri="{BB962C8B-B14F-4D97-AF65-F5344CB8AC3E}">
        <p14:creationId xmlns:p14="http://schemas.microsoft.com/office/powerpoint/2010/main" val="50162950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1</a:t>
            </a:fld>
            <a:endParaRPr lang="zh-CN" altLang="en-US"/>
          </a:p>
        </p:txBody>
      </p:sp>
    </p:spTree>
    <p:extLst>
      <p:ext uri="{BB962C8B-B14F-4D97-AF65-F5344CB8AC3E}">
        <p14:creationId xmlns:p14="http://schemas.microsoft.com/office/powerpoint/2010/main" val="1221178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2</a:t>
            </a:fld>
            <a:endParaRPr lang="zh-CN" altLang="en-US"/>
          </a:p>
        </p:txBody>
      </p:sp>
    </p:spTree>
    <p:extLst>
      <p:ext uri="{BB962C8B-B14F-4D97-AF65-F5344CB8AC3E}">
        <p14:creationId xmlns:p14="http://schemas.microsoft.com/office/powerpoint/2010/main" val="13489371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3</a:t>
            </a:fld>
            <a:endParaRPr lang="zh-CN" altLang="en-US"/>
          </a:p>
        </p:txBody>
      </p:sp>
    </p:spTree>
    <p:extLst>
      <p:ext uri="{BB962C8B-B14F-4D97-AF65-F5344CB8AC3E}">
        <p14:creationId xmlns:p14="http://schemas.microsoft.com/office/powerpoint/2010/main" val="306778261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4</a:t>
            </a:fld>
            <a:endParaRPr lang="zh-CN" altLang="en-US"/>
          </a:p>
        </p:txBody>
      </p:sp>
    </p:spTree>
    <p:extLst>
      <p:ext uri="{BB962C8B-B14F-4D97-AF65-F5344CB8AC3E}">
        <p14:creationId xmlns:p14="http://schemas.microsoft.com/office/powerpoint/2010/main" val="22910008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5</a:t>
            </a:fld>
            <a:endParaRPr lang="zh-CN" altLang="en-US"/>
          </a:p>
        </p:txBody>
      </p:sp>
    </p:spTree>
    <p:extLst>
      <p:ext uri="{BB962C8B-B14F-4D97-AF65-F5344CB8AC3E}">
        <p14:creationId xmlns:p14="http://schemas.microsoft.com/office/powerpoint/2010/main" val="128999205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6</a:t>
            </a:fld>
            <a:endParaRPr lang="zh-CN" altLang="en-US"/>
          </a:p>
        </p:txBody>
      </p:sp>
    </p:spTree>
    <p:extLst>
      <p:ext uri="{BB962C8B-B14F-4D97-AF65-F5344CB8AC3E}">
        <p14:creationId xmlns:p14="http://schemas.microsoft.com/office/powerpoint/2010/main" val="15430546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7</a:t>
            </a:fld>
            <a:endParaRPr lang="zh-CN" altLang="en-US"/>
          </a:p>
        </p:txBody>
      </p:sp>
    </p:spTree>
    <p:extLst>
      <p:ext uri="{BB962C8B-B14F-4D97-AF65-F5344CB8AC3E}">
        <p14:creationId xmlns:p14="http://schemas.microsoft.com/office/powerpoint/2010/main" val="64092331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8</a:t>
            </a:fld>
            <a:endParaRPr lang="zh-CN" altLang="en-US"/>
          </a:p>
        </p:txBody>
      </p:sp>
    </p:spTree>
    <p:extLst>
      <p:ext uri="{BB962C8B-B14F-4D97-AF65-F5344CB8AC3E}">
        <p14:creationId xmlns:p14="http://schemas.microsoft.com/office/powerpoint/2010/main" val="34349507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8</a:t>
            </a:fld>
            <a:endParaRPr lang="zh-CN" altLang="en-US"/>
          </a:p>
        </p:txBody>
      </p:sp>
    </p:spTree>
    <p:extLst>
      <p:ext uri="{BB962C8B-B14F-4D97-AF65-F5344CB8AC3E}">
        <p14:creationId xmlns:p14="http://schemas.microsoft.com/office/powerpoint/2010/main" val="14466792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9</a:t>
            </a:fld>
            <a:endParaRPr lang="zh-CN" altLang="en-US"/>
          </a:p>
        </p:txBody>
      </p:sp>
    </p:spTree>
    <p:extLst>
      <p:ext uri="{BB962C8B-B14F-4D97-AF65-F5344CB8AC3E}">
        <p14:creationId xmlns:p14="http://schemas.microsoft.com/office/powerpoint/2010/main" val="40110871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0</a:t>
            </a:fld>
            <a:endParaRPr lang="zh-CN" altLang="en-US"/>
          </a:p>
        </p:txBody>
      </p:sp>
    </p:spTree>
    <p:extLst>
      <p:ext uri="{BB962C8B-B14F-4D97-AF65-F5344CB8AC3E}">
        <p14:creationId xmlns:p14="http://schemas.microsoft.com/office/powerpoint/2010/main" val="3904703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京唐">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869" y="1369642"/>
            <a:ext cx="7889438" cy="326451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9" name="灯片编号占位符 8"/>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cSld name="3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6039" y="1598313"/>
            <a:ext cx="7775099" cy="1102859"/>
          </a:xfrm>
          <a:prstGeom prst="rect">
            <a:avLst/>
          </a:prstGeom>
        </p:spPr>
        <p:txBody>
          <a:bodyPr/>
          <a:lstStyle>
            <a:lvl1pPr>
              <a:defRPr>
                <a:ea typeface="微软雅黑" panose="020B0503020204020204"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1372077" y="2915550"/>
            <a:ext cx="6403023" cy="1314856"/>
          </a:xfrm>
          <a:prstGeom prst="rect">
            <a:avLst/>
          </a:prstGeom>
        </p:spPr>
        <p:txBody>
          <a:bodyPr/>
          <a:lstStyle>
            <a:lvl1pPr marL="0" indent="0" algn="ctr">
              <a:buNone/>
              <a:defRPr>
                <a:solidFill>
                  <a:schemeClr val="tx1">
                    <a:tint val="75000"/>
                  </a:schemeClr>
                </a:solidFill>
                <a:ea typeface="微软雅黑" panose="020B0503020204020204" pitchFamily="34" charset="-122"/>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2235" indent="0" algn="ctr">
              <a:buNone/>
              <a:defRPr>
                <a:solidFill>
                  <a:schemeClr val="tx1">
                    <a:tint val="75000"/>
                  </a:schemeClr>
                </a:solidFill>
              </a:defRPr>
            </a:lvl5pPr>
            <a:lvl6pPr marL="1715135" indent="0" algn="ctr">
              <a:buNone/>
              <a:defRPr>
                <a:solidFill>
                  <a:schemeClr val="tx1">
                    <a:tint val="75000"/>
                  </a:schemeClr>
                </a:solidFill>
              </a:defRPr>
            </a:lvl6pPr>
            <a:lvl7pPr marL="2058035" indent="0" algn="ctr">
              <a:buNone/>
              <a:defRPr>
                <a:solidFill>
                  <a:schemeClr val="tx1">
                    <a:tint val="75000"/>
                  </a:schemeClr>
                </a:solidFill>
              </a:defRPr>
            </a:lvl7pPr>
            <a:lvl8pPr marL="2400935" indent="0" algn="ctr">
              <a:buNone/>
              <a:defRPr>
                <a:solidFill>
                  <a:schemeClr val="tx1">
                    <a:tint val="75000"/>
                  </a:schemeClr>
                </a:solidFill>
              </a:defRPr>
            </a:lvl8pPr>
            <a:lvl9pPr marL="2743835"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a:xfrm>
            <a:off x="457359" y="4768735"/>
            <a:ext cx="2134341" cy="273928"/>
          </a:xfrm>
          <a:prstGeom prst="rect">
            <a:avLst/>
          </a:prstGeom>
        </p:spPr>
        <p:txBody>
          <a:bodyPr/>
          <a:lstStyle>
            <a:lvl1pPr>
              <a:defRPr>
                <a:ea typeface="微软雅黑" panose="020B0503020204020204" pitchFamily="34" charset="-122"/>
              </a:defRPr>
            </a:lvl1pPr>
          </a:lstStyle>
          <a:p>
            <a:fld id="{530820CF-B880-4189-942D-D702A7CBA730}" type="datetimeFigureOut">
              <a:rPr lang="zh-CN" altLang="en-US" smtClean="0"/>
              <a:t>2024/10/17</a:t>
            </a:fld>
            <a:endParaRPr lang="zh-CN" altLang="en-US" dirty="0"/>
          </a:p>
        </p:txBody>
      </p:sp>
      <p:sp>
        <p:nvSpPr>
          <p:cNvPr id="5" name="页脚占位符 4"/>
          <p:cNvSpPr>
            <a:spLocks noGrp="1"/>
          </p:cNvSpPr>
          <p:nvPr>
            <p:ph type="ftr" sz="quarter" idx="11"/>
          </p:nvPr>
        </p:nvSpPr>
        <p:spPr>
          <a:xfrm>
            <a:off x="3125286" y="4768735"/>
            <a:ext cx="2896605" cy="273928"/>
          </a:xfrm>
          <a:prstGeom prst="rect">
            <a:avLst/>
          </a:prstGeom>
        </p:spPr>
        <p:txBody>
          <a:bodyPr/>
          <a:lstStyle>
            <a:lvl1pPr>
              <a:defRPr>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12"/>
          </p:nvPr>
        </p:nvSpPr>
        <p:spPr>
          <a:xfrm>
            <a:off x="6555476" y="4768735"/>
            <a:ext cx="2134341" cy="273928"/>
          </a:xfrm>
          <a:prstGeom prst="rect">
            <a:avLst/>
          </a:prstGeom>
        </p:spPr>
        <p:txBody>
          <a:bodyPr/>
          <a:lstStyle>
            <a:lvl1pPr>
              <a:defRPr>
                <a:ea typeface="微软雅黑" panose="020B0503020204020204" pitchFamily="34" charset="-122"/>
              </a:defRPr>
            </a:lvl1pPr>
          </a:lstStyle>
          <a:p>
            <a:fld id="{0C913308-F349-4B6D-A68A-DD1791B4A57B}" type="slidenum">
              <a:rPr lang="zh-CN" altLang="en-US" smtClean="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9"/>
          <a:stretch>
            <a:fillRect/>
          </a:stretch>
        </p:blipFill>
        <p:spPr>
          <a:xfrm>
            <a:off x="674399" y="196280"/>
            <a:ext cx="8363684" cy="526810"/>
          </a:xfrm>
          <a:prstGeom prst="rect">
            <a:avLst/>
          </a:prstGeom>
        </p:spPr>
      </p:pic>
      <p:sp>
        <p:nvSpPr>
          <p:cNvPr id="3" name="Slide Number Placeholder 3"/>
          <p:cNvSpPr>
            <a:spLocks noGrp="1"/>
          </p:cNvSpPr>
          <p:nvPr>
            <p:ph type="sldNum" sz="quarter" idx="4"/>
          </p:nvPr>
        </p:nvSpPr>
        <p:spPr>
          <a:xfrm>
            <a:off x="6949851" y="4758126"/>
            <a:ext cx="2058114" cy="273928"/>
          </a:xfrm>
          <a:prstGeom prst="rect">
            <a:avLst/>
          </a:prstGeom>
        </p:spPr>
        <p:txBody>
          <a:bodyPr/>
          <a:lstStyle>
            <a:lvl1pPr algn="r">
              <a:defRPr>
                <a:solidFill>
                  <a:schemeClr val="bg1">
                    <a:lumMod val="75000"/>
                  </a:schemeClr>
                </a:solidFill>
              </a:defRPr>
            </a:lvl1pPr>
          </a:lstStyle>
          <a:p>
            <a:fld id="{92C72128-C307-4755-85D3-F9BDA2236DCD}"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hdr="0" dt="0"/>
  <p:txStyles>
    <p:titleStyle>
      <a:lvl1pPr algn="ctr" defTabSz="725805" rtl="0" eaLnBrk="1" latinLnBrk="0" hangingPunct="1">
        <a:spcBef>
          <a:spcPct val="0"/>
        </a:spcBef>
        <a:buNone/>
        <a:defRPr sz="3495" kern="1200">
          <a:solidFill>
            <a:schemeClr val="tx1"/>
          </a:solidFill>
          <a:latin typeface="+mj-lt"/>
          <a:ea typeface="+mj-ea"/>
          <a:cs typeface="+mj-cs"/>
        </a:defRPr>
      </a:lvl1pPr>
    </p:titleStyle>
    <p:bodyStyle>
      <a:lvl1pPr marL="272415" indent="-272415" algn="l" defTabSz="725805" rtl="0" eaLnBrk="1" latinLnBrk="0" hangingPunct="1">
        <a:spcBef>
          <a:spcPct val="16000"/>
        </a:spcBef>
        <a:buFont typeface="Arial" panose="020B0604020202020204" pitchFamily="34" charset="0"/>
        <a:buChar char="•"/>
        <a:defRPr sz="2540" kern="1200">
          <a:solidFill>
            <a:schemeClr val="tx1"/>
          </a:solidFill>
          <a:latin typeface="+mn-lt"/>
          <a:ea typeface="+mn-ea"/>
          <a:cs typeface="+mn-cs"/>
        </a:defRPr>
      </a:lvl1pPr>
      <a:lvl2pPr marL="589915" indent="-226695" algn="l" defTabSz="725805" rtl="0" eaLnBrk="1" latinLnBrk="0" hangingPunct="1">
        <a:spcBef>
          <a:spcPct val="16000"/>
        </a:spcBef>
        <a:buFont typeface="Arial" panose="020B0604020202020204" pitchFamily="34" charset="0"/>
        <a:buChar char="–"/>
        <a:defRPr sz="2225" kern="1200">
          <a:solidFill>
            <a:schemeClr val="tx1"/>
          </a:solidFill>
          <a:latin typeface="+mn-lt"/>
          <a:ea typeface="+mn-ea"/>
          <a:cs typeface="+mn-cs"/>
        </a:defRPr>
      </a:lvl2pPr>
      <a:lvl3pPr marL="907415" indent="-181610" algn="l" defTabSz="725805" rtl="0" eaLnBrk="1" latinLnBrk="0" hangingPunct="1">
        <a:spcBef>
          <a:spcPct val="16000"/>
        </a:spcBef>
        <a:buFont typeface="Arial" panose="020B0604020202020204" pitchFamily="34" charset="0"/>
        <a:buChar char="•"/>
        <a:defRPr sz="1905" kern="1200">
          <a:solidFill>
            <a:schemeClr val="tx1"/>
          </a:solidFill>
          <a:latin typeface="+mn-lt"/>
          <a:ea typeface="+mn-ea"/>
          <a:cs typeface="+mn-cs"/>
        </a:defRPr>
      </a:lvl3pPr>
      <a:lvl4pPr marL="1270635"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4pPr>
      <a:lvl5pPr marL="1633220"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5pPr>
      <a:lvl6pPr marL="1996440"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6pPr>
      <a:lvl7pPr marL="2359025"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7pPr>
      <a:lvl8pPr marL="2722245"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8pPr>
      <a:lvl9pPr marL="3085465"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9pPr>
    </p:bodyStyle>
    <p:otherStyle>
      <a:defPPr>
        <a:defRPr lang="zh-CN"/>
      </a:defPPr>
      <a:lvl1pPr marL="0" algn="l" defTabSz="725805" rtl="0" eaLnBrk="1" latinLnBrk="0" hangingPunct="1">
        <a:defRPr sz="1430" kern="1200">
          <a:solidFill>
            <a:schemeClr val="tx1"/>
          </a:solidFill>
          <a:latin typeface="+mn-lt"/>
          <a:ea typeface="+mn-ea"/>
          <a:cs typeface="+mn-cs"/>
        </a:defRPr>
      </a:lvl1pPr>
      <a:lvl2pPr marL="363220" algn="l" defTabSz="725805" rtl="0" eaLnBrk="1" latinLnBrk="0" hangingPunct="1">
        <a:defRPr sz="1430" kern="1200">
          <a:solidFill>
            <a:schemeClr val="tx1"/>
          </a:solidFill>
          <a:latin typeface="+mn-lt"/>
          <a:ea typeface="+mn-ea"/>
          <a:cs typeface="+mn-cs"/>
        </a:defRPr>
      </a:lvl2pPr>
      <a:lvl3pPr marL="725805" algn="l" defTabSz="725805" rtl="0" eaLnBrk="1" latinLnBrk="0" hangingPunct="1">
        <a:defRPr sz="1430" kern="1200">
          <a:solidFill>
            <a:schemeClr val="tx1"/>
          </a:solidFill>
          <a:latin typeface="+mn-lt"/>
          <a:ea typeface="+mn-ea"/>
          <a:cs typeface="+mn-cs"/>
        </a:defRPr>
      </a:lvl3pPr>
      <a:lvl4pPr marL="1089025" algn="l" defTabSz="725805" rtl="0" eaLnBrk="1" latinLnBrk="0" hangingPunct="1">
        <a:defRPr sz="1430" kern="1200">
          <a:solidFill>
            <a:schemeClr val="tx1"/>
          </a:solidFill>
          <a:latin typeface="+mn-lt"/>
          <a:ea typeface="+mn-ea"/>
          <a:cs typeface="+mn-cs"/>
        </a:defRPr>
      </a:lvl4pPr>
      <a:lvl5pPr marL="1451610" algn="l" defTabSz="725805" rtl="0" eaLnBrk="1" latinLnBrk="0" hangingPunct="1">
        <a:defRPr sz="1430" kern="1200">
          <a:solidFill>
            <a:schemeClr val="tx1"/>
          </a:solidFill>
          <a:latin typeface="+mn-lt"/>
          <a:ea typeface="+mn-ea"/>
          <a:cs typeface="+mn-cs"/>
        </a:defRPr>
      </a:lvl5pPr>
      <a:lvl6pPr marL="1814830" algn="l" defTabSz="725805" rtl="0" eaLnBrk="1" latinLnBrk="0" hangingPunct="1">
        <a:defRPr sz="1430" kern="1200">
          <a:solidFill>
            <a:schemeClr val="tx1"/>
          </a:solidFill>
          <a:latin typeface="+mn-lt"/>
          <a:ea typeface="+mn-ea"/>
          <a:cs typeface="+mn-cs"/>
        </a:defRPr>
      </a:lvl6pPr>
      <a:lvl7pPr marL="2178050" algn="l" defTabSz="725805" rtl="0" eaLnBrk="1" latinLnBrk="0" hangingPunct="1">
        <a:defRPr sz="1430" kern="1200">
          <a:solidFill>
            <a:schemeClr val="tx1"/>
          </a:solidFill>
          <a:latin typeface="+mn-lt"/>
          <a:ea typeface="+mn-ea"/>
          <a:cs typeface="+mn-cs"/>
        </a:defRPr>
      </a:lvl7pPr>
      <a:lvl8pPr marL="2540635" algn="l" defTabSz="725805" rtl="0" eaLnBrk="1" latinLnBrk="0" hangingPunct="1">
        <a:defRPr sz="1430" kern="1200">
          <a:solidFill>
            <a:schemeClr val="tx1"/>
          </a:solidFill>
          <a:latin typeface="+mn-lt"/>
          <a:ea typeface="+mn-ea"/>
          <a:cs typeface="+mn-cs"/>
        </a:defRPr>
      </a:lvl8pPr>
      <a:lvl9pPr marL="2903855" algn="l" defTabSz="725805" rtl="0" eaLnBrk="1" latinLnBrk="0" hangingPunct="1">
        <a:defRPr sz="143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8.svg"/></Relationships>
</file>

<file path=ppt/slides/_rels/slide33.xml.rels><?xml version="1.0" encoding="UTF-8" standalone="yes"?>
<Relationships xmlns="http://schemas.openxmlformats.org/package/2006/relationships"><Relationship Id="rId3" Type="http://schemas.openxmlformats.org/officeDocument/2006/relationships/image" Target="../media/image30.sv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3.png"/><Relationship Id="rId18" Type="http://schemas.openxmlformats.org/officeDocument/2006/relationships/image" Target="../media/image58.png"/><Relationship Id="rId3" Type="http://schemas.openxmlformats.org/officeDocument/2006/relationships/image" Target="../media/image43.emf"/><Relationship Id="rId21" Type="http://schemas.openxmlformats.org/officeDocument/2006/relationships/image" Target="../media/image61.png"/><Relationship Id="rId7" Type="http://schemas.openxmlformats.org/officeDocument/2006/relationships/image" Target="../media/image47.png"/><Relationship Id="rId12" Type="http://schemas.openxmlformats.org/officeDocument/2006/relationships/image" Target="../media/image52.png"/><Relationship Id="rId17" Type="http://schemas.openxmlformats.org/officeDocument/2006/relationships/image" Target="../media/image57.png"/><Relationship Id="rId2" Type="http://schemas.openxmlformats.org/officeDocument/2006/relationships/image" Target="../media/image42.emf"/><Relationship Id="rId16" Type="http://schemas.openxmlformats.org/officeDocument/2006/relationships/image" Target="../media/image56.png"/><Relationship Id="rId20"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46.png"/><Relationship Id="rId11" Type="http://schemas.openxmlformats.org/officeDocument/2006/relationships/image" Target="../media/image51.png"/><Relationship Id="rId24" Type="http://schemas.openxmlformats.org/officeDocument/2006/relationships/image" Target="../media/image64.png"/><Relationship Id="rId5" Type="http://schemas.openxmlformats.org/officeDocument/2006/relationships/image" Target="../media/image45.png"/><Relationship Id="rId15" Type="http://schemas.openxmlformats.org/officeDocument/2006/relationships/image" Target="../media/image55.png"/><Relationship Id="rId23" Type="http://schemas.openxmlformats.org/officeDocument/2006/relationships/image" Target="../media/image63.png"/><Relationship Id="rId10" Type="http://schemas.openxmlformats.org/officeDocument/2006/relationships/image" Target="../media/image50.png"/><Relationship Id="rId19" Type="http://schemas.openxmlformats.org/officeDocument/2006/relationships/image" Target="../media/image59.png"/><Relationship Id="rId4" Type="http://schemas.openxmlformats.org/officeDocument/2006/relationships/image" Target="../media/image44.png"/><Relationship Id="rId9" Type="http://schemas.openxmlformats.org/officeDocument/2006/relationships/image" Target="../media/image49.png"/><Relationship Id="rId14" Type="http://schemas.openxmlformats.org/officeDocument/2006/relationships/image" Target="../media/image54.png"/><Relationship Id="rId22" Type="http://schemas.openxmlformats.org/officeDocument/2006/relationships/image" Target="../media/image62.png"/></Relationships>
</file>

<file path=ppt/slides/_rels/slide4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8.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6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3.xml"/><Relationship Id="rId1" Type="http://schemas.openxmlformats.org/officeDocument/2006/relationships/slideLayout" Target="../slideLayouts/slideLayout1.xml"/><Relationship Id="rId5" Type="http://schemas.openxmlformats.org/officeDocument/2006/relationships/image" Target="../media/image90.png"/><Relationship Id="rId4" Type="http://schemas.openxmlformats.org/officeDocument/2006/relationships/image" Target="../media/image89.png"/></Relationships>
</file>

<file path=ppt/slides/_rels/slide6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4.xml"/><Relationship Id="rId1" Type="http://schemas.openxmlformats.org/officeDocument/2006/relationships/slideLayout" Target="../slideLayouts/slideLayout1.xml"/><Relationship Id="rId6" Type="http://schemas.openxmlformats.org/officeDocument/2006/relationships/image" Target="../media/image90.png"/><Relationship Id="rId5" Type="http://schemas.openxmlformats.org/officeDocument/2006/relationships/image" Target="../media/image87.png"/><Relationship Id="rId4" Type="http://schemas.openxmlformats.org/officeDocument/2006/relationships/image" Target="../media/image86.png"/></Relationships>
</file>

<file path=ppt/slides/_rels/slide6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5.xml"/><Relationship Id="rId1" Type="http://schemas.openxmlformats.org/officeDocument/2006/relationships/slideLayout" Target="../slideLayouts/slideLayout1.xml"/><Relationship Id="rId4" Type="http://schemas.openxmlformats.org/officeDocument/2006/relationships/image" Target="../media/image91.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7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3" name="图片 6" descr="带石头.jpg"/>
          <p:cNvPicPr>
            <a:picLocks noChangeAspect="1"/>
          </p:cNvPicPr>
          <p:nvPr/>
        </p:nvPicPr>
        <p:blipFill>
          <a:blip r:embed="rId2" cstate="print"/>
          <a:srcRect b="9276"/>
          <a:stretch>
            <a:fillRect/>
          </a:stretch>
        </p:blipFill>
        <p:spPr>
          <a:xfrm>
            <a:off x="9704" y="599071"/>
            <a:ext cx="9146822" cy="4546018"/>
          </a:xfrm>
          <a:prstGeom prst="rect">
            <a:avLst/>
          </a:prstGeom>
          <a:noFill/>
          <a:ln w="9525">
            <a:noFill/>
          </a:ln>
        </p:spPr>
      </p:pic>
      <p:pic>
        <p:nvPicPr>
          <p:cNvPr id="13314" name="图片 4" descr="主页.png"/>
          <p:cNvPicPr>
            <a:picLocks noChangeAspect="1"/>
          </p:cNvPicPr>
          <p:nvPr/>
        </p:nvPicPr>
        <p:blipFill>
          <a:blip r:embed="rId3" cstate="print"/>
          <a:stretch>
            <a:fillRect/>
          </a:stretch>
        </p:blipFill>
        <p:spPr>
          <a:xfrm>
            <a:off x="-9351" y="-235768"/>
            <a:ext cx="9146822" cy="5142706"/>
          </a:xfrm>
          <a:prstGeom prst="rect">
            <a:avLst/>
          </a:prstGeom>
          <a:noFill/>
          <a:ln w="9525">
            <a:noFill/>
          </a:ln>
        </p:spPr>
      </p:pic>
      <p:sp>
        <p:nvSpPr>
          <p:cNvPr id="13316" name="TextBox 8"/>
          <p:cNvSpPr txBox="1"/>
          <p:nvPr/>
        </p:nvSpPr>
        <p:spPr>
          <a:xfrm>
            <a:off x="3205435" y="2726981"/>
            <a:ext cx="2950088" cy="436245"/>
          </a:xfrm>
          <a:prstGeom prst="rect">
            <a:avLst/>
          </a:prstGeom>
          <a:noFill/>
          <a:ln w="9525">
            <a:noFill/>
          </a:ln>
        </p:spPr>
        <p:txBody>
          <a:bodyPr wrap="square" lIns="68471" tIns="34235" rIns="68471" bIns="34235" anchor="t" anchorCtr="0">
            <a:spAutoFit/>
          </a:bodyPr>
          <a:lstStyle/>
          <a:p>
            <a:pPr algn="ctr"/>
            <a:r>
              <a:rPr lang="zh-CN" altLang="en-US" sz="2400" b="1" dirty="0">
                <a:latin typeface="微软雅黑" panose="020B0503020204020204" pitchFamily="34" charset="-122"/>
                <a:ea typeface="微软雅黑" panose="020B0503020204020204" pitchFamily="34" charset="-122"/>
              </a:rPr>
              <a:t>汇报人：刘志昂</a:t>
            </a:r>
            <a:endParaRPr lang="en-US" altLang="zh-CN" sz="2400" b="1" dirty="0">
              <a:latin typeface="微软雅黑" panose="020B0503020204020204" pitchFamily="34" charset="-122"/>
              <a:ea typeface="微软雅黑" panose="020B0503020204020204" pitchFamily="34" charset="-122"/>
            </a:endParaRPr>
          </a:p>
        </p:txBody>
      </p:sp>
      <p:sp>
        <p:nvSpPr>
          <p:cNvPr id="8" name="副标题 2"/>
          <p:cNvSpPr>
            <a:spLocks noGrp="1"/>
          </p:cNvSpPr>
          <p:nvPr>
            <p:ph type="subTitle" idx="1"/>
          </p:nvPr>
        </p:nvSpPr>
        <p:spPr>
          <a:xfrm>
            <a:off x="875166" y="1413272"/>
            <a:ext cx="7610626" cy="1075558"/>
          </a:xfrm>
        </p:spPr>
        <p:txBody>
          <a:bodyPr>
            <a:noAutofit/>
          </a:bodyPr>
          <a:lstStyle/>
          <a:p>
            <a:r>
              <a:rPr lang="en-US" altLang="zh-CN" sz="3000" b="1" dirty="0">
                <a:solidFill>
                  <a:schemeClr val="tx1"/>
                </a:solidFill>
                <a:latin typeface="微软雅黑" panose="020B0503020204020204" pitchFamily="34" charset="-122"/>
              </a:rPr>
              <a:t>3#</a:t>
            </a:r>
            <a:r>
              <a:rPr lang="zh-CN" altLang="en-US" sz="3000" b="1" dirty="0">
                <a:solidFill>
                  <a:schemeClr val="tx1"/>
                </a:solidFill>
                <a:latin typeface="微软雅黑" panose="020B0503020204020204" pitchFamily="34" charset="-122"/>
              </a:rPr>
              <a:t>酸轧和</a:t>
            </a:r>
            <a:r>
              <a:rPr lang="en-US" altLang="zh-CN" sz="3000" b="1" dirty="0">
                <a:solidFill>
                  <a:schemeClr val="tx1"/>
                </a:solidFill>
                <a:latin typeface="微软雅黑" panose="020B0503020204020204" pitchFamily="34" charset="-122"/>
              </a:rPr>
              <a:t>3#</a:t>
            </a:r>
            <a:r>
              <a:rPr lang="zh-CN" altLang="en-US" sz="3000" b="1" dirty="0">
                <a:solidFill>
                  <a:schemeClr val="tx1"/>
                </a:solidFill>
                <a:latin typeface="微软雅黑" panose="020B0503020204020204" pitchFamily="34" charset="-122"/>
              </a:rPr>
              <a:t>连退</a:t>
            </a:r>
          </a:p>
          <a:p>
            <a:r>
              <a:rPr lang="zh-CN" altLang="en-US" sz="3000" b="1" dirty="0">
                <a:solidFill>
                  <a:schemeClr val="tx1"/>
                </a:solidFill>
                <a:latin typeface="微软雅黑" panose="020B0503020204020204" pitchFamily="34" charset="-122"/>
              </a:rPr>
              <a:t>合同排程系统项目</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269301"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作业计划优化模块</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0AFBAF15-C573-3AEB-C42E-80504F43EC9D}"/>
              </a:ext>
            </a:extLst>
          </p:cNvPr>
          <p:cNvGraphicFramePr>
            <a:graphicFrameLocks noGrp="1"/>
          </p:cNvGraphicFramePr>
          <p:nvPr>
            <p:extLst>
              <p:ext uri="{D42A27DB-BD31-4B8C-83A1-F6EECF244321}">
                <p14:modId xmlns:p14="http://schemas.microsoft.com/office/powerpoint/2010/main" val="2727022989"/>
              </p:ext>
            </p:extLst>
          </p:nvPr>
        </p:nvGraphicFramePr>
        <p:xfrm>
          <a:off x="1621259" y="1348410"/>
          <a:ext cx="5904656" cy="3633742"/>
        </p:xfrm>
        <a:graphic>
          <a:graphicData uri="http://schemas.openxmlformats.org/drawingml/2006/table">
            <a:tbl>
              <a:tblPr firstRow="1" firstCol="1" bandRow="1">
                <a:tableStyleId>{17292A2E-F333-43FB-9621-5CBBE7FDCDCB}</a:tableStyleId>
              </a:tblPr>
              <a:tblGrid>
                <a:gridCol w="501071">
                  <a:extLst>
                    <a:ext uri="{9D8B030D-6E8A-4147-A177-3AD203B41FA5}">
                      <a16:colId xmlns:a16="http://schemas.microsoft.com/office/drawing/2014/main" val="2275652712"/>
                    </a:ext>
                  </a:extLst>
                </a:gridCol>
                <a:gridCol w="5403585">
                  <a:extLst>
                    <a:ext uri="{9D8B030D-6E8A-4147-A177-3AD203B41FA5}">
                      <a16:colId xmlns:a16="http://schemas.microsoft.com/office/drawing/2014/main" val="2468933716"/>
                    </a:ext>
                  </a:extLst>
                </a:gridCol>
              </a:tblGrid>
              <a:tr h="444506">
                <a:tc>
                  <a:txBody>
                    <a:bodyPr/>
                    <a:lstStyle/>
                    <a:p>
                      <a:pPr indent="0" algn="l">
                        <a:lnSpc>
                          <a:spcPct val="150000"/>
                        </a:lnSpc>
                      </a:pPr>
                      <a:r>
                        <a:rPr lang="zh-CN" sz="700" b="1" kern="100" dirty="0">
                          <a:effectLst/>
                        </a:rPr>
                        <a:t>功能描述</a:t>
                      </a:r>
                      <a:endParaRPr lang="zh-CN" sz="700" kern="100" dirty="0">
                        <a:effectLst/>
                        <a:latin typeface="+mn-ea"/>
                        <a:ea typeface="+mn-ea"/>
                        <a:cs typeface="Times New Roman" panose="02020603050405020304" pitchFamily="18" charset="0"/>
                      </a:endParaRPr>
                    </a:p>
                  </a:txBody>
                  <a:tcPr marL="68580" marR="68580" marT="0" marB="0" anchor="ctr"/>
                </a:tc>
                <a:tc>
                  <a:txBody>
                    <a:bodyPr/>
                    <a:lstStyle/>
                    <a:p>
                      <a:pPr indent="0" algn="l">
                        <a:lnSpc>
                          <a:spcPct val="150000"/>
                        </a:lnSpc>
                      </a:pPr>
                      <a:r>
                        <a:rPr lang="zh-CN" sz="700" kern="100" dirty="0">
                          <a:effectLst/>
                        </a:rPr>
                        <a:t>针对前库的实物（虚拟）物料，依据物料信息</a:t>
                      </a:r>
                      <a:r>
                        <a:rPr lang="en-US" sz="700" kern="100" dirty="0">
                          <a:effectLst/>
                        </a:rPr>
                        <a:t>(</a:t>
                      </a:r>
                      <a:r>
                        <a:rPr lang="zh-CN" sz="700" kern="100" dirty="0">
                          <a:effectLst/>
                        </a:rPr>
                        <a:t>物料的属性、数量、到达时间、交付日期、优先级等</a:t>
                      </a:r>
                      <a:r>
                        <a:rPr lang="en-US" sz="700" kern="100" dirty="0">
                          <a:effectLst/>
                        </a:rPr>
                        <a:t>)</a:t>
                      </a:r>
                      <a:r>
                        <a:rPr lang="zh-CN" sz="700" kern="100" dirty="0">
                          <a:effectLst/>
                        </a:rPr>
                        <a:t>、排程规则和排程限制等，在各相关机组进行作业排程，输出排程结果，并对作业计划的结果进行评估和分析。</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980143431"/>
                  </a:ext>
                </a:extLst>
              </a:tr>
              <a:tr h="444506">
                <a:tc>
                  <a:txBody>
                    <a:bodyPr/>
                    <a:lstStyle/>
                    <a:p>
                      <a:pPr indent="0" algn="l">
                        <a:lnSpc>
                          <a:spcPct val="150000"/>
                        </a:lnSpc>
                      </a:pPr>
                      <a:r>
                        <a:rPr lang="zh-CN" sz="700" b="1" kern="100" dirty="0">
                          <a:effectLst/>
                        </a:rPr>
                        <a:t>输入</a:t>
                      </a:r>
                      <a:endParaRPr lang="zh-CN" sz="700" kern="100" dirty="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前库待排物料信息、虚拟待排物料信息</a:t>
                      </a:r>
                    </a:p>
                    <a:p>
                      <a:pPr marL="0" lvl="0" indent="0" algn="l">
                        <a:lnSpc>
                          <a:spcPct val="150000"/>
                        </a:lnSpc>
                        <a:buFont typeface="Wingdings" panose="05000000000000000000" pitchFamily="2" charset="2"/>
                        <a:buChar char=""/>
                      </a:pPr>
                      <a:r>
                        <a:rPr lang="zh-CN" altLang="en-US" sz="700" kern="100" dirty="0">
                          <a:effectLst/>
                        </a:rPr>
                        <a:t>工序</a:t>
                      </a:r>
                      <a:r>
                        <a:rPr lang="zh-CN" sz="700" kern="100" dirty="0">
                          <a:effectLst/>
                        </a:rPr>
                        <a:t>机组排程工艺约束信息</a:t>
                      </a:r>
                    </a:p>
                    <a:p>
                      <a:pPr marL="0" lvl="0" indent="0" algn="l">
                        <a:lnSpc>
                          <a:spcPct val="150000"/>
                        </a:lnSpc>
                        <a:buFont typeface="Wingdings" panose="05000000000000000000" pitchFamily="2" charset="2"/>
                        <a:buChar char=""/>
                      </a:pPr>
                      <a:r>
                        <a:rPr lang="zh-CN" sz="700" kern="100" dirty="0">
                          <a:effectLst/>
                        </a:rPr>
                        <a:t>人工设定排程规则参数</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305802044"/>
                  </a:ext>
                </a:extLst>
              </a:tr>
              <a:tr h="444506">
                <a:tc>
                  <a:txBody>
                    <a:bodyPr/>
                    <a:lstStyle/>
                    <a:p>
                      <a:pPr indent="0" algn="l">
                        <a:lnSpc>
                          <a:spcPct val="150000"/>
                        </a:lnSpc>
                      </a:pPr>
                      <a:r>
                        <a:rPr lang="zh-CN" sz="700" b="1" kern="100">
                          <a:effectLst/>
                        </a:rPr>
                        <a:t>输出</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机组作业计划</a:t>
                      </a:r>
                      <a:r>
                        <a:rPr lang="zh-CN" altLang="en-US" sz="700" kern="100" dirty="0">
                          <a:effectLst/>
                        </a:rPr>
                        <a:t>建议</a:t>
                      </a:r>
                      <a:endParaRPr lang="zh-CN" sz="700" kern="100" dirty="0">
                        <a:effectLst/>
                      </a:endParaRPr>
                    </a:p>
                    <a:p>
                      <a:pPr marL="0" lvl="0" indent="0" algn="l">
                        <a:lnSpc>
                          <a:spcPct val="150000"/>
                        </a:lnSpc>
                        <a:buFont typeface="Wingdings" panose="05000000000000000000" pitchFamily="2" charset="2"/>
                        <a:buChar char=""/>
                      </a:pPr>
                      <a:r>
                        <a:rPr lang="zh-CN" sz="700" kern="100" dirty="0">
                          <a:effectLst/>
                        </a:rPr>
                        <a:t>作业计划分析与评估结果</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528697793"/>
                  </a:ext>
                </a:extLst>
              </a:tr>
              <a:tr h="444506">
                <a:tc>
                  <a:txBody>
                    <a:bodyPr/>
                    <a:lstStyle/>
                    <a:p>
                      <a:pPr indent="0" algn="l">
                        <a:lnSpc>
                          <a:spcPct val="150000"/>
                        </a:lnSpc>
                      </a:pPr>
                      <a:r>
                        <a:rPr lang="zh-CN" sz="700" b="1" kern="100">
                          <a:effectLst/>
                        </a:rPr>
                        <a:t>优化目标</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altLang="en-US" sz="700" kern="100" dirty="0">
                          <a:effectLst/>
                        </a:rPr>
                        <a:t>最大化物料利用效率、降低切换成本</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442434878"/>
                  </a:ext>
                </a:extLst>
              </a:tr>
              <a:tr h="444506">
                <a:tc>
                  <a:txBody>
                    <a:bodyPr/>
                    <a:lstStyle/>
                    <a:p>
                      <a:pPr indent="0" algn="l">
                        <a:lnSpc>
                          <a:spcPct val="150000"/>
                        </a:lnSpc>
                      </a:pPr>
                      <a:r>
                        <a:rPr lang="zh-CN" sz="700" b="1" kern="100">
                          <a:effectLst/>
                        </a:rPr>
                        <a:t>约束条件</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物料集批约束机组产能约束</a:t>
                      </a:r>
                    </a:p>
                    <a:p>
                      <a:pPr marL="0" lvl="0" indent="0" algn="l">
                        <a:lnSpc>
                          <a:spcPct val="150000"/>
                        </a:lnSpc>
                        <a:buFont typeface="Wingdings" panose="05000000000000000000" pitchFamily="2" charset="2"/>
                        <a:buChar char=""/>
                      </a:pPr>
                      <a:r>
                        <a:rPr lang="zh-CN" sz="700" kern="100" dirty="0">
                          <a:effectLst/>
                        </a:rPr>
                        <a:t>物料排序约束</a:t>
                      </a:r>
                    </a:p>
                    <a:p>
                      <a:pPr marL="0" lvl="0" indent="0" algn="l">
                        <a:lnSpc>
                          <a:spcPct val="150000"/>
                        </a:lnSpc>
                        <a:buFont typeface="Wingdings" panose="05000000000000000000" pitchFamily="2" charset="2"/>
                        <a:buChar char=""/>
                      </a:pPr>
                      <a:r>
                        <a:rPr lang="zh-CN" sz="700" kern="100" dirty="0">
                          <a:effectLst/>
                        </a:rPr>
                        <a:t>多工序多机组规则约束</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442896872"/>
                  </a:ext>
                </a:extLst>
              </a:tr>
              <a:tr h="577771">
                <a:tc>
                  <a:txBody>
                    <a:bodyPr/>
                    <a:lstStyle/>
                    <a:p>
                      <a:pPr indent="0" algn="l">
                        <a:lnSpc>
                          <a:spcPct val="150000"/>
                        </a:lnSpc>
                      </a:pPr>
                      <a:r>
                        <a:rPr lang="zh-CN" sz="700" b="1" kern="100">
                          <a:effectLst/>
                        </a:rPr>
                        <a:t>业务规则</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物料宽度厚度连续性</a:t>
                      </a:r>
                    </a:p>
                    <a:p>
                      <a:pPr marL="0" lvl="0" indent="0" algn="l">
                        <a:lnSpc>
                          <a:spcPct val="150000"/>
                        </a:lnSpc>
                        <a:buFont typeface="Wingdings" panose="05000000000000000000" pitchFamily="2" charset="2"/>
                        <a:buChar char=""/>
                      </a:pPr>
                      <a:r>
                        <a:rPr lang="zh-CN" altLang="en-US" sz="700" kern="100" dirty="0">
                          <a:effectLst/>
                        </a:rPr>
                        <a:t>物料类型利用规则</a:t>
                      </a:r>
                      <a:endParaRPr lang="zh-CN" sz="700" kern="100" dirty="0">
                        <a:effectLst/>
                      </a:endParaRPr>
                    </a:p>
                    <a:p>
                      <a:pPr marL="0" lvl="0" indent="0" algn="l">
                        <a:lnSpc>
                          <a:spcPct val="150000"/>
                        </a:lnSpc>
                        <a:buFont typeface="Wingdings" panose="05000000000000000000" pitchFamily="2" charset="2"/>
                        <a:buChar char=""/>
                      </a:pPr>
                      <a:r>
                        <a:rPr lang="zh-CN" sz="700" kern="100" dirty="0">
                          <a:effectLst/>
                        </a:rPr>
                        <a:t>物料同类型集批</a:t>
                      </a:r>
                    </a:p>
                    <a:p>
                      <a:pPr marL="0" lvl="0" indent="0" algn="l">
                        <a:lnSpc>
                          <a:spcPct val="150000"/>
                        </a:lnSpc>
                        <a:buFont typeface="Wingdings" panose="05000000000000000000" pitchFamily="2" charset="2"/>
                        <a:buChar char=""/>
                      </a:pPr>
                      <a:r>
                        <a:rPr lang="zh-CN" sz="700" kern="100" dirty="0">
                          <a:effectLst/>
                        </a:rPr>
                        <a:t>工作辊期配置要求</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195530895"/>
                  </a:ext>
                </a:extLst>
              </a:tr>
              <a:tr h="728089">
                <a:tc>
                  <a:txBody>
                    <a:bodyPr/>
                    <a:lstStyle/>
                    <a:p>
                      <a:pPr indent="0" algn="l">
                        <a:lnSpc>
                          <a:spcPct val="150000"/>
                        </a:lnSpc>
                      </a:pPr>
                      <a:r>
                        <a:rPr lang="zh-CN" sz="700" b="1" kern="100">
                          <a:effectLst/>
                        </a:rPr>
                        <a:t>优化流程</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依据约束条件初始化决策空间</a:t>
                      </a:r>
                    </a:p>
                    <a:p>
                      <a:pPr marL="0" lvl="0" indent="0" algn="l">
                        <a:lnSpc>
                          <a:spcPct val="150000"/>
                        </a:lnSpc>
                        <a:buFont typeface="Wingdings" panose="05000000000000000000" pitchFamily="2" charset="2"/>
                        <a:buChar char=""/>
                      </a:pPr>
                      <a:r>
                        <a:rPr lang="zh-CN" sz="700" kern="100" dirty="0">
                          <a:effectLst/>
                        </a:rPr>
                        <a:t>用启发式方法计算初始排程方案</a:t>
                      </a:r>
                    </a:p>
                    <a:p>
                      <a:pPr marL="0" lvl="0" indent="0" algn="l">
                        <a:lnSpc>
                          <a:spcPct val="150000"/>
                        </a:lnSpc>
                        <a:buFont typeface="Wingdings" panose="05000000000000000000" pitchFamily="2" charset="2"/>
                        <a:buChar char=""/>
                      </a:pPr>
                      <a:r>
                        <a:rPr lang="zh-CN" sz="700" kern="100" dirty="0">
                          <a:effectLst/>
                        </a:rPr>
                        <a:t>在初始方案的基础上在决策空间内搜索，迭代改进排程方案</a:t>
                      </a:r>
                    </a:p>
                    <a:p>
                      <a:pPr marL="0" lvl="0" indent="0" algn="l">
                        <a:lnSpc>
                          <a:spcPct val="150000"/>
                        </a:lnSpc>
                        <a:buFont typeface="Wingdings" panose="05000000000000000000" pitchFamily="2" charset="2"/>
                        <a:buChar char=""/>
                      </a:pPr>
                      <a:r>
                        <a:rPr lang="zh-CN" sz="700" kern="100" dirty="0">
                          <a:effectLst/>
                        </a:rPr>
                        <a:t>满足排程要求后输出排程方案</a:t>
                      </a:r>
                    </a:p>
                    <a:p>
                      <a:pPr marL="0" lvl="0" indent="0" algn="l">
                        <a:lnSpc>
                          <a:spcPct val="150000"/>
                        </a:lnSpc>
                        <a:buFont typeface="Wingdings" panose="05000000000000000000" pitchFamily="2" charset="2"/>
                        <a:buChar char=""/>
                      </a:pPr>
                      <a:r>
                        <a:rPr lang="zh-CN" sz="700" kern="100" dirty="0">
                          <a:effectLst/>
                        </a:rPr>
                        <a:t>结果优化过程数据分析与评估排程方案</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486253584"/>
                  </a:ext>
                </a:extLst>
              </a:tr>
            </a:tbl>
          </a:graphicData>
        </a:graphic>
      </p:graphicFrame>
    </p:spTree>
    <p:extLst>
      <p:ext uri="{BB962C8B-B14F-4D97-AF65-F5344CB8AC3E}">
        <p14:creationId xmlns:p14="http://schemas.microsoft.com/office/powerpoint/2010/main" val="89681867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269301"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协同模块</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0AFBAF15-C573-3AEB-C42E-80504F43EC9D}"/>
              </a:ext>
            </a:extLst>
          </p:cNvPr>
          <p:cNvGraphicFramePr>
            <a:graphicFrameLocks noGrp="1"/>
          </p:cNvGraphicFramePr>
          <p:nvPr>
            <p:extLst>
              <p:ext uri="{D42A27DB-BD31-4B8C-83A1-F6EECF244321}">
                <p14:modId xmlns:p14="http://schemas.microsoft.com/office/powerpoint/2010/main" val="1628780130"/>
              </p:ext>
            </p:extLst>
          </p:nvPr>
        </p:nvGraphicFramePr>
        <p:xfrm>
          <a:off x="1621259" y="1348410"/>
          <a:ext cx="5904656" cy="3569101"/>
        </p:xfrm>
        <a:graphic>
          <a:graphicData uri="http://schemas.openxmlformats.org/drawingml/2006/table">
            <a:tbl>
              <a:tblPr firstRow="1" firstCol="1" bandRow="1">
                <a:tableStyleId>{5A111915-BE36-4E01-A7E5-04B1672EAD32}</a:tableStyleId>
              </a:tblPr>
              <a:tblGrid>
                <a:gridCol w="501071">
                  <a:extLst>
                    <a:ext uri="{9D8B030D-6E8A-4147-A177-3AD203B41FA5}">
                      <a16:colId xmlns:a16="http://schemas.microsoft.com/office/drawing/2014/main" val="2275652712"/>
                    </a:ext>
                  </a:extLst>
                </a:gridCol>
                <a:gridCol w="5403585">
                  <a:extLst>
                    <a:ext uri="{9D8B030D-6E8A-4147-A177-3AD203B41FA5}">
                      <a16:colId xmlns:a16="http://schemas.microsoft.com/office/drawing/2014/main" val="2468933716"/>
                    </a:ext>
                  </a:extLst>
                </a:gridCol>
              </a:tblGrid>
              <a:tr h="492340">
                <a:tc>
                  <a:txBody>
                    <a:bodyPr/>
                    <a:lstStyle/>
                    <a:p>
                      <a:pPr indent="0" algn="l">
                        <a:lnSpc>
                          <a:spcPct val="150000"/>
                        </a:lnSpc>
                      </a:pPr>
                      <a:r>
                        <a:rPr lang="zh-CN" sz="700" b="1" kern="100">
                          <a:effectLst/>
                        </a:rPr>
                        <a:t>功能描述</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indent="0" algn="l">
                        <a:lnSpc>
                          <a:spcPct val="150000"/>
                        </a:lnSpc>
                      </a:pPr>
                      <a:r>
                        <a:rPr lang="zh-CN" sz="700" kern="100" dirty="0">
                          <a:effectLst/>
                        </a:rPr>
                        <a:t>针对合同计划结果</a:t>
                      </a:r>
                      <a:r>
                        <a:rPr lang="en-US" sz="700" kern="100" dirty="0">
                          <a:effectLst/>
                        </a:rPr>
                        <a:t>(</a:t>
                      </a:r>
                      <a:r>
                        <a:rPr lang="zh-CN" sz="700" kern="100" dirty="0">
                          <a:effectLst/>
                        </a:rPr>
                        <a:t>生产合同在各工序的机组、加工时间及加工顺序</a:t>
                      </a:r>
                      <a:r>
                        <a:rPr lang="en-US" sz="700" kern="100" dirty="0">
                          <a:effectLst/>
                        </a:rPr>
                        <a:t>)</a:t>
                      </a:r>
                      <a:r>
                        <a:rPr lang="zh-CN" sz="700" kern="100" dirty="0">
                          <a:effectLst/>
                        </a:rPr>
                        <a:t>，在各相关机组进行作业预排程，评估作业计划</a:t>
                      </a:r>
                      <a:r>
                        <a:rPr lang="en-US" sz="700" kern="100" dirty="0">
                          <a:effectLst/>
                        </a:rPr>
                        <a:t>KPI</a:t>
                      </a:r>
                      <a:r>
                        <a:rPr lang="zh-CN" sz="700" kern="100" dirty="0">
                          <a:effectLst/>
                        </a:rPr>
                        <a:t>，并将排程计划</a:t>
                      </a:r>
                      <a:r>
                        <a:rPr lang="en-US" sz="700" kern="100" dirty="0">
                          <a:effectLst/>
                        </a:rPr>
                        <a:t>KPI</a:t>
                      </a:r>
                      <a:r>
                        <a:rPr lang="zh-CN" sz="700" kern="100" dirty="0">
                          <a:effectLst/>
                        </a:rPr>
                        <a:t>反馈给合同计划模块，合同计划系统根据作业计划结果进行调整。反复迭代，直至决策人员满意。</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980143431"/>
                  </a:ext>
                </a:extLst>
              </a:tr>
              <a:tr h="492340">
                <a:tc>
                  <a:txBody>
                    <a:bodyPr/>
                    <a:lstStyle/>
                    <a:p>
                      <a:pPr indent="0" algn="l">
                        <a:lnSpc>
                          <a:spcPct val="150000"/>
                        </a:lnSpc>
                      </a:pPr>
                      <a:r>
                        <a:rPr lang="zh-CN" sz="700" b="1" kern="100">
                          <a:effectLst/>
                        </a:rPr>
                        <a:t>输入</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合同信息</a:t>
                      </a:r>
                      <a:r>
                        <a:rPr lang="en-US" sz="700" kern="100" dirty="0">
                          <a:effectLst/>
                        </a:rPr>
                        <a:t>(</a:t>
                      </a:r>
                      <a:r>
                        <a:rPr lang="zh-CN" sz="700" kern="100" dirty="0">
                          <a:effectLst/>
                        </a:rPr>
                        <a:t>生产合同在各工序的机组、加工时间及加工顺序</a:t>
                      </a:r>
                      <a:r>
                        <a:rPr lang="en-US" sz="700" kern="100" dirty="0">
                          <a:effectLst/>
                        </a:rPr>
                        <a:t>)</a:t>
                      </a:r>
                    </a:p>
                    <a:p>
                      <a:pPr marL="0" lvl="0" indent="0" algn="l">
                        <a:lnSpc>
                          <a:spcPct val="150000"/>
                        </a:lnSpc>
                        <a:buFont typeface="Wingdings" panose="05000000000000000000" pitchFamily="2" charset="2"/>
                        <a:buChar char=""/>
                      </a:pPr>
                      <a:r>
                        <a:rPr lang="zh-CN" altLang="en-US" sz="700" kern="100" dirty="0">
                          <a:effectLst/>
                        </a:rPr>
                        <a:t>已排合同计划</a:t>
                      </a:r>
                      <a:endParaRPr lang="zh-CN" sz="700" kern="100" dirty="0">
                        <a:effectLst/>
                      </a:endParaRPr>
                    </a:p>
                    <a:p>
                      <a:pPr marL="0" lvl="0" indent="0" algn="l">
                        <a:lnSpc>
                          <a:spcPct val="150000"/>
                        </a:lnSpc>
                        <a:buFont typeface="Wingdings" panose="05000000000000000000" pitchFamily="2" charset="2"/>
                        <a:buChar char=""/>
                      </a:pPr>
                      <a:r>
                        <a:rPr lang="zh-CN" sz="700" kern="100" dirty="0">
                          <a:effectLst/>
                        </a:rPr>
                        <a:t>各机组作业计划</a:t>
                      </a:r>
                      <a:r>
                        <a:rPr lang="zh-CN" altLang="en-US" sz="700" kern="100" dirty="0">
                          <a:effectLst/>
                        </a:rPr>
                        <a:t>以及</a:t>
                      </a:r>
                      <a:r>
                        <a:rPr lang="zh-CN" sz="700" kern="100" dirty="0">
                          <a:effectLst/>
                        </a:rPr>
                        <a:t>调整信息</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305802044"/>
                  </a:ext>
                </a:extLst>
              </a:tr>
              <a:tr h="492340">
                <a:tc>
                  <a:txBody>
                    <a:bodyPr/>
                    <a:lstStyle/>
                    <a:p>
                      <a:pPr indent="0" algn="l">
                        <a:lnSpc>
                          <a:spcPct val="150000"/>
                        </a:lnSpc>
                      </a:pPr>
                      <a:r>
                        <a:rPr lang="zh-CN" sz="700" b="1" kern="100">
                          <a:effectLst/>
                        </a:rPr>
                        <a:t>输出</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合同调整信息</a:t>
                      </a:r>
                    </a:p>
                    <a:p>
                      <a:pPr marL="0" lvl="0" indent="0" algn="l">
                        <a:lnSpc>
                          <a:spcPct val="150000"/>
                        </a:lnSpc>
                        <a:buFont typeface="Wingdings" panose="05000000000000000000" pitchFamily="2" charset="2"/>
                        <a:buChar char=""/>
                      </a:pPr>
                      <a:r>
                        <a:rPr lang="zh-CN" sz="700" kern="100" dirty="0">
                          <a:effectLst/>
                        </a:rPr>
                        <a:t>物料调整信息</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528697793"/>
                  </a:ext>
                </a:extLst>
              </a:tr>
              <a:tr h="492340">
                <a:tc>
                  <a:txBody>
                    <a:bodyPr/>
                    <a:lstStyle/>
                    <a:p>
                      <a:pPr indent="0" algn="l">
                        <a:lnSpc>
                          <a:spcPct val="150000"/>
                        </a:lnSpc>
                      </a:pPr>
                      <a:r>
                        <a:rPr lang="zh-CN" sz="700" b="1" kern="100" dirty="0">
                          <a:effectLst/>
                        </a:rPr>
                        <a:t>优化目标</a:t>
                      </a:r>
                      <a:endParaRPr lang="zh-CN" sz="700" kern="100" dirty="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实现合同计划与作业计划的协同优化</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442434878"/>
                  </a:ext>
                </a:extLst>
              </a:tr>
              <a:tr h="492340">
                <a:tc>
                  <a:txBody>
                    <a:bodyPr/>
                    <a:lstStyle/>
                    <a:p>
                      <a:pPr indent="0" algn="l">
                        <a:lnSpc>
                          <a:spcPct val="150000"/>
                        </a:lnSpc>
                      </a:pPr>
                      <a:r>
                        <a:rPr lang="zh-CN" sz="700" b="1" kern="100">
                          <a:effectLst/>
                        </a:rPr>
                        <a:t>约束条件</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生产合同上下游工序之间的冷却及转运时间约束</a:t>
                      </a:r>
                    </a:p>
                    <a:p>
                      <a:pPr marL="0" lvl="0" indent="0" algn="l">
                        <a:lnSpc>
                          <a:spcPct val="150000"/>
                        </a:lnSpc>
                        <a:buFont typeface="Wingdings" panose="05000000000000000000" pitchFamily="2" charset="2"/>
                        <a:buChar char=""/>
                      </a:pPr>
                      <a:r>
                        <a:rPr lang="zh-CN" sz="700" kern="100" dirty="0">
                          <a:effectLst/>
                        </a:rPr>
                        <a:t>机组产能约束</a:t>
                      </a:r>
                    </a:p>
                    <a:p>
                      <a:pPr marL="0" lvl="0" indent="0" algn="l">
                        <a:lnSpc>
                          <a:spcPct val="150000"/>
                        </a:lnSpc>
                        <a:buFont typeface="Wingdings" panose="05000000000000000000" pitchFamily="2" charset="2"/>
                        <a:buChar char=""/>
                      </a:pPr>
                      <a:r>
                        <a:rPr lang="zh-CN" sz="700" kern="100" dirty="0">
                          <a:effectLst/>
                        </a:rPr>
                        <a:t>机组排程工艺约束</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442896872"/>
                  </a:ext>
                </a:extLst>
              </a:tr>
              <a:tr h="574347">
                <a:tc>
                  <a:txBody>
                    <a:bodyPr/>
                    <a:lstStyle/>
                    <a:p>
                      <a:pPr indent="0" algn="l">
                        <a:lnSpc>
                          <a:spcPct val="150000"/>
                        </a:lnSpc>
                      </a:pPr>
                      <a:r>
                        <a:rPr lang="zh-CN" sz="700" b="1" kern="100">
                          <a:effectLst/>
                        </a:rPr>
                        <a:t>业务规则</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各工序间转运成本</a:t>
                      </a:r>
                      <a:r>
                        <a:rPr lang="en-US" sz="700" kern="100" dirty="0">
                          <a:effectLst/>
                        </a:rPr>
                        <a:t>/</a:t>
                      </a:r>
                      <a:r>
                        <a:rPr lang="zh-CN" sz="700" kern="100" dirty="0">
                          <a:effectLst/>
                        </a:rPr>
                        <a:t>冷却时间规则</a:t>
                      </a:r>
                    </a:p>
                    <a:p>
                      <a:pPr marL="0" lvl="0" indent="0" algn="l">
                        <a:lnSpc>
                          <a:spcPct val="150000"/>
                        </a:lnSpc>
                        <a:buFont typeface="Wingdings" panose="05000000000000000000" pitchFamily="2" charset="2"/>
                        <a:buChar char=""/>
                      </a:pPr>
                      <a:r>
                        <a:rPr lang="zh-CN" sz="700" kern="100" dirty="0">
                          <a:effectLst/>
                        </a:rPr>
                        <a:t>各机组可生产工序规则</a:t>
                      </a:r>
                    </a:p>
                    <a:p>
                      <a:pPr marL="0" lvl="0" indent="0" algn="l">
                        <a:lnSpc>
                          <a:spcPct val="150000"/>
                        </a:lnSpc>
                        <a:buFont typeface="Wingdings" panose="05000000000000000000" pitchFamily="2" charset="2"/>
                        <a:buChar char=""/>
                      </a:pPr>
                      <a:r>
                        <a:rPr lang="zh-CN" sz="700" kern="100" dirty="0">
                          <a:effectLst/>
                        </a:rPr>
                        <a:t>各机组生产速度规则</a:t>
                      </a:r>
                    </a:p>
                    <a:p>
                      <a:pPr marL="0" lvl="0" indent="0" algn="l">
                        <a:lnSpc>
                          <a:spcPct val="150000"/>
                        </a:lnSpc>
                        <a:buFont typeface="Wingdings" panose="05000000000000000000" pitchFamily="2" charset="2"/>
                        <a:buChar char=""/>
                      </a:pPr>
                      <a:r>
                        <a:rPr lang="zh-CN" sz="700" kern="100" dirty="0">
                          <a:effectLst/>
                        </a:rPr>
                        <a:t>各机组作业排程规则</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195530895"/>
                  </a:ext>
                </a:extLst>
              </a:tr>
              <a:tr h="492340">
                <a:tc>
                  <a:txBody>
                    <a:bodyPr/>
                    <a:lstStyle/>
                    <a:p>
                      <a:pPr indent="0" algn="l">
                        <a:lnSpc>
                          <a:spcPct val="150000"/>
                        </a:lnSpc>
                      </a:pPr>
                      <a:r>
                        <a:rPr lang="zh-CN" sz="700" b="1" kern="100">
                          <a:effectLst/>
                        </a:rPr>
                        <a:t>优化流程</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针对合同计划结果在各相关机组进行作业预排程并评估作业计划</a:t>
                      </a:r>
                      <a:r>
                        <a:rPr lang="en-US" sz="700" kern="100" dirty="0">
                          <a:effectLst/>
                        </a:rPr>
                        <a:t>KPI</a:t>
                      </a:r>
                      <a:endParaRPr lang="zh-CN" sz="700" kern="100" dirty="0">
                        <a:effectLst/>
                      </a:endParaRPr>
                    </a:p>
                    <a:p>
                      <a:pPr marL="0" lvl="0" indent="0" algn="l">
                        <a:lnSpc>
                          <a:spcPct val="150000"/>
                        </a:lnSpc>
                        <a:buFont typeface="Wingdings" panose="05000000000000000000" pitchFamily="2" charset="2"/>
                        <a:buChar char=""/>
                      </a:pPr>
                      <a:r>
                        <a:rPr lang="zh-CN" sz="700" kern="100" dirty="0">
                          <a:effectLst/>
                        </a:rPr>
                        <a:t>将排程计划</a:t>
                      </a:r>
                      <a:r>
                        <a:rPr lang="en-US" sz="700" kern="100" dirty="0">
                          <a:effectLst/>
                        </a:rPr>
                        <a:t>KPI</a:t>
                      </a:r>
                      <a:r>
                        <a:rPr lang="zh-CN" sz="700" kern="100" dirty="0">
                          <a:effectLst/>
                        </a:rPr>
                        <a:t>反馈给合同计划模块，合同计划系统调整合同计划</a:t>
                      </a:r>
                    </a:p>
                    <a:p>
                      <a:pPr marL="0" lvl="0" indent="0" algn="l">
                        <a:lnSpc>
                          <a:spcPct val="150000"/>
                        </a:lnSpc>
                        <a:buFont typeface="Wingdings" panose="05000000000000000000" pitchFamily="2" charset="2"/>
                        <a:buChar char=""/>
                      </a:pPr>
                      <a:r>
                        <a:rPr lang="zh-CN" sz="700" kern="100" dirty="0">
                          <a:effectLst/>
                        </a:rPr>
                        <a:t>反复迭代直至决策人员满意</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486253584"/>
                  </a:ext>
                </a:extLst>
              </a:tr>
            </a:tbl>
          </a:graphicData>
        </a:graphic>
      </p:graphicFrame>
    </p:spTree>
    <p:extLst>
      <p:ext uri="{BB962C8B-B14F-4D97-AF65-F5344CB8AC3E}">
        <p14:creationId xmlns:p14="http://schemas.microsoft.com/office/powerpoint/2010/main" val="13631087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269301"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协同模块</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0AFBAF15-C573-3AEB-C42E-80504F43EC9D}"/>
              </a:ext>
            </a:extLst>
          </p:cNvPr>
          <p:cNvGraphicFramePr>
            <a:graphicFrameLocks noGrp="1"/>
          </p:cNvGraphicFramePr>
          <p:nvPr>
            <p:extLst>
              <p:ext uri="{D42A27DB-BD31-4B8C-83A1-F6EECF244321}">
                <p14:modId xmlns:p14="http://schemas.microsoft.com/office/powerpoint/2010/main" val="1643900153"/>
              </p:ext>
            </p:extLst>
          </p:nvPr>
        </p:nvGraphicFramePr>
        <p:xfrm>
          <a:off x="1621259" y="1348410"/>
          <a:ext cx="5904656" cy="3655871"/>
        </p:xfrm>
        <a:graphic>
          <a:graphicData uri="http://schemas.openxmlformats.org/drawingml/2006/table">
            <a:tbl>
              <a:tblPr firstRow="1" firstCol="1" bandRow="1">
                <a:tableStyleId>{912C8C85-51F0-491E-9774-3900AFEF0FD7}</a:tableStyleId>
              </a:tblPr>
              <a:tblGrid>
                <a:gridCol w="501071">
                  <a:extLst>
                    <a:ext uri="{9D8B030D-6E8A-4147-A177-3AD203B41FA5}">
                      <a16:colId xmlns:a16="http://schemas.microsoft.com/office/drawing/2014/main" val="2275652712"/>
                    </a:ext>
                  </a:extLst>
                </a:gridCol>
                <a:gridCol w="5403585">
                  <a:extLst>
                    <a:ext uri="{9D8B030D-6E8A-4147-A177-3AD203B41FA5}">
                      <a16:colId xmlns:a16="http://schemas.microsoft.com/office/drawing/2014/main" val="2468933716"/>
                    </a:ext>
                  </a:extLst>
                </a:gridCol>
              </a:tblGrid>
              <a:tr h="492340">
                <a:tc>
                  <a:txBody>
                    <a:bodyPr/>
                    <a:lstStyle/>
                    <a:p>
                      <a:pPr indent="0" algn="l">
                        <a:lnSpc>
                          <a:spcPct val="150000"/>
                        </a:lnSpc>
                      </a:pPr>
                      <a:r>
                        <a:rPr lang="zh-CN" sz="700" b="1" kern="100" dirty="0">
                          <a:effectLst/>
                        </a:rPr>
                        <a:t>功能描述</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l">
                        <a:lnSpc>
                          <a:spcPct val="150000"/>
                        </a:lnSpc>
                      </a:pPr>
                      <a:r>
                        <a:rPr lang="zh-CN" sz="700" kern="100">
                          <a:effectLst/>
                        </a:rPr>
                        <a:t>合同订单动态调整模块接收并处理动态到达的合同计划以及突发性事件，利用在线调整模块将现存的周（日）合同计划进行调整，对合同重新匹配物料，修改合同的生产计划。合同订单动态调整将能够以较高的频率运行，便于后续的相应、确认和分析。特别地，对于大批量的合同计划的调整或在线调整算法不能满足需求时，将重新调用基于全局考虑的离线调整模块，自上而下逐级运行合同计划系统，这将统筹规划各个工序的已经执行和未执行的合同计划。</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0143431"/>
                  </a:ext>
                </a:extLst>
              </a:tr>
              <a:tr h="492340">
                <a:tc>
                  <a:txBody>
                    <a:bodyPr/>
                    <a:lstStyle/>
                    <a:p>
                      <a:pPr indent="0" algn="l">
                        <a:lnSpc>
                          <a:spcPct val="150000"/>
                        </a:lnSpc>
                      </a:pPr>
                      <a:r>
                        <a:rPr lang="zh-CN" sz="700" b="1" kern="100">
                          <a:effectLst/>
                        </a:rPr>
                        <a:t>输入</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动态到达的合同计划</a:t>
                      </a:r>
                    </a:p>
                    <a:p>
                      <a:pPr marL="0" lvl="0" indent="0" algn="l">
                        <a:lnSpc>
                          <a:spcPct val="150000"/>
                        </a:lnSpc>
                        <a:buFont typeface="Wingdings" panose="05000000000000000000" pitchFamily="2" charset="2"/>
                        <a:buChar char=""/>
                      </a:pPr>
                      <a:r>
                        <a:rPr lang="zh-CN" sz="700" kern="100" dirty="0">
                          <a:effectLst/>
                        </a:rPr>
                        <a:t>突发性事件如生产掉队、机组故障信息</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05802044"/>
                  </a:ext>
                </a:extLst>
              </a:tr>
              <a:tr h="492340">
                <a:tc>
                  <a:txBody>
                    <a:bodyPr/>
                    <a:lstStyle/>
                    <a:p>
                      <a:pPr indent="0" algn="l">
                        <a:lnSpc>
                          <a:spcPct val="150000"/>
                        </a:lnSpc>
                      </a:pPr>
                      <a:r>
                        <a:rPr lang="zh-CN" sz="700" b="1" kern="100">
                          <a:effectLst/>
                        </a:rPr>
                        <a:t>输出</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合同计划的增量式调整或合同的覆盖式更新</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28697793"/>
                  </a:ext>
                </a:extLst>
              </a:tr>
              <a:tr h="492340">
                <a:tc>
                  <a:txBody>
                    <a:bodyPr/>
                    <a:lstStyle/>
                    <a:p>
                      <a:pPr indent="0" algn="l">
                        <a:lnSpc>
                          <a:spcPct val="150000"/>
                        </a:lnSpc>
                      </a:pPr>
                      <a:r>
                        <a:rPr lang="zh-CN" sz="700" b="1" kern="100">
                          <a:effectLst/>
                        </a:rPr>
                        <a:t>优化目标</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实现对动态事件和突发事件的响应和处理</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42434878"/>
                  </a:ext>
                </a:extLst>
              </a:tr>
              <a:tr h="492340">
                <a:tc>
                  <a:txBody>
                    <a:bodyPr/>
                    <a:lstStyle/>
                    <a:p>
                      <a:pPr indent="0" algn="l">
                        <a:lnSpc>
                          <a:spcPct val="150000"/>
                        </a:lnSpc>
                      </a:pPr>
                      <a:r>
                        <a:rPr lang="zh-CN" sz="700" b="1" kern="100">
                          <a:effectLst/>
                        </a:rPr>
                        <a:t>约束条件</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机组检修规则</a:t>
                      </a:r>
                    </a:p>
                    <a:p>
                      <a:pPr marL="0" lvl="0" indent="0" algn="l">
                        <a:lnSpc>
                          <a:spcPct val="150000"/>
                        </a:lnSpc>
                        <a:buFont typeface="Wingdings" panose="05000000000000000000" pitchFamily="2" charset="2"/>
                        <a:buChar char=""/>
                      </a:pPr>
                      <a:r>
                        <a:rPr lang="zh-CN" sz="700" kern="100" dirty="0">
                          <a:effectLst/>
                        </a:rPr>
                        <a:t>机组产能约束</a:t>
                      </a:r>
                    </a:p>
                    <a:p>
                      <a:pPr marL="0" lvl="0" indent="0" algn="l">
                        <a:lnSpc>
                          <a:spcPct val="150000"/>
                        </a:lnSpc>
                        <a:buFont typeface="Wingdings" panose="05000000000000000000" pitchFamily="2" charset="2"/>
                        <a:buChar char=""/>
                      </a:pPr>
                      <a:r>
                        <a:rPr lang="zh-CN" sz="700" kern="100" dirty="0">
                          <a:effectLst/>
                        </a:rPr>
                        <a:t>工序间转运时间约束</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42896872"/>
                  </a:ext>
                </a:extLst>
              </a:tr>
              <a:tr h="574347">
                <a:tc>
                  <a:txBody>
                    <a:bodyPr/>
                    <a:lstStyle/>
                    <a:p>
                      <a:pPr indent="0" algn="l">
                        <a:lnSpc>
                          <a:spcPct val="150000"/>
                        </a:lnSpc>
                      </a:pPr>
                      <a:r>
                        <a:rPr lang="zh-CN" sz="700" b="1" kern="100">
                          <a:effectLst/>
                        </a:rPr>
                        <a:t>业务规则</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库存平衡规则</a:t>
                      </a:r>
                    </a:p>
                    <a:p>
                      <a:pPr marL="0" lvl="0" indent="0" algn="l">
                        <a:lnSpc>
                          <a:spcPct val="150000"/>
                        </a:lnSpc>
                        <a:buFont typeface="Wingdings" panose="05000000000000000000" pitchFamily="2" charset="2"/>
                        <a:buChar char=""/>
                      </a:pPr>
                      <a:r>
                        <a:rPr lang="zh-CN" sz="700" kern="100" dirty="0">
                          <a:effectLst/>
                        </a:rPr>
                        <a:t>合同排程规则</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95530895"/>
                  </a:ext>
                </a:extLst>
              </a:tr>
              <a:tr h="492340">
                <a:tc>
                  <a:txBody>
                    <a:bodyPr/>
                    <a:lstStyle/>
                    <a:p>
                      <a:pPr indent="0" algn="l">
                        <a:lnSpc>
                          <a:spcPct val="150000"/>
                        </a:lnSpc>
                      </a:pPr>
                      <a:r>
                        <a:rPr lang="zh-CN" sz="700" b="1" kern="100">
                          <a:effectLst/>
                        </a:rPr>
                        <a:t>优化流程</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接收并处理动态事件分析应该采取调整方案，按照合同的属性依照原有合同计划搜索合适位置进行插入和替换</a:t>
                      </a:r>
                    </a:p>
                    <a:p>
                      <a:pPr marL="0" lvl="0" indent="0" algn="l">
                        <a:lnSpc>
                          <a:spcPct val="150000"/>
                        </a:lnSpc>
                        <a:buFont typeface="Wingdings" panose="05000000000000000000" pitchFamily="2" charset="2"/>
                        <a:buChar char=""/>
                      </a:pPr>
                      <a:r>
                        <a:rPr lang="zh-CN" sz="700" kern="100" dirty="0">
                          <a:effectLst/>
                        </a:rPr>
                        <a:t>检查调整后的合同计划是否依然满足约束和规则</a:t>
                      </a:r>
                    </a:p>
                    <a:p>
                      <a:pPr marL="0" lvl="0" indent="0" algn="l">
                        <a:lnSpc>
                          <a:spcPct val="150000"/>
                        </a:lnSpc>
                        <a:buFont typeface="Wingdings" panose="05000000000000000000" pitchFamily="2" charset="2"/>
                        <a:buChar char=""/>
                      </a:pPr>
                      <a:r>
                        <a:rPr lang="zh-CN" sz="700" kern="100" dirty="0">
                          <a:effectLst/>
                        </a:rPr>
                        <a:t>如果满足则输出调整方案至合同计划优化模块，否则将动态到达合同插入待排合同池重新</a:t>
                      </a:r>
                      <a:r>
                        <a:rPr lang="zh-CN" altLang="en-US" sz="700" kern="100" dirty="0">
                          <a:effectLst/>
                        </a:rPr>
                        <a:t>运行原型系统</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86253584"/>
                  </a:ext>
                </a:extLst>
              </a:tr>
            </a:tbl>
          </a:graphicData>
        </a:graphic>
      </p:graphicFrame>
    </p:spTree>
    <p:extLst>
      <p:ext uri="{BB962C8B-B14F-4D97-AF65-F5344CB8AC3E}">
        <p14:creationId xmlns:p14="http://schemas.microsoft.com/office/powerpoint/2010/main" val="2368817643"/>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77335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学模型设计与求解算法</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EFFFD97E-87AA-4BE4-A7BA-6FB88C9A2BD1}"/>
                  </a:ext>
                </a:extLst>
              </p:cNvPr>
              <p:cNvGraphicFramePr>
                <a:graphicFrameLocks noGrp="1"/>
              </p:cNvGraphicFramePr>
              <p:nvPr>
                <p:extLst>
                  <p:ext uri="{D42A27DB-BD31-4B8C-83A1-F6EECF244321}">
                    <p14:modId xmlns:p14="http://schemas.microsoft.com/office/powerpoint/2010/main" val="2994902822"/>
                  </p:ext>
                </p:extLst>
              </p:nvPr>
            </p:nvGraphicFramePr>
            <p:xfrm>
              <a:off x="2072957" y="1492424"/>
              <a:ext cx="5001260" cy="3168345"/>
            </p:xfrm>
            <a:graphic>
              <a:graphicData uri="http://schemas.openxmlformats.org/drawingml/2006/table">
                <a:tbl>
                  <a:tblPr firstRow="1" firstCol="1" bandRow="1">
                    <a:tableStyleId>{5A111915-BE36-4E01-A7E5-04B1672EAD32}</a:tableStyleId>
                  </a:tblPr>
                  <a:tblGrid>
                    <a:gridCol w="988462">
                      <a:extLst>
                        <a:ext uri="{9D8B030D-6E8A-4147-A177-3AD203B41FA5}">
                          <a16:colId xmlns:a16="http://schemas.microsoft.com/office/drawing/2014/main" val="73323199"/>
                        </a:ext>
                      </a:extLst>
                    </a:gridCol>
                    <a:gridCol w="4012798">
                      <a:extLst>
                        <a:ext uri="{9D8B030D-6E8A-4147-A177-3AD203B41FA5}">
                          <a16:colId xmlns:a16="http://schemas.microsoft.com/office/drawing/2014/main" val="3881667860"/>
                        </a:ext>
                      </a:extLst>
                    </a:gridCol>
                  </a:tblGrid>
                  <a:tr h="205427">
                    <a:tc>
                      <a:txBody>
                        <a:bodyPr/>
                        <a:lstStyle/>
                        <a:p>
                          <a:pPr indent="0" algn="ctr"/>
                          <a:r>
                            <a:rPr lang="zh-CN" altLang="en-US" sz="800" kern="100" dirty="0">
                              <a:effectLst/>
                            </a:rPr>
                            <a:t>符号</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ctr"/>
                          <a:r>
                            <a:rPr lang="zh-CN" altLang="en-US" sz="800" kern="100" dirty="0">
                              <a:effectLst/>
                            </a:rPr>
                            <a:t>描述</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38336122"/>
                      </a:ext>
                    </a:extLst>
                  </a:tr>
                  <a:tr h="218388">
                    <a:tc>
                      <a:txBody>
                        <a:bodyPr/>
                        <a:lstStyle/>
                        <a:p>
                          <a:pPr indent="0" algn="ctr"/>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𝐽</m:t>
                                </m:r>
                                <m:r>
                                  <a:rPr lang="en-US" sz="800" kern="100">
                                    <a:effectLst/>
                                    <a:latin typeface="Cambria Math" panose="02040503050406030204" pitchFamily="18" charset="0"/>
                                  </a:rPr>
                                  <m:t>≔</m:t>
                                </m:r>
                                <m:d>
                                  <m:dPr>
                                    <m:begChr m:val="{"/>
                                    <m:endChr m:val="}"/>
                                    <m:ctrlPr>
                                      <a:rPr lang="zh-CN" sz="800" i="1" kern="100">
                                        <a:effectLst/>
                                        <a:latin typeface="Cambria Math" panose="02040503050406030204" pitchFamily="18" charset="0"/>
                                      </a:rPr>
                                    </m:ctrlPr>
                                  </m:dPr>
                                  <m:e>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r>
                                          <a:rPr lang="en-US" sz="800" kern="100">
                                            <a:effectLst/>
                                            <a:latin typeface="Cambria Math" panose="02040503050406030204" pitchFamily="18" charset="0"/>
                                          </a:rPr>
                                          <m:t>𝐽</m:t>
                                        </m:r>
                                      </m:sub>
                                    </m:sSub>
                                  </m:e>
                                </m:d>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的集合</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63946233"/>
                      </a:ext>
                    </a:extLst>
                  </a:tr>
                  <a:tr h="190753">
                    <a:tc>
                      <a:txBody>
                        <a:bodyPr/>
                        <a:lstStyle/>
                        <a:p>
                          <a:pPr indent="0" algn="ctr"/>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𝐶</m:t>
                                </m:r>
                                <m:r>
                                  <a:rPr lang="en-US" sz="800" kern="100">
                                    <a:effectLst/>
                                    <a:latin typeface="Cambria Math" panose="02040503050406030204" pitchFamily="18" charset="0"/>
                                  </a:rPr>
                                  <m:t>≔</m:t>
                                </m:r>
                                <m:d>
                                  <m:dPr>
                                    <m:begChr m:val="{"/>
                                    <m:endChr m:val="}"/>
                                    <m:ctrlPr>
                                      <a:rPr lang="zh-CN" sz="800" i="1" kern="100">
                                        <a:effectLst/>
                                        <a:latin typeface="Cambria Math" panose="02040503050406030204" pitchFamily="18" charset="0"/>
                                      </a:rPr>
                                    </m:ctrlPr>
                                  </m:dPr>
                                  <m:e>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r>
                                          <a:rPr lang="en-US" sz="800" kern="100">
                                            <a:effectLst/>
                                            <a:latin typeface="Cambria Math" panose="02040503050406030204" pitchFamily="18" charset="0"/>
                                          </a:rPr>
                                          <m:t>𝐶</m:t>
                                        </m:r>
                                      </m:sub>
                                    </m:sSub>
                                  </m:e>
                                </m:d>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车间的集合，假设工序与车间一一对应</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71841033"/>
                      </a:ext>
                    </a:extLst>
                  </a:tr>
                  <a:tr h="207751">
                    <a:tc>
                      <a:txBody>
                        <a:bodyPr/>
                        <a:lstStyle/>
                        <a:p>
                          <a:pPr indent="0" algn="ctr"/>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𝑐</m:t>
                                    </m:r>
                                  </m:sub>
                                </m:sSub>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𝑐</m:t>
                                        </m:r>
                                      </m:sub>
                                    </m:sSub>
                                  </m:sub>
                                </m:sSub>
                                <m:r>
                                  <a:rPr lang="en-US" sz="800" kern="100">
                                    <a:effectLst/>
                                    <a:latin typeface="Cambria Math" panose="02040503050406030204" pitchFamily="18" charset="0"/>
                                  </a:rPr>
                                  <m:t>}</m:t>
                                </m:r>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车间</a:t>
                          </a:r>
                          <a:r>
                            <a:rPr lang="en-US" sz="800" kern="100" dirty="0">
                              <a:effectLst/>
                            </a:rPr>
                            <a:t>c</a:t>
                          </a:r>
                          <a:r>
                            <a:rPr lang="zh-CN" sz="800" kern="100" dirty="0">
                              <a:effectLst/>
                            </a:rPr>
                            <a:t>中机器的集合</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58972067"/>
                      </a:ext>
                    </a:extLst>
                  </a:tr>
                  <a:tr h="190753">
                    <a:tc>
                      <a:txBody>
                        <a:bodyPr/>
                        <a:lstStyle/>
                        <a:p>
                          <a:pPr indent="0"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𝑂</m:t>
                                </m:r>
                                <m:r>
                                  <a:rPr lang="en-US" sz="800" kern="100">
                                    <a:effectLst/>
                                    <a:latin typeface="Cambria Math" panose="02040503050406030204" pitchFamily="18" charset="0"/>
                                  </a:rPr>
                                  <m:t>≔</m:t>
                                </m:r>
                                <m:d>
                                  <m:dPr>
                                    <m:begChr m:val="{"/>
                                    <m:endChr m:val="}"/>
                                    <m:ctrlPr>
                                      <a:rPr lang="zh-CN" sz="800" i="1" kern="100">
                                        <a:effectLst/>
                                        <a:latin typeface="Cambria Math" panose="02040503050406030204" pitchFamily="18" charset="0"/>
                                      </a:rPr>
                                    </m:ctrlPr>
                                  </m:dPr>
                                  <m:e>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r>
                                          <a:rPr lang="en-US" sz="800" kern="100">
                                            <a:effectLst/>
                                            <a:latin typeface="Cambria Math" panose="02040503050406030204" pitchFamily="18" charset="0"/>
                                          </a:rPr>
                                          <m:t>𝑜</m:t>
                                        </m:r>
                                      </m:sub>
                                    </m:sSub>
                                  </m:e>
                                </m:d>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工序的集合，这里一个工序对应一个车间，每个作业都有若干工序</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9099837"/>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𝑓</m:t>
                                    </m:r>
                                  </m:e>
                                  <m:sub>
                                    <m:r>
                                      <a:rPr lang="en-US" sz="800" kern="100">
                                        <a:effectLst/>
                                        <a:latin typeface="Cambria Math" panose="02040503050406030204" pitchFamily="18" charset="0"/>
                                      </a:rPr>
                                      <m:t>𝑖𝑗</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a:t>
                          </a:r>
                          <a14:m>
                            <m:oMath xmlns:m="http://schemas.openxmlformats.org/officeDocument/2006/math">
                              <m:r>
                                <a:rPr lang="en-US" sz="800" kern="100">
                                  <a:effectLst/>
                                  <a:latin typeface="Cambria Math" panose="02040503050406030204" pitchFamily="18" charset="0"/>
                                </a:rPr>
                                <m:t>𝑖</m:t>
                              </m:r>
                            </m:oMath>
                          </a14:m>
                          <a:r>
                            <a:rPr lang="zh-CN" sz="800" kern="100" dirty="0">
                              <a:effectLst/>
                            </a:rPr>
                            <a:t>与合同（作业）</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是否为同一个系列</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1394199"/>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m:rPr>
                                        <m:sty m:val="p"/>
                                      </m:rPr>
                                      <a:rPr lang="en-US" sz="800" kern="100">
                                        <a:effectLst/>
                                        <a:latin typeface="Cambria Math" panose="02040503050406030204" pitchFamily="18" charset="0"/>
                                      </a:rPr>
                                      <m:t>w</m:t>
                                    </m:r>
                                  </m:e>
                                  <m:sub>
                                    <m:r>
                                      <a:rPr lang="en-US" sz="800" kern="100">
                                        <a:effectLst/>
                                        <a:latin typeface="Cambria Math" panose="02040503050406030204" pitchFamily="18" charset="0"/>
                                      </a:rPr>
                                      <m:t>𝑗</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的重量</a:t>
                          </a:r>
                          <a:r>
                            <a:rPr lang="en-US" sz="800" kern="100" dirty="0">
                              <a:effectLst/>
                            </a:rPr>
                            <a:t>/</a:t>
                          </a:r>
                          <a:r>
                            <a:rPr lang="zh-CN" sz="800" kern="100" dirty="0">
                              <a:effectLst/>
                            </a:rPr>
                            <a:t>数量</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3349967"/>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𝑎</m:t>
                                    </m:r>
                                  </m:e>
                                  <m:sub>
                                    <m:r>
                                      <a:rPr lang="en-US" sz="800" kern="100">
                                        <a:effectLst/>
                                        <a:latin typeface="Cambria Math" panose="02040503050406030204" pitchFamily="18" charset="0"/>
                                      </a:rPr>
                                      <m:t>𝑖𝑗𝑚</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的</a:t>
                          </a:r>
                          <a14:m>
                            <m:oMath xmlns:m="http://schemas.openxmlformats.org/officeDocument/2006/math">
                              <m:r>
                                <a:rPr lang="en-US" sz="800" kern="100">
                                  <a:effectLst/>
                                  <a:latin typeface="Cambria Math" panose="02040503050406030204" pitchFamily="18" charset="0"/>
                                </a:rPr>
                                <m:t>𝑖</m:t>
                              </m:r>
                            </m:oMath>
                          </a14:m>
                          <a:r>
                            <a:rPr lang="zh-CN" sz="800" kern="100" dirty="0">
                              <a:effectLst/>
                            </a:rPr>
                            <a:t>工序是否允许在车间</a:t>
                          </a:r>
                          <a14:m>
                            <m:oMath xmlns:m="http://schemas.openxmlformats.org/officeDocument/2006/math">
                              <m:r>
                                <a:rPr lang="en-US" sz="800" kern="100">
                                  <a:effectLst/>
                                  <a:latin typeface="Cambria Math" panose="02040503050406030204" pitchFamily="18" charset="0"/>
                                </a:rPr>
                                <m:t>𝑖</m:t>
                              </m:r>
                            </m:oMath>
                          </a14:m>
                          <a:r>
                            <a:rPr lang="zh-CN" sz="800" kern="100" dirty="0">
                              <a:effectLst/>
                            </a:rPr>
                            <a:t>的机器</a:t>
                          </a:r>
                          <a14:m>
                            <m:oMath xmlns:m="http://schemas.openxmlformats.org/officeDocument/2006/math">
                              <m:r>
                                <a:rPr lang="en-US" sz="800" kern="100">
                                  <a:effectLst/>
                                  <a:latin typeface="Cambria Math" panose="02040503050406030204" pitchFamily="18" charset="0"/>
                                </a:rPr>
                                <m:t>𝑚</m:t>
                              </m:r>
                            </m:oMath>
                          </a14:m>
                          <a:r>
                            <a:rPr lang="zh-CN" sz="800" kern="100" dirty="0">
                              <a:effectLst/>
                            </a:rPr>
                            <a:t>上处理</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9457357"/>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𝑡</m:t>
                                    </m:r>
                                  </m:e>
                                  <m:sub>
                                    <m:r>
                                      <a:rPr lang="en-US" sz="800" kern="100">
                                        <a:effectLst/>
                                        <a:latin typeface="Cambria Math" panose="02040503050406030204" pitchFamily="18" charset="0"/>
                                      </a:rPr>
                                      <m:t>𝑖𝑗</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14:m>
                            <m:oMath xmlns:m="http://schemas.openxmlformats.org/officeDocument/2006/math">
                              <m:r>
                                <a:rPr lang="en-US" sz="800" kern="100">
                                  <a:effectLst/>
                                  <a:latin typeface="Cambria Math" panose="02040503050406030204" pitchFamily="18" charset="0"/>
                                </a:rPr>
                                <m:t>𝑖</m:t>
                              </m:r>
                            </m:oMath>
                          </a14:m>
                          <a:r>
                            <a:rPr lang="zh-CN" sz="800" kern="100" dirty="0">
                              <a:effectLst/>
                            </a:rPr>
                            <a:t>与</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工序（车间）之间的运输时间</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87477394"/>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𝑑</m:t>
                                    </m:r>
                                  </m:e>
                                  <m:sub>
                                    <m:r>
                                      <a:rPr lang="en-US" sz="800" kern="100">
                                        <a:effectLst/>
                                        <a:latin typeface="Cambria Math" panose="02040503050406030204" pitchFamily="18" charset="0"/>
                                      </a:rPr>
                                      <m:t>𝑗</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的交付时间</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53576564"/>
                      </a:ext>
                    </a:extLst>
                  </a:tr>
                  <a:tr h="207627">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𝐻</m:t>
                                    </m:r>
                                  </m:e>
                                  <m:sub>
                                    <m:r>
                                      <a:rPr lang="en-US" sz="800" kern="100">
                                        <a:effectLst/>
                                        <a:latin typeface="Cambria Math" panose="02040503050406030204" pitchFamily="18" charset="0"/>
                                      </a:rPr>
                                      <m:t>𝑢</m:t>
                                    </m:r>
                                  </m:sub>
                                </m:sSub>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𝐻</m:t>
                                        </m:r>
                                      </m:e>
                                      <m:sub>
                                        <m:r>
                                          <a:rPr lang="en-US" sz="800" kern="100">
                                            <a:effectLst/>
                                            <a:latin typeface="Cambria Math" panose="02040503050406030204" pitchFamily="18" charset="0"/>
                                          </a:rPr>
                                          <m:t>𝑢</m:t>
                                        </m:r>
                                      </m:sub>
                                    </m:sSub>
                                  </m:sub>
                                </m:sSub>
                                <m:r>
                                  <a:rPr lang="en-US" sz="800" kern="100">
                                    <a:effectLst/>
                                    <a:latin typeface="Cambria Math" panose="02040503050406030204" pitchFamily="18" charset="0"/>
                                  </a:rPr>
                                  <m:t>}</m:t>
                                </m:r>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仓库</a:t>
                          </a:r>
                          <a14:m>
                            <m:oMath xmlns:m="http://schemas.openxmlformats.org/officeDocument/2006/math">
                              <m:r>
                                <a:rPr lang="en-US" sz="800" kern="100">
                                  <a:effectLst/>
                                  <a:latin typeface="Cambria Math" panose="02040503050406030204" pitchFamily="18" charset="0"/>
                                </a:rPr>
                                <m:t>𝑢</m:t>
                              </m:r>
                            </m:oMath>
                          </a14:m>
                          <a:r>
                            <a:rPr lang="zh-CN" sz="800" kern="100" dirty="0">
                              <a:effectLst/>
                            </a:rPr>
                            <a:t>预计存储的作业的序号</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2015004"/>
                      </a:ext>
                    </a:extLst>
                  </a:tr>
                  <a:tr h="283685">
                    <a:tc>
                      <a:txBody>
                        <a:bodyPr/>
                        <a:lstStyle/>
                        <a:p>
                          <a:pPr indent="0"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𝑈</m:t>
                                </m:r>
                                <m:r>
                                  <a:rPr lang="en-US" sz="800" kern="100">
                                    <a:effectLst/>
                                    <a:latin typeface="Cambria Math" panose="02040503050406030204" pitchFamily="18" charset="0"/>
                                  </a:rPr>
                                  <m:t>≔</m:t>
                                </m:r>
                                <m:d>
                                  <m:dPr>
                                    <m:begChr m:val="{"/>
                                    <m:endChr m:val="}"/>
                                    <m:ctrlPr>
                                      <a:rPr lang="zh-CN" sz="800" i="1" kern="100">
                                        <a:effectLst/>
                                        <a:latin typeface="Cambria Math" panose="02040503050406030204" pitchFamily="18" charset="0"/>
                                      </a:rPr>
                                    </m:ctrlPr>
                                  </m:dPr>
                                  <m:e>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r>
                                                  <a:rPr lang="en-US" sz="800" kern="100">
                                                    <a:effectLst/>
                                                    <a:latin typeface="Cambria Math" panose="02040503050406030204" pitchFamily="18" charset="0"/>
                                                  </a:rPr>
                                                  <m:t>𝑜</m:t>
                                                </m:r>
                                              </m:sub>
                                            </m:sSub>
                                          </m:sub>
                                        </m:sSub>
                                      </m:sub>
                                    </m:sSub>
                                  </m:e>
                                </m:d>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仓库的编号</a:t>
                          </a:r>
                          <a:r>
                            <a:rPr lang="en-US" sz="800" kern="100" dirty="0">
                              <a:effectLst/>
                            </a:rPr>
                            <a:t>,</a:t>
                          </a:r>
                          <a:r>
                            <a:rPr lang="zh-CN" sz="800" kern="100" dirty="0">
                              <a:effectLst/>
                            </a:rPr>
                            <a:t>假设最后一道工序后每台机器分配一个仓库</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41189608"/>
                      </a:ext>
                    </a:extLst>
                  </a:tr>
                  <a:tr h="190753">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𝑙</m:t>
                                    </m:r>
                                  </m:e>
                                  <m:sub>
                                    <m:r>
                                      <a:rPr lang="en-US" sz="800" kern="100">
                                        <a:effectLst/>
                                        <a:latin typeface="Cambria Math" panose="02040503050406030204" pitchFamily="18" charset="0"/>
                                      </a:rPr>
                                      <m:t>𝑢</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仓库</a:t>
                          </a:r>
                          <a14:m>
                            <m:oMath xmlns:m="http://schemas.openxmlformats.org/officeDocument/2006/math">
                              <m:r>
                                <a:rPr lang="en-US" sz="800" kern="100">
                                  <a:effectLst/>
                                  <a:latin typeface="Cambria Math" panose="02040503050406030204" pitchFamily="18" charset="0"/>
                                </a:rPr>
                                <m:t>𝑢</m:t>
                              </m:r>
                            </m:oMath>
                          </a14:m>
                          <a:r>
                            <a:rPr lang="zh-CN" sz="800" kern="100" dirty="0">
                              <a:effectLst/>
                            </a:rPr>
                            <a:t>的目标存储重量</a:t>
                          </a:r>
                          <a:r>
                            <a:rPr lang="en-US" sz="800" kern="100" dirty="0">
                              <a:effectLst/>
                            </a:rPr>
                            <a:t>\</a:t>
                          </a:r>
                          <a:r>
                            <a:rPr lang="zh-CN" sz="800" kern="100" dirty="0">
                              <a:effectLst/>
                            </a:rPr>
                            <a:t>数量</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1352002"/>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𝜇</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与</a:t>
                          </a:r>
                          <a14:m>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oMath>
                          </a14:m>
                          <a:r>
                            <a:rPr lang="zh-CN" sz="800" kern="100" dirty="0">
                              <a:effectLst/>
                            </a:rPr>
                            <a:t>在操作</a:t>
                          </a:r>
                          <a14:m>
                            <m:oMath xmlns:m="http://schemas.openxmlformats.org/officeDocument/2006/math">
                              <m:r>
                                <a:rPr lang="en-US" sz="800" kern="100">
                                  <a:effectLst/>
                                  <a:latin typeface="Cambria Math" panose="02040503050406030204" pitchFamily="18" charset="0"/>
                                </a:rPr>
                                <m:t>𝑖</m:t>
                              </m:r>
                            </m:oMath>
                          </a14:m>
                          <a:r>
                            <a:rPr lang="zh-CN" sz="800" kern="100" dirty="0">
                              <a:effectLst/>
                            </a:rPr>
                            <a:t>中都在在车间</a:t>
                          </a:r>
                          <a14:m>
                            <m:oMath xmlns:m="http://schemas.openxmlformats.org/officeDocument/2006/math">
                              <m:r>
                                <a:rPr lang="en-US" sz="800" kern="100">
                                  <a:effectLst/>
                                  <a:latin typeface="Cambria Math" panose="02040503050406030204" pitchFamily="18" charset="0"/>
                                </a:rPr>
                                <m:t>𝑖</m:t>
                              </m:r>
                            </m:oMath>
                          </a14:m>
                          <a:r>
                            <a:rPr lang="zh-CN" sz="800" kern="100" dirty="0">
                              <a:effectLst/>
                            </a:rPr>
                            <a:t>同一台机器上相邻地处理的惩罚</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5009402"/>
                      </a:ext>
                    </a:extLst>
                  </a:tr>
                  <a:tr h="220834">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acc>
                                          <m:accPr>
                                            <m:chr m:val="̂"/>
                                            <m:ctrlPr>
                                              <a:rPr lang="zh-CN" sz="800" i="1" kern="100">
                                                <a:effectLst/>
                                                <a:latin typeface="Cambria Math" panose="02040503050406030204" pitchFamily="18" charset="0"/>
                                              </a:rPr>
                                            </m:ctrlPr>
                                          </m:accPr>
                                          <m:e>
                                            <m:r>
                                              <a:rPr lang="en-US" sz="800" kern="100">
                                                <a:effectLst/>
                                                <a:latin typeface="Cambria Math" panose="02040503050406030204" pitchFamily="18" charset="0"/>
                                              </a:rPr>
                                              <m:t>𝐶</m:t>
                                            </m:r>
                                          </m:e>
                                        </m:acc>
                                      </m:e>
                                      <m:sub>
                                        <m:r>
                                          <a:rPr lang="en-US" sz="800" kern="100">
                                            <a:effectLst/>
                                            <a:latin typeface="Cambria Math" panose="02040503050406030204" pitchFamily="18" charset="0"/>
                                          </a:rPr>
                                          <m:t>𝑚𝑎𝑥</m:t>
                                        </m:r>
                                      </m:sub>
                                    </m:sSub>
                                  </m:e>
                                  <m:sub>
                                    <m:r>
                                      <a:rPr lang="en-US" sz="800" kern="100">
                                        <a:effectLst/>
                                        <a:latin typeface="Cambria Math" panose="02040503050406030204" pitchFamily="18" charset="0"/>
                                      </a:rPr>
                                      <m:t>𝑖</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工序对应间内的最大加工完成时间的在本次计划内的上限</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91049537"/>
                      </a:ext>
                    </a:extLst>
                  </a:tr>
                </a:tbl>
              </a:graphicData>
            </a:graphic>
          </p:graphicFrame>
        </mc:Choice>
        <mc:Fallback xmlns="">
          <p:graphicFrame>
            <p:nvGraphicFramePr>
              <p:cNvPr id="4" name="表格 3">
                <a:extLst>
                  <a:ext uri="{FF2B5EF4-FFF2-40B4-BE49-F238E27FC236}">
                    <a16:creationId xmlns:a16="http://schemas.microsoft.com/office/drawing/2014/main" id="{EFFFD97E-87AA-4BE4-A7BA-6FB88C9A2BD1}"/>
                  </a:ext>
                </a:extLst>
              </p:cNvPr>
              <p:cNvGraphicFramePr>
                <a:graphicFrameLocks noGrp="1"/>
              </p:cNvGraphicFramePr>
              <p:nvPr>
                <p:extLst>
                  <p:ext uri="{D42A27DB-BD31-4B8C-83A1-F6EECF244321}">
                    <p14:modId xmlns:p14="http://schemas.microsoft.com/office/powerpoint/2010/main" val="2994902822"/>
                  </p:ext>
                </p:extLst>
              </p:nvPr>
            </p:nvGraphicFramePr>
            <p:xfrm>
              <a:off x="2072957" y="1492424"/>
              <a:ext cx="5001260" cy="3168345"/>
            </p:xfrm>
            <a:graphic>
              <a:graphicData uri="http://schemas.openxmlformats.org/drawingml/2006/table">
                <a:tbl>
                  <a:tblPr firstRow="1" firstCol="1" bandRow="1">
                    <a:tableStyleId>{5A111915-BE36-4E01-A7E5-04B1672EAD32}</a:tableStyleId>
                  </a:tblPr>
                  <a:tblGrid>
                    <a:gridCol w="988462">
                      <a:extLst>
                        <a:ext uri="{9D8B030D-6E8A-4147-A177-3AD203B41FA5}">
                          <a16:colId xmlns:a16="http://schemas.microsoft.com/office/drawing/2014/main" val="73323199"/>
                        </a:ext>
                      </a:extLst>
                    </a:gridCol>
                    <a:gridCol w="4012798">
                      <a:extLst>
                        <a:ext uri="{9D8B030D-6E8A-4147-A177-3AD203B41FA5}">
                          <a16:colId xmlns:a16="http://schemas.microsoft.com/office/drawing/2014/main" val="3881667860"/>
                        </a:ext>
                      </a:extLst>
                    </a:gridCol>
                  </a:tblGrid>
                  <a:tr h="205427">
                    <a:tc>
                      <a:txBody>
                        <a:bodyPr/>
                        <a:lstStyle/>
                        <a:p>
                          <a:pPr indent="0" algn="ctr"/>
                          <a:r>
                            <a:rPr lang="zh-CN" altLang="en-US" sz="800" kern="100" dirty="0">
                              <a:effectLst/>
                            </a:rPr>
                            <a:t>符号</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ctr"/>
                          <a:r>
                            <a:rPr lang="zh-CN" altLang="en-US" sz="800" kern="100" dirty="0">
                              <a:effectLst/>
                            </a:rPr>
                            <a:t>描述</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38336122"/>
                      </a:ext>
                    </a:extLst>
                  </a:tr>
                  <a:tr h="218388">
                    <a:tc>
                      <a:txBody>
                        <a:bodyPr/>
                        <a:lstStyle/>
                        <a:p>
                          <a:endParaRPr lang="zh-CN"/>
                        </a:p>
                      </a:txBody>
                      <a:tcPr marL="68580" marR="68580" marT="0" marB="0" anchor="ctr">
                        <a:blipFill>
                          <a:blip r:embed="rId3"/>
                          <a:stretch>
                            <a:fillRect l="-617" t="-94444" r="-408025" b="-1258333"/>
                          </a:stretch>
                        </a:blipFill>
                      </a:tcPr>
                    </a:tc>
                    <a:tc>
                      <a:txBody>
                        <a:bodyPr/>
                        <a:lstStyle/>
                        <a:p>
                          <a:pPr indent="266700" algn="l"/>
                          <a:r>
                            <a:rPr lang="zh-CN" sz="800" kern="100" dirty="0">
                              <a:effectLst/>
                            </a:rPr>
                            <a:t>合同（作业）的集合</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63946233"/>
                      </a:ext>
                    </a:extLst>
                  </a:tr>
                  <a:tr h="190753">
                    <a:tc>
                      <a:txBody>
                        <a:bodyPr/>
                        <a:lstStyle/>
                        <a:p>
                          <a:endParaRPr lang="zh-CN"/>
                        </a:p>
                      </a:txBody>
                      <a:tcPr marL="68580" marR="68580" marT="0" marB="0" anchor="ctr">
                        <a:blipFill>
                          <a:blip r:embed="rId3"/>
                          <a:stretch>
                            <a:fillRect l="-617" t="-225806" r="-408025" b="-1361290"/>
                          </a:stretch>
                        </a:blipFill>
                      </a:tcPr>
                    </a:tc>
                    <a:tc>
                      <a:txBody>
                        <a:bodyPr/>
                        <a:lstStyle/>
                        <a:p>
                          <a:pPr indent="266700" algn="l"/>
                          <a:r>
                            <a:rPr lang="zh-CN" sz="800" kern="100" dirty="0">
                              <a:effectLst/>
                            </a:rPr>
                            <a:t>车间的集合，假设工序与车间一一对应</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71841033"/>
                      </a:ext>
                    </a:extLst>
                  </a:tr>
                  <a:tr h="207751">
                    <a:tc>
                      <a:txBody>
                        <a:bodyPr/>
                        <a:lstStyle/>
                        <a:p>
                          <a:endParaRPr lang="zh-CN"/>
                        </a:p>
                      </a:txBody>
                      <a:tcPr marL="68580" marR="68580" marT="0" marB="0" anchor="ctr">
                        <a:blipFill>
                          <a:blip r:embed="rId3"/>
                          <a:stretch>
                            <a:fillRect l="-617" t="-297059" r="-408025" b="-1141176"/>
                          </a:stretch>
                        </a:blipFill>
                      </a:tcPr>
                    </a:tc>
                    <a:tc>
                      <a:txBody>
                        <a:bodyPr/>
                        <a:lstStyle/>
                        <a:p>
                          <a:pPr indent="266700" algn="l"/>
                          <a:r>
                            <a:rPr lang="zh-CN" sz="800" kern="100" dirty="0">
                              <a:effectLst/>
                            </a:rPr>
                            <a:t>车间</a:t>
                          </a:r>
                          <a:r>
                            <a:rPr lang="en-US" sz="800" kern="100" dirty="0">
                              <a:effectLst/>
                            </a:rPr>
                            <a:t>c</a:t>
                          </a:r>
                          <a:r>
                            <a:rPr lang="zh-CN" sz="800" kern="100" dirty="0">
                              <a:effectLst/>
                            </a:rPr>
                            <a:t>中机器的集合</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58972067"/>
                      </a:ext>
                    </a:extLst>
                  </a:tr>
                  <a:tr h="190753">
                    <a:tc>
                      <a:txBody>
                        <a:bodyPr/>
                        <a:lstStyle/>
                        <a:p>
                          <a:endParaRPr lang="zh-CN"/>
                        </a:p>
                      </a:txBody>
                      <a:tcPr marL="68580" marR="68580" marT="0" marB="0" anchor="ctr">
                        <a:blipFill>
                          <a:blip r:embed="rId3"/>
                          <a:stretch>
                            <a:fillRect l="-617" t="-421875" r="-408025" b="-1112500"/>
                          </a:stretch>
                        </a:blipFill>
                      </a:tcPr>
                    </a:tc>
                    <a:tc>
                      <a:txBody>
                        <a:bodyPr/>
                        <a:lstStyle/>
                        <a:p>
                          <a:pPr indent="266700" algn="l"/>
                          <a:r>
                            <a:rPr lang="zh-CN" sz="800" kern="100" dirty="0">
                              <a:effectLst/>
                            </a:rPr>
                            <a:t>工序的集合，这里一个工序对应一个车间，每个作业都有若干工序</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9099837"/>
                      </a:ext>
                    </a:extLst>
                  </a:tr>
                  <a:tr h="208729">
                    <a:tc>
                      <a:txBody>
                        <a:bodyPr/>
                        <a:lstStyle/>
                        <a:p>
                          <a:endParaRPr lang="zh-CN"/>
                        </a:p>
                      </a:txBody>
                      <a:tcPr marL="68580" marR="68580" marT="0" marB="0" anchor="ctr">
                        <a:blipFill>
                          <a:blip r:embed="rId3"/>
                          <a:stretch>
                            <a:fillRect l="-617" t="-491176" r="-408025" b="-947059"/>
                          </a:stretch>
                        </a:blipFill>
                      </a:tcPr>
                    </a:tc>
                    <a:tc>
                      <a:txBody>
                        <a:bodyPr/>
                        <a:lstStyle/>
                        <a:p>
                          <a:endParaRPr lang="zh-CN"/>
                        </a:p>
                      </a:txBody>
                      <a:tcPr marL="68580" marR="68580" marT="0" marB="0" anchor="ctr">
                        <a:blipFill>
                          <a:blip r:embed="rId3"/>
                          <a:stretch>
                            <a:fillRect l="-24734" t="-491176" r="-303" b="-947059"/>
                          </a:stretch>
                        </a:blipFill>
                      </a:tcPr>
                    </a:tc>
                    <a:extLst>
                      <a:ext uri="{0D108BD9-81ED-4DB2-BD59-A6C34878D82A}">
                        <a16:rowId xmlns:a16="http://schemas.microsoft.com/office/drawing/2014/main" val="341394199"/>
                      </a:ext>
                    </a:extLst>
                  </a:tr>
                  <a:tr h="208729">
                    <a:tc>
                      <a:txBody>
                        <a:bodyPr/>
                        <a:lstStyle/>
                        <a:p>
                          <a:endParaRPr lang="zh-CN"/>
                        </a:p>
                      </a:txBody>
                      <a:tcPr marL="68580" marR="68580" marT="0" marB="0" anchor="ctr">
                        <a:blipFill>
                          <a:blip r:embed="rId3"/>
                          <a:stretch>
                            <a:fillRect l="-617" t="-591176" r="-408025" b="-847059"/>
                          </a:stretch>
                        </a:blipFill>
                      </a:tcPr>
                    </a:tc>
                    <a:tc>
                      <a:txBody>
                        <a:bodyPr/>
                        <a:lstStyle/>
                        <a:p>
                          <a:endParaRPr lang="zh-CN"/>
                        </a:p>
                      </a:txBody>
                      <a:tcPr marL="68580" marR="68580" marT="0" marB="0" anchor="ctr">
                        <a:blipFill>
                          <a:blip r:embed="rId3"/>
                          <a:stretch>
                            <a:fillRect l="-24734" t="-591176" r="-303" b="-847059"/>
                          </a:stretch>
                        </a:blipFill>
                      </a:tcPr>
                    </a:tc>
                    <a:extLst>
                      <a:ext uri="{0D108BD9-81ED-4DB2-BD59-A6C34878D82A}">
                        <a16:rowId xmlns:a16="http://schemas.microsoft.com/office/drawing/2014/main" val="623349967"/>
                      </a:ext>
                    </a:extLst>
                  </a:tr>
                  <a:tr h="208729">
                    <a:tc>
                      <a:txBody>
                        <a:bodyPr/>
                        <a:lstStyle/>
                        <a:p>
                          <a:endParaRPr lang="zh-CN"/>
                        </a:p>
                      </a:txBody>
                      <a:tcPr marL="68580" marR="68580" marT="0" marB="0" anchor="ctr">
                        <a:blipFill>
                          <a:blip r:embed="rId3"/>
                          <a:stretch>
                            <a:fillRect l="-617" t="-671429" r="-408025" b="-722857"/>
                          </a:stretch>
                        </a:blipFill>
                      </a:tcPr>
                    </a:tc>
                    <a:tc>
                      <a:txBody>
                        <a:bodyPr/>
                        <a:lstStyle/>
                        <a:p>
                          <a:endParaRPr lang="zh-CN"/>
                        </a:p>
                      </a:txBody>
                      <a:tcPr marL="68580" marR="68580" marT="0" marB="0" anchor="ctr">
                        <a:blipFill>
                          <a:blip r:embed="rId3"/>
                          <a:stretch>
                            <a:fillRect l="-24734" t="-671429" r="-303" b="-722857"/>
                          </a:stretch>
                        </a:blipFill>
                      </a:tcPr>
                    </a:tc>
                    <a:extLst>
                      <a:ext uri="{0D108BD9-81ED-4DB2-BD59-A6C34878D82A}">
                        <a16:rowId xmlns:a16="http://schemas.microsoft.com/office/drawing/2014/main" val="1539457357"/>
                      </a:ext>
                    </a:extLst>
                  </a:tr>
                  <a:tr h="208729">
                    <a:tc>
                      <a:txBody>
                        <a:bodyPr/>
                        <a:lstStyle/>
                        <a:p>
                          <a:endParaRPr lang="zh-CN"/>
                        </a:p>
                      </a:txBody>
                      <a:tcPr marL="68580" marR="68580" marT="0" marB="0" anchor="ctr">
                        <a:blipFill>
                          <a:blip r:embed="rId3"/>
                          <a:stretch>
                            <a:fillRect l="-617" t="-794118" r="-408025" b="-644118"/>
                          </a:stretch>
                        </a:blipFill>
                      </a:tcPr>
                    </a:tc>
                    <a:tc>
                      <a:txBody>
                        <a:bodyPr/>
                        <a:lstStyle/>
                        <a:p>
                          <a:endParaRPr lang="zh-CN"/>
                        </a:p>
                      </a:txBody>
                      <a:tcPr marL="68580" marR="68580" marT="0" marB="0" anchor="ctr">
                        <a:blipFill>
                          <a:blip r:embed="rId3"/>
                          <a:stretch>
                            <a:fillRect l="-24734" t="-794118" r="-303" b="-644118"/>
                          </a:stretch>
                        </a:blipFill>
                      </a:tcPr>
                    </a:tc>
                    <a:extLst>
                      <a:ext uri="{0D108BD9-81ED-4DB2-BD59-A6C34878D82A}">
                        <a16:rowId xmlns:a16="http://schemas.microsoft.com/office/drawing/2014/main" val="2487477394"/>
                      </a:ext>
                    </a:extLst>
                  </a:tr>
                  <a:tr h="208729">
                    <a:tc>
                      <a:txBody>
                        <a:bodyPr/>
                        <a:lstStyle/>
                        <a:p>
                          <a:endParaRPr lang="zh-CN"/>
                        </a:p>
                      </a:txBody>
                      <a:tcPr marL="68580" marR="68580" marT="0" marB="0" anchor="ctr">
                        <a:blipFill>
                          <a:blip r:embed="rId3"/>
                          <a:stretch>
                            <a:fillRect l="-617" t="-894118" r="-408025" b="-544118"/>
                          </a:stretch>
                        </a:blipFill>
                      </a:tcPr>
                    </a:tc>
                    <a:tc>
                      <a:txBody>
                        <a:bodyPr/>
                        <a:lstStyle/>
                        <a:p>
                          <a:endParaRPr lang="zh-CN"/>
                        </a:p>
                      </a:txBody>
                      <a:tcPr marL="68580" marR="68580" marT="0" marB="0" anchor="ctr">
                        <a:blipFill>
                          <a:blip r:embed="rId3"/>
                          <a:stretch>
                            <a:fillRect l="-24734" t="-894118" r="-303" b="-544118"/>
                          </a:stretch>
                        </a:blipFill>
                      </a:tcPr>
                    </a:tc>
                    <a:extLst>
                      <a:ext uri="{0D108BD9-81ED-4DB2-BD59-A6C34878D82A}">
                        <a16:rowId xmlns:a16="http://schemas.microsoft.com/office/drawing/2014/main" val="453576564"/>
                      </a:ext>
                    </a:extLst>
                  </a:tr>
                  <a:tr h="207627">
                    <a:tc>
                      <a:txBody>
                        <a:bodyPr/>
                        <a:lstStyle/>
                        <a:p>
                          <a:endParaRPr lang="zh-CN"/>
                        </a:p>
                      </a:txBody>
                      <a:tcPr marL="68580" marR="68580" marT="0" marB="0" anchor="ctr">
                        <a:blipFill>
                          <a:blip r:embed="rId3"/>
                          <a:stretch>
                            <a:fillRect l="-617" t="-994118" r="-408025" b="-444118"/>
                          </a:stretch>
                        </a:blipFill>
                      </a:tcPr>
                    </a:tc>
                    <a:tc>
                      <a:txBody>
                        <a:bodyPr/>
                        <a:lstStyle/>
                        <a:p>
                          <a:endParaRPr lang="zh-CN"/>
                        </a:p>
                      </a:txBody>
                      <a:tcPr marL="68580" marR="68580" marT="0" marB="0" anchor="ctr">
                        <a:blipFill>
                          <a:blip r:embed="rId3"/>
                          <a:stretch>
                            <a:fillRect l="-24734" t="-994118" r="-303" b="-444118"/>
                          </a:stretch>
                        </a:blipFill>
                      </a:tcPr>
                    </a:tc>
                    <a:extLst>
                      <a:ext uri="{0D108BD9-81ED-4DB2-BD59-A6C34878D82A}">
                        <a16:rowId xmlns:a16="http://schemas.microsoft.com/office/drawing/2014/main" val="4252015004"/>
                      </a:ext>
                    </a:extLst>
                  </a:tr>
                  <a:tr h="283685">
                    <a:tc>
                      <a:txBody>
                        <a:bodyPr/>
                        <a:lstStyle/>
                        <a:p>
                          <a:endParaRPr lang="zh-CN"/>
                        </a:p>
                      </a:txBody>
                      <a:tcPr marL="68580" marR="68580" marT="0" marB="0" anchor="ctr">
                        <a:blipFill>
                          <a:blip r:embed="rId3"/>
                          <a:stretch>
                            <a:fillRect l="-617" t="-791489" r="-408025" b="-221277"/>
                          </a:stretch>
                        </a:blipFill>
                      </a:tcPr>
                    </a:tc>
                    <a:tc>
                      <a:txBody>
                        <a:bodyPr/>
                        <a:lstStyle/>
                        <a:p>
                          <a:pPr indent="266700" algn="l"/>
                          <a:r>
                            <a:rPr lang="zh-CN" sz="800" kern="100" dirty="0">
                              <a:effectLst/>
                            </a:rPr>
                            <a:t>仓库的编号</a:t>
                          </a:r>
                          <a:r>
                            <a:rPr lang="en-US" sz="800" kern="100" dirty="0">
                              <a:effectLst/>
                            </a:rPr>
                            <a:t>,</a:t>
                          </a:r>
                          <a:r>
                            <a:rPr lang="zh-CN" sz="800" kern="100" dirty="0">
                              <a:effectLst/>
                            </a:rPr>
                            <a:t>假设最后一道工序后每台机器分配一个仓库</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41189608"/>
                      </a:ext>
                    </a:extLst>
                  </a:tr>
                  <a:tr h="190753">
                    <a:tc>
                      <a:txBody>
                        <a:bodyPr/>
                        <a:lstStyle/>
                        <a:p>
                          <a:endParaRPr lang="zh-CN"/>
                        </a:p>
                      </a:txBody>
                      <a:tcPr marL="68580" marR="68580" marT="0" marB="0" anchor="ctr">
                        <a:blipFill>
                          <a:blip r:embed="rId3"/>
                          <a:stretch>
                            <a:fillRect l="-617" t="-1351613" r="-408025" b="-235484"/>
                          </a:stretch>
                        </a:blipFill>
                      </a:tcPr>
                    </a:tc>
                    <a:tc>
                      <a:txBody>
                        <a:bodyPr/>
                        <a:lstStyle/>
                        <a:p>
                          <a:endParaRPr lang="zh-CN"/>
                        </a:p>
                      </a:txBody>
                      <a:tcPr marL="68580" marR="68580" marT="0" marB="0" anchor="ctr">
                        <a:blipFill>
                          <a:blip r:embed="rId3"/>
                          <a:stretch>
                            <a:fillRect l="-24734" t="-1351613" r="-303" b="-235484"/>
                          </a:stretch>
                        </a:blipFill>
                      </a:tcPr>
                    </a:tc>
                    <a:extLst>
                      <a:ext uri="{0D108BD9-81ED-4DB2-BD59-A6C34878D82A}">
                        <a16:rowId xmlns:a16="http://schemas.microsoft.com/office/drawing/2014/main" val="1771352002"/>
                      </a:ext>
                    </a:extLst>
                  </a:tr>
                  <a:tr h="208729">
                    <a:tc>
                      <a:txBody>
                        <a:bodyPr/>
                        <a:lstStyle/>
                        <a:p>
                          <a:endParaRPr lang="zh-CN"/>
                        </a:p>
                      </a:txBody>
                      <a:tcPr marL="68580" marR="68580" marT="0" marB="0" anchor="ctr">
                        <a:blipFill>
                          <a:blip r:embed="rId3"/>
                          <a:stretch>
                            <a:fillRect l="-617" t="-1285714" r="-408025" b="-108571"/>
                          </a:stretch>
                        </a:blipFill>
                      </a:tcPr>
                    </a:tc>
                    <a:tc>
                      <a:txBody>
                        <a:bodyPr/>
                        <a:lstStyle/>
                        <a:p>
                          <a:endParaRPr lang="zh-CN"/>
                        </a:p>
                      </a:txBody>
                      <a:tcPr marL="68580" marR="68580" marT="0" marB="0" anchor="ctr">
                        <a:blipFill>
                          <a:blip r:embed="rId3"/>
                          <a:stretch>
                            <a:fillRect l="-24734" t="-1285714" r="-303" b="-108571"/>
                          </a:stretch>
                        </a:blipFill>
                      </a:tcPr>
                    </a:tc>
                    <a:extLst>
                      <a:ext uri="{0D108BD9-81ED-4DB2-BD59-A6C34878D82A}">
                        <a16:rowId xmlns:a16="http://schemas.microsoft.com/office/drawing/2014/main" val="2245009402"/>
                      </a:ext>
                    </a:extLst>
                  </a:tr>
                  <a:tr h="220834">
                    <a:tc>
                      <a:txBody>
                        <a:bodyPr/>
                        <a:lstStyle/>
                        <a:p>
                          <a:endParaRPr lang="zh-CN"/>
                        </a:p>
                      </a:txBody>
                      <a:tcPr marL="68580" marR="68580" marT="0" marB="0" anchor="ctr">
                        <a:blipFill>
                          <a:blip r:embed="rId3"/>
                          <a:stretch>
                            <a:fillRect l="-617" t="-1347222" r="-408025" b="-5556"/>
                          </a:stretch>
                        </a:blipFill>
                      </a:tcPr>
                    </a:tc>
                    <a:tc>
                      <a:txBody>
                        <a:bodyPr/>
                        <a:lstStyle/>
                        <a:p>
                          <a:pPr indent="266700" algn="l"/>
                          <a:r>
                            <a:rPr lang="zh-CN" sz="800" kern="100" dirty="0">
                              <a:effectLst/>
                            </a:rPr>
                            <a:t>工序对应间内的最大加工完成时间的在本次计划内的上限</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91049537"/>
                      </a:ext>
                    </a:extLst>
                  </a:tr>
                </a:tbl>
              </a:graphicData>
            </a:graphic>
          </p:graphicFrame>
        </mc:Fallback>
      </mc:AlternateContent>
      <p:sp>
        <p:nvSpPr>
          <p:cNvPr id="10" name="文本框 9">
            <a:extLst>
              <a:ext uri="{FF2B5EF4-FFF2-40B4-BE49-F238E27FC236}">
                <a16:creationId xmlns:a16="http://schemas.microsoft.com/office/drawing/2014/main" id="{43D2FF3F-09A6-1B09-2635-FB42DA0524BB}"/>
              </a:ext>
            </a:extLst>
          </p:cNvPr>
          <p:cNvSpPr txBox="1"/>
          <p:nvPr/>
        </p:nvSpPr>
        <p:spPr>
          <a:xfrm>
            <a:off x="4141539" y="1250446"/>
            <a:ext cx="936104" cy="246221"/>
          </a:xfrm>
          <a:prstGeom prst="rect">
            <a:avLst/>
          </a:prstGeom>
          <a:noFill/>
        </p:spPr>
        <p:txBody>
          <a:bodyPr wrap="square" rtlCol="0">
            <a:spAutoFit/>
          </a:bodyPr>
          <a:lstStyle/>
          <a:p>
            <a:r>
              <a:rPr lang="zh-CN" altLang="en-US" sz="1000" dirty="0"/>
              <a:t>集合与参数</a:t>
            </a:r>
          </a:p>
        </p:txBody>
      </p:sp>
    </p:spTree>
    <p:extLst>
      <p:ext uri="{BB962C8B-B14F-4D97-AF65-F5344CB8AC3E}">
        <p14:creationId xmlns:p14="http://schemas.microsoft.com/office/powerpoint/2010/main" val="154733429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77335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学模型设计与求解算法</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EFFFD97E-87AA-4BE4-A7BA-6FB88C9A2BD1}"/>
                  </a:ext>
                </a:extLst>
              </p:cNvPr>
              <p:cNvGraphicFramePr>
                <a:graphicFrameLocks noGrp="1"/>
              </p:cNvGraphicFramePr>
              <p:nvPr>
                <p:extLst>
                  <p:ext uri="{D42A27DB-BD31-4B8C-83A1-F6EECF244321}">
                    <p14:modId xmlns:p14="http://schemas.microsoft.com/office/powerpoint/2010/main" val="3371082086"/>
                  </p:ext>
                </p:extLst>
              </p:nvPr>
            </p:nvGraphicFramePr>
            <p:xfrm>
              <a:off x="2072957" y="1420416"/>
              <a:ext cx="5001260" cy="3619964"/>
            </p:xfrm>
            <a:graphic>
              <a:graphicData uri="http://schemas.openxmlformats.org/drawingml/2006/table">
                <a:tbl>
                  <a:tblPr firstRow="1" firstCol="1" bandRow="1">
                    <a:tableStyleId>{5A111915-BE36-4E01-A7E5-04B1672EAD32}</a:tableStyleId>
                  </a:tblPr>
                  <a:tblGrid>
                    <a:gridCol w="988462">
                      <a:extLst>
                        <a:ext uri="{9D8B030D-6E8A-4147-A177-3AD203B41FA5}">
                          <a16:colId xmlns:a16="http://schemas.microsoft.com/office/drawing/2014/main" val="73323199"/>
                        </a:ext>
                      </a:extLst>
                    </a:gridCol>
                    <a:gridCol w="4012798">
                      <a:extLst>
                        <a:ext uri="{9D8B030D-6E8A-4147-A177-3AD203B41FA5}">
                          <a16:colId xmlns:a16="http://schemas.microsoft.com/office/drawing/2014/main" val="3881667860"/>
                        </a:ext>
                      </a:extLst>
                    </a:gridCol>
                  </a:tblGrid>
                  <a:tr h="222188">
                    <a:tc>
                      <a:txBody>
                        <a:bodyPr/>
                        <a:lstStyle/>
                        <a:p>
                          <a:pPr indent="0" algn="ctr"/>
                          <a:r>
                            <a:rPr lang="zh-CN" altLang="en-US" sz="800" kern="100" dirty="0">
                              <a:effectLst/>
                              <a:latin typeface="等线" panose="02010600030101010101" pitchFamily="2" charset="-122"/>
                              <a:ea typeface="等线" panose="02010600030101010101" pitchFamily="2" charset="-122"/>
                              <a:cs typeface="Times New Roman" panose="02020603050405020304" pitchFamily="18" charset="0"/>
                            </a:rPr>
                            <a:t>变量</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ctr"/>
                          <a:r>
                            <a:rPr lang="zh-CN" altLang="en-US" sz="800" kern="100" dirty="0">
                              <a:effectLst/>
                              <a:latin typeface="等线" panose="02010600030101010101" pitchFamily="2" charset="-122"/>
                              <a:ea typeface="等线" panose="02010600030101010101" pitchFamily="2" charset="-122"/>
                              <a:cs typeface="Times New Roman" panose="02020603050405020304" pitchFamily="18" charset="0"/>
                            </a:rPr>
                            <a:t>描述</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98650011"/>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𝑝</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生产时间</a:t>
                          </a:r>
                        </a:p>
                      </a:txBody>
                      <a:tcPr marL="68580" marR="68580" marT="0" marB="0" anchor="ctr"/>
                    </a:tc>
                    <a:extLst>
                      <a:ext uri="{0D108BD9-81ED-4DB2-BD59-A6C34878D82A}">
                        <a16:rowId xmlns:a16="http://schemas.microsoft.com/office/drawing/2014/main" val="2038336122"/>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𝑠</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开始时间</a:t>
                          </a:r>
                        </a:p>
                      </a:txBody>
                      <a:tcPr marL="68580" marR="68580" marT="0" marB="0" anchor="ctr"/>
                    </a:tc>
                    <a:extLst>
                      <a:ext uri="{0D108BD9-81ED-4DB2-BD59-A6C34878D82A}">
                        <a16:rowId xmlns:a16="http://schemas.microsoft.com/office/drawing/2014/main" val="3263946233"/>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𝑐</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完成时间</a:t>
                          </a:r>
                        </a:p>
                      </a:txBody>
                      <a:tcPr marL="68580" marR="68580" marT="0" marB="0" anchor="ctr"/>
                    </a:tc>
                    <a:extLst>
                      <a:ext uri="{0D108BD9-81ED-4DB2-BD59-A6C34878D82A}">
                        <a16:rowId xmlns:a16="http://schemas.microsoft.com/office/drawing/2014/main" val="1371841033"/>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𝑥</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处理</a:t>
                          </a:r>
                        </a:p>
                      </a:txBody>
                      <a:tcPr marL="68580" marR="68580" marT="0" marB="0" anchor="ctr"/>
                    </a:tc>
                    <a:extLst>
                      <a:ext uri="{0D108BD9-81ED-4DB2-BD59-A6C34878D82A}">
                        <a16:rowId xmlns:a16="http://schemas.microsoft.com/office/drawing/2014/main" val="2058972067"/>
                      </a:ext>
                    </a:extLst>
                  </a:tr>
                  <a:tr h="237321">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𝑏</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是否与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同一台机器上加工并且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在否在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的前面处理</a:t>
                          </a:r>
                        </a:p>
                      </a:txBody>
                      <a:tcPr marL="68580" marR="68580" marT="0" marB="0" anchor="ctr"/>
                    </a:tc>
                    <a:extLst>
                      <a:ext uri="{0D108BD9-81ED-4DB2-BD59-A6C34878D82A}">
                        <a16:rowId xmlns:a16="http://schemas.microsoft.com/office/drawing/2014/main" val="1209099837"/>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𝑠</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m:t>
                                    </m:r>
                                  </m:sub>
                                </m:sSub>
                              </m:oMath>
                            </m:oMathPara>
                          </a14:m>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的开始时间</a:t>
                          </a:r>
                        </a:p>
                      </a:txBody>
                      <a:tcPr marL="68580" marR="68580" marT="0" marB="0" anchor="ctr"/>
                    </a:tc>
                    <a:extLst>
                      <a:ext uri="{0D108BD9-81ED-4DB2-BD59-A6C34878D82A}">
                        <a16:rowId xmlns:a16="http://schemas.microsoft.com/office/drawing/2014/main" val="341394199"/>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𝑦</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是否要生产</a:t>
                          </a:r>
                        </a:p>
                      </a:txBody>
                      <a:tcPr marL="68580" marR="68580" marT="0" marB="0" anchor="ctr"/>
                    </a:tc>
                    <a:extLst>
                      <a:ext uri="{0D108BD9-81ED-4DB2-BD59-A6C34878D82A}">
                        <a16:rowId xmlns:a16="http://schemas.microsoft.com/office/drawing/2014/main" val="623349967"/>
                      </a:ext>
                    </a:extLst>
                  </a:tr>
                  <a:tr h="237321">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𝑧</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与</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在操作</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中是否都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同一台机器上相邻地处理，相邻指</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与</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与之间没有其他合同（作业），且</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前。</a:t>
                          </a:r>
                        </a:p>
                      </a:txBody>
                      <a:tcPr marL="68580" marR="68580" marT="0" marB="0" anchor="ctr"/>
                    </a:tc>
                    <a:extLst>
                      <a:ext uri="{0D108BD9-81ED-4DB2-BD59-A6C34878D82A}">
                        <a16:rowId xmlns:a16="http://schemas.microsoft.com/office/drawing/2014/main" val="1539457357"/>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𝐶</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𝑎𝑥</m:t>
                                        </m:r>
                                      </m:sub>
                                    </m:sSub>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sub>
                                </m:sSub>
                              </m:oMath>
                            </m:oMathPara>
                          </a14:m>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对应间内的最大加工完成时间</a:t>
                          </a:r>
                        </a:p>
                      </a:txBody>
                      <a:tcPr marL="68580" marR="68580" marT="0" marB="0" anchor="ctr"/>
                    </a:tc>
                    <a:extLst>
                      <a:ext uri="{0D108BD9-81ED-4DB2-BD59-A6C34878D82A}">
                        <a16:rowId xmlns:a16="http://schemas.microsoft.com/office/drawing/2014/main" val="2487477394"/>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𝑝</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生产时间</a:t>
                          </a:r>
                        </a:p>
                      </a:txBody>
                      <a:tcPr marL="68580" marR="68580" marT="0" marB="0" anchor="ctr"/>
                    </a:tc>
                    <a:extLst>
                      <a:ext uri="{0D108BD9-81ED-4DB2-BD59-A6C34878D82A}">
                        <a16:rowId xmlns:a16="http://schemas.microsoft.com/office/drawing/2014/main" val="453576564"/>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𝑠</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开始时间</a:t>
                          </a:r>
                        </a:p>
                      </a:txBody>
                      <a:tcPr marL="68580" marR="68580" marT="0" marB="0" anchor="ctr"/>
                    </a:tc>
                    <a:extLst>
                      <a:ext uri="{0D108BD9-81ED-4DB2-BD59-A6C34878D82A}">
                        <a16:rowId xmlns:a16="http://schemas.microsoft.com/office/drawing/2014/main" val="4252015004"/>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𝑐</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完成时间</a:t>
                          </a:r>
                        </a:p>
                      </a:txBody>
                      <a:tcPr marL="68580" marR="68580" marT="0" marB="0" anchor="ctr"/>
                    </a:tc>
                    <a:extLst>
                      <a:ext uri="{0D108BD9-81ED-4DB2-BD59-A6C34878D82A}">
                        <a16:rowId xmlns:a16="http://schemas.microsoft.com/office/drawing/2014/main" val="2441189608"/>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𝑥</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处理</a:t>
                          </a:r>
                        </a:p>
                      </a:txBody>
                      <a:tcPr marL="68580" marR="68580" marT="0" marB="0" anchor="ctr"/>
                    </a:tc>
                    <a:extLst>
                      <a:ext uri="{0D108BD9-81ED-4DB2-BD59-A6C34878D82A}">
                        <a16:rowId xmlns:a16="http://schemas.microsoft.com/office/drawing/2014/main" val="1771352002"/>
                      </a:ext>
                    </a:extLst>
                  </a:tr>
                  <a:tr h="237321">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𝑏</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是否与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同一台机器上加工并且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在否在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的前面处理</a:t>
                          </a:r>
                        </a:p>
                      </a:txBody>
                      <a:tcPr marL="68580" marR="68580" marT="0" marB="0" anchor="ctr"/>
                    </a:tc>
                    <a:extLst>
                      <a:ext uri="{0D108BD9-81ED-4DB2-BD59-A6C34878D82A}">
                        <a16:rowId xmlns:a16="http://schemas.microsoft.com/office/drawing/2014/main" val="2245009402"/>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𝑠</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的开始时间</a:t>
                          </a:r>
                        </a:p>
                      </a:txBody>
                      <a:tcPr marL="68580" marR="68580" marT="0" marB="0" anchor="ctr"/>
                    </a:tc>
                    <a:extLst>
                      <a:ext uri="{0D108BD9-81ED-4DB2-BD59-A6C34878D82A}">
                        <a16:rowId xmlns:a16="http://schemas.microsoft.com/office/drawing/2014/main" val="791049537"/>
                      </a:ext>
                    </a:extLst>
                  </a:tr>
                </a:tbl>
              </a:graphicData>
            </a:graphic>
          </p:graphicFrame>
        </mc:Choice>
        <mc:Fallback xmlns="">
          <p:graphicFrame>
            <p:nvGraphicFramePr>
              <p:cNvPr id="4" name="表格 3">
                <a:extLst>
                  <a:ext uri="{FF2B5EF4-FFF2-40B4-BE49-F238E27FC236}">
                    <a16:creationId xmlns:a16="http://schemas.microsoft.com/office/drawing/2014/main" id="{EFFFD97E-87AA-4BE4-A7BA-6FB88C9A2BD1}"/>
                  </a:ext>
                </a:extLst>
              </p:cNvPr>
              <p:cNvGraphicFramePr>
                <a:graphicFrameLocks noGrp="1"/>
              </p:cNvGraphicFramePr>
              <p:nvPr>
                <p:extLst>
                  <p:ext uri="{D42A27DB-BD31-4B8C-83A1-F6EECF244321}">
                    <p14:modId xmlns:p14="http://schemas.microsoft.com/office/powerpoint/2010/main" val="3371082086"/>
                  </p:ext>
                </p:extLst>
              </p:nvPr>
            </p:nvGraphicFramePr>
            <p:xfrm>
              <a:off x="2072957" y="1420416"/>
              <a:ext cx="5001260" cy="3619964"/>
            </p:xfrm>
            <a:graphic>
              <a:graphicData uri="http://schemas.openxmlformats.org/drawingml/2006/table">
                <a:tbl>
                  <a:tblPr firstRow="1" firstCol="1" bandRow="1">
                    <a:tableStyleId>{5A111915-BE36-4E01-A7E5-04B1672EAD32}</a:tableStyleId>
                  </a:tblPr>
                  <a:tblGrid>
                    <a:gridCol w="988462">
                      <a:extLst>
                        <a:ext uri="{9D8B030D-6E8A-4147-A177-3AD203B41FA5}">
                          <a16:colId xmlns:a16="http://schemas.microsoft.com/office/drawing/2014/main" val="73323199"/>
                        </a:ext>
                      </a:extLst>
                    </a:gridCol>
                    <a:gridCol w="4012798">
                      <a:extLst>
                        <a:ext uri="{9D8B030D-6E8A-4147-A177-3AD203B41FA5}">
                          <a16:colId xmlns:a16="http://schemas.microsoft.com/office/drawing/2014/main" val="3881667860"/>
                        </a:ext>
                      </a:extLst>
                    </a:gridCol>
                  </a:tblGrid>
                  <a:tr h="222188">
                    <a:tc>
                      <a:txBody>
                        <a:bodyPr/>
                        <a:lstStyle/>
                        <a:p>
                          <a:pPr indent="0" algn="ctr"/>
                          <a:r>
                            <a:rPr lang="zh-CN" altLang="en-US" sz="800" kern="100" dirty="0">
                              <a:effectLst/>
                              <a:latin typeface="等线" panose="02010600030101010101" pitchFamily="2" charset="-122"/>
                              <a:ea typeface="等线" panose="02010600030101010101" pitchFamily="2" charset="-122"/>
                              <a:cs typeface="Times New Roman" panose="02020603050405020304" pitchFamily="18" charset="0"/>
                            </a:rPr>
                            <a:t>变量</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ctr"/>
                          <a:r>
                            <a:rPr lang="zh-CN" altLang="en-US" sz="800" kern="100" dirty="0">
                              <a:effectLst/>
                              <a:latin typeface="等线" panose="02010600030101010101" pitchFamily="2" charset="-122"/>
                              <a:ea typeface="等线" panose="02010600030101010101" pitchFamily="2" charset="-122"/>
                              <a:cs typeface="Times New Roman" panose="02020603050405020304" pitchFamily="18" charset="0"/>
                            </a:rPr>
                            <a:t>描述</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98650011"/>
                      </a:ext>
                    </a:extLst>
                  </a:tr>
                  <a:tr h="222188">
                    <a:tc>
                      <a:txBody>
                        <a:bodyPr/>
                        <a:lstStyle/>
                        <a:p>
                          <a:endParaRPr lang="zh-CN"/>
                        </a:p>
                      </a:txBody>
                      <a:tcPr marL="68580" marR="68580" marT="0" marB="0" anchor="ctr">
                        <a:blipFill>
                          <a:blip r:embed="rId3"/>
                          <a:stretch>
                            <a:fillRect l="-617" t="-100000" r="-408025" b="-1413514"/>
                          </a:stretch>
                        </a:blipFill>
                      </a:tcPr>
                    </a:tc>
                    <a:tc>
                      <a:txBody>
                        <a:bodyPr/>
                        <a:lstStyle/>
                        <a:p>
                          <a:endParaRPr lang="zh-CN"/>
                        </a:p>
                      </a:txBody>
                      <a:tcPr marL="68580" marR="68580" marT="0" marB="0" anchor="ctr">
                        <a:blipFill>
                          <a:blip r:embed="rId3"/>
                          <a:stretch>
                            <a:fillRect l="-24734" t="-100000" r="-303" b="-1413514"/>
                          </a:stretch>
                        </a:blipFill>
                      </a:tcPr>
                    </a:tc>
                    <a:extLst>
                      <a:ext uri="{0D108BD9-81ED-4DB2-BD59-A6C34878D82A}">
                        <a16:rowId xmlns:a16="http://schemas.microsoft.com/office/drawing/2014/main" val="2038336122"/>
                      </a:ext>
                    </a:extLst>
                  </a:tr>
                  <a:tr h="222188">
                    <a:tc>
                      <a:txBody>
                        <a:bodyPr/>
                        <a:lstStyle/>
                        <a:p>
                          <a:endParaRPr lang="zh-CN"/>
                        </a:p>
                      </a:txBody>
                      <a:tcPr marL="68580" marR="68580" marT="0" marB="0" anchor="ctr">
                        <a:blipFill>
                          <a:blip r:embed="rId3"/>
                          <a:stretch>
                            <a:fillRect l="-617" t="-205556" r="-408025" b="-1352778"/>
                          </a:stretch>
                        </a:blipFill>
                      </a:tcPr>
                    </a:tc>
                    <a:tc>
                      <a:txBody>
                        <a:bodyPr/>
                        <a:lstStyle/>
                        <a:p>
                          <a:endParaRPr lang="zh-CN"/>
                        </a:p>
                      </a:txBody>
                      <a:tcPr marL="68580" marR="68580" marT="0" marB="0" anchor="ctr">
                        <a:blipFill>
                          <a:blip r:embed="rId3"/>
                          <a:stretch>
                            <a:fillRect l="-24734" t="-205556" r="-303" b="-1352778"/>
                          </a:stretch>
                        </a:blipFill>
                      </a:tcPr>
                    </a:tc>
                    <a:extLst>
                      <a:ext uri="{0D108BD9-81ED-4DB2-BD59-A6C34878D82A}">
                        <a16:rowId xmlns:a16="http://schemas.microsoft.com/office/drawing/2014/main" val="3263946233"/>
                      </a:ext>
                    </a:extLst>
                  </a:tr>
                  <a:tr h="222188">
                    <a:tc>
                      <a:txBody>
                        <a:bodyPr/>
                        <a:lstStyle/>
                        <a:p>
                          <a:endParaRPr lang="zh-CN"/>
                        </a:p>
                      </a:txBody>
                      <a:tcPr marL="68580" marR="68580" marT="0" marB="0" anchor="ctr">
                        <a:blipFill>
                          <a:blip r:embed="rId3"/>
                          <a:stretch>
                            <a:fillRect l="-617" t="-297297" r="-408025" b="-1216216"/>
                          </a:stretch>
                        </a:blipFill>
                      </a:tcPr>
                    </a:tc>
                    <a:tc>
                      <a:txBody>
                        <a:bodyPr/>
                        <a:lstStyle/>
                        <a:p>
                          <a:endParaRPr lang="zh-CN"/>
                        </a:p>
                      </a:txBody>
                      <a:tcPr marL="68580" marR="68580" marT="0" marB="0" anchor="ctr">
                        <a:blipFill>
                          <a:blip r:embed="rId3"/>
                          <a:stretch>
                            <a:fillRect l="-24734" t="-297297" r="-303" b="-1216216"/>
                          </a:stretch>
                        </a:blipFill>
                      </a:tcPr>
                    </a:tc>
                    <a:extLst>
                      <a:ext uri="{0D108BD9-81ED-4DB2-BD59-A6C34878D82A}">
                        <a16:rowId xmlns:a16="http://schemas.microsoft.com/office/drawing/2014/main" val="1371841033"/>
                      </a:ext>
                    </a:extLst>
                  </a:tr>
                  <a:tr h="222188">
                    <a:tc>
                      <a:txBody>
                        <a:bodyPr/>
                        <a:lstStyle/>
                        <a:p>
                          <a:endParaRPr lang="zh-CN"/>
                        </a:p>
                      </a:txBody>
                      <a:tcPr marL="68580" marR="68580" marT="0" marB="0" anchor="ctr">
                        <a:blipFill>
                          <a:blip r:embed="rId3"/>
                          <a:stretch>
                            <a:fillRect l="-617" t="-408333" r="-408025" b="-1150000"/>
                          </a:stretch>
                        </a:blipFill>
                      </a:tcPr>
                    </a:tc>
                    <a:tc>
                      <a:txBody>
                        <a:bodyPr/>
                        <a:lstStyle/>
                        <a:p>
                          <a:endParaRPr lang="zh-CN"/>
                        </a:p>
                      </a:txBody>
                      <a:tcPr marL="68580" marR="68580" marT="0" marB="0" anchor="ctr">
                        <a:blipFill>
                          <a:blip r:embed="rId3"/>
                          <a:stretch>
                            <a:fillRect l="-24734" t="-408333" r="-303" b="-1150000"/>
                          </a:stretch>
                        </a:blipFill>
                      </a:tcPr>
                    </a:tc>
                    <a:extLst>
                      <a:ext uri="{0D108BD9-81ED-4DB2-BD59-A6C34878D82A}">
                        <a16:rowId xmlns:a16="http://schemas.microsoft.com/office/drawing/2014/main" val="2058972067"/>
                      </a:ext>
                    </a:extLst>
                  </a:tr>
                  <a:tr h="243840">
                    <a:tc>
                      <a:txBody>
                        <a:bodyPr/>
                        <a:lstStyle/>
                        <a:p>
                          <a:endParaRPr lang="zh-CN"/>
                        </a:p>
                      </a:txBody>
                      <a:tcPr marL="68580" marR="68580" marT="0" marB="0" anchor="ctr">
                        <a:blipFill>
                          <a:blip r:embed="rId3"/>
                          <a:stretch>
                            <a:fillRect l="-617" t="-457500" r="-408025" b="-935000"/>
                          </a:stretch>
                        </a:blipFill>
                      </a:tcPr>
                    </a:tc>
                    <a:tc>
                      <a:txBody>
                        <a:bodyPr/>
                        <a:lstStyle/>
                        <a:p>
                          <a:endParaRPr lang="zh-CN"/>
                        </a:p>
                      </a:txBody>
                      <a:tcPr marL="68580" marR="68580" marT="0" marB="0" anchor="ctr">
                        <a:blipFill>
                          <a:blip r:embed="rId3"/>
                          <a:stretch>
                            <a:fillRect l="-24734" t="-457500" r="-303" b="-935000"/>
                          </a:stretch>
                        </a:blipFill>
                      </a:tcPr>
                    </a:tc>
                    <a:extLst>
                      <a:ext uri="{0D108BD9-81ED-4DB2-BD59-A6C34878D82A}">
                        <a16:rowId xmlns:a16="http://schemas.microsoft.com/office/drawing/2014/main" val="1209099837"/>
                      </a:ext>
                    </a:extLst>
                  </a:tr>
                  <a:tr h="222188">
                    <a:tc>
                      <a:txBody>
                        <a:bodyPr/>
                        <a:lstStyle/>
                        <a:p>
                          <a:endParaRPr lang="zh-CN"/>
                        </a:p>
                      </a:txBody>
                      <a:tcPr marL="68580" marR="68580" marT="0" marB="0" anchor="ctr">
                        <a:blipFill>
                          <a:blip r:embed="rId3"/>
                          <a:stretch>
                            <a:fillRect l="-617" t="-602703" r="-408025" b="-910811"/>
                          </a:stretch>
                        </a:blipFill>
                      </a:tcPr>
                    </a:tc>
                    <a:tc>
                      <a:txBody>
                        <a:bodyPr/>
                        <a:lstStyle/>
                        <a:p>
                          <a:endParaRPr lang="zh-CN"/>
                        </a:p>
                      </a:txBody>
                      <a:tcPr marL="68580" marR="68580" marT="0" marB="0" anchor="ctr">
                        <a:blipFill>
                          <a:blip r:embed="rId3"/>
                          <a:stretch>
                            <a:fillRect l="-24734" t="-602703" r="-303" b="-910811"/>
                          </a:stretch>
                        </a:blipFill>
                      </a:tcPr>
                    </a:tc>
                    <a:extLst>
                      <a:ext uri="{0D108BD9-81ED-4DB2-BD59-A6C34878D82A}">
                        <a16:rowId xmlns:a16="http://schemas.microsoft.com/office/drawing/2014/main" val="341394199"/>
                      </a:ext>
                    </a:extLst>
                  </a:tr>
                  <a:tr h="222188">
                    <a:tc>
                      <a:txBody>
                        <a:bodyPr/>
                        <a:lstStyle/>
                        <a:p>
                          <a:endParaRPr lang="zh-CN"/>
                        </a:p>
                      </a:txBody>
                      <a:tcPr marL="68580" marR="68580" marT="0" marB="0" anchor="ctr">
                        <a:blipFill>
                          <a:blip r:embed="rId3"/>
                          <a:stretch>
                            <a:fillRect l="-617" t="-722222" r="-408025" b="-836111"/>
                          </a:stretch>
                        </a:blipFill>
                      </a:tcPr>
                    </a:tc>
                    <a:tc>
                      <a:txBody>
                        <a:bodyPr/>
                        <a:lstStyle/>
                        <a:p>
                          <a:endParaRPr lang="zh-CN"/>
                        </a:p>
                      </a:txBody>
                      <a:tcPr marL="68580" marR="68580" marT="0" marB="0" anchor="ctr">
                        <a:blipFill>
                          <a:blip r:embed="rId3"/>
                          <a:stretch>
                            <a:fillRect l="-24734" t="-722222" r="-303" b="-836111"/>
                          </a:stretch>
                        </a:blipFill>
                      </a:tcPr>
                    </a:tc>
                    <a:extLst>
                      <a:ext uri="{0D108BD9-81ED-4DB2-BD59-A6C34878D82A}">
                        <a16:rowId xmlns:a16="http://schemas.microsoft.com/office/drawing/2014/main" val="623349967"/>
                      </a:ext>
                    </a:extLst>
                  </a:tr>
                  <a:tr h="243840">
                    <a:tc>
                      <a:txBody>
                        <a:bodyPr/>
                        <a:lstStyle/>
                        <a:p>
                          <a:endParaRPr lang="zh-CN"/>
                        </a:p>
                      </a:txBody>
                      <a:tcPr marL="68580" marR="68580" marT="0" marB="0" anchor="ctr">
                        <a:blipFill>
                          <a:blip r:embed="rId3"/>
                          <a:stretch>
                            <a:fillRect l="-617" t="-740000" r="-408025" b="-652500"/>
                          </a:stretch>
                        </a:blipFill>
                      </a:tcPr>
                    </a:tc>
                    <a:tc>
                      <a:txBody>
                        <a:bodyPr/>
                        <a:lstStyle/>
                        <a:p>
                          <a:endParaRPr lang="zh-CN"/>
                        </a:p>
                      </a:txBody>
                      <a:tcPr marL="68580" marR="68580" marT="0" marB="0" anchor="ctr">
                        <a:blipFill>
                          <a:blip r:embed="rId3"/>
                          <a:stretch>
                            <a:fillRect l="-24734" t="-740000" r="-303" b="-652500"/>
                          </a:stretch>
                        </a:blipFill>
                      </a:tcPr>
                    </a:tc>
                    <a:extLst>
                      <a:ext uri="{0D108BD9-81ED-4DB2-BD59-A6C34878D82A}">
                        <a16:rowId xmlns:a16="http://schemas.microsoft.com/office/drawing/2014/main" val="1539457357"/>
                      </a:ext>
                    </a:extLst>
                  </a:tr>
                  <a:tr h="222188">
                    <a:tc>
                      <a:txBody>
                        <a:bodyPr/>
                        <a:lstStyle/>
                        <a:p>
                          <a:endParaRPr lang="zh-CN"/>
                        </a:p>
                      </a:txBody>
                      <a:tcPr marL="68580" marR="68580" marT="0" marB="0" anchor="ctr">
                        <a:blipFill>
                          <a:blip r:embed="rId3"/>
                          <a:stretch>
                            <a:fillRect l="-617" t="-908108" r="-408025" b="-605405"/>
                          </a:stretch>
                        </a:blipFill>
                      </a:tcPr>
                    </a:tc>
                    <a:tc>
                      <a:txBody>
                        <a:bodyPr/>
                        <a:lstStyle/>
                        <a:p>
                          <a:endParaRPr lang="zh-CN"/>
                        </a:p>
                      </a:txBody>
                      <a:tcPr marL="68580" marR="68580" marT="0" marB="0" anchor="ctr">
                        <a:blipFill>
                          <a:blip r:embed="rId3"/>
                          <a:stretch>
                            <a:fillRect l="-24734" t="-908108" r="-303" b="-605405"/>
                          </a:stretch>
                        </a:blipFill>
                      </a:tcPr>
                    </a:tc>
                    <a:extLst>
                      <a:ext uri="{0D108BD9-81ED-4DB2-BD59-A6C34878D82A}">
                        <a16:rowId xmlns:a16="http://schemas.microsoft.com/office/drawing/2014/main" val="2487477394"/>
                      </a:ext>
                    </a:extLst>
                  </a:tr>
                  <a:tr h="222188">
                    <a:tc>
                      <a:txBody>
                        <a:bodyPr/>
                        <a:lstStyle/>
                        <a:p>
                          <a:endParaRPr lang="zh-CN"/>
                        </a:p>
                      </a:txBody>
                      <a:tcPr marL="68580" marR="68580" marT="0" marB="0" anchor="ctr">
                        <a:blipFill>
                          <a:blip r:embed="rId3"/>
                          <a:stretch>
                            <a:fillRect l="-617" t="-1036111" r="-408025" b="-522222"/>
                          </a:stretch>
                        </a:blipFill>
                      </a:tcPr>
                    </a:tc>
                    <a:tc>
                      <a:txBody>
                        <a:bodyPr/>
                        <a:lstStyle/>
                        <a:p>
                          <a:endParaRPr lang="zh-CN"/>
                        </a:p>
                      </a:txBody>
                      <a:tcPr marL="68580" marR="68580" marT="0" marB="0" anchor="ctr">
                        <a:blipFill>
                          <a:blip r:embed="rId3"/>
                          <a:stretch>
                            <a:fillRect l="-24734" t="-1036111" r="-303" b="-522222"/>
                          </a:stretch>
                        </a:blipFill>
                      </a:tcPr>
                    </a:tc>
                    <a:extLst>
                      <a:ext uri="{0D108BD9-81ED-4DB2-BD59-A6C34878D82A}">
                        <a16:rowId xmlns:a16="http://schemas.microsoft.com/office/drawing/2014/main" val="453576564"/>
                      </a:ext>
                    </a:extLst>
                  </a:tr>
                  <a:tr h="222188">
                    <a:tc>
                      <a:txBody>
                        <a:bodyPr/>
                        <a:lstStyle/>
                        <a:p>
                          <a:endParaRPr lang="zh-CN"/>
                        </a:p>
                      </a:txBody>
                      <a:tcPr marL="68580" marR="68580" marT="0" marB="0" anchor="ctr">
                        <a:blipFill>
                          <a:blip r:embed="rId3"/>
                          <a:stretch>
                            <a:fillRect l="-617" t="-1105405" r="-408025" b="-408108"/>
                          </a:stretch>
                        </a:blipFill>
                      </a:tcPr>
                    </a:tc>
                    <a:tc>
                      <a:txBody>
                        <a:bodyPr/>
                        <a:lstStyle/>
                        <a:p>
                          <a:endParaRPr lang="zh-CN"/>
                        </a:p>
                      </a:txBody>
                      <a:tcPr marL="68580" marR="68580" marT="0" marB="0" anchor="ctr">
                        <a:blipFill>
                          <a:blip r:embed="rId3"/>
                          <a:stretch>
                            <a:fillRect l="-24734" t="-1105405" r="-303" b="-408108"/>
                          </a:stretch>
                        </a:blipFill>
                      </a:tcPr>
                    </a:tc>
                    <a:extLst>
                      <a:ext uri="{0D108BD9-81ED-4DB2-BD59-A6C34878D82A}">
                        <a16:rowId xmlns:a16="http://schemas.microsoft.com/office/drawing/2014/main" val="4252015004"/>
                      </a:ext>
                    </a:extLst>
                  </a:tr>
                  <a:tr h="222188">
                    <a:tc>
                      <a:txBody>
                        <a:bodyPr/>
                        <a:lstStyle/>
                        <a:p>
                          <a:endParaRPr lang="zh-CN"/>
                        </a:p>
                      </a:txBody>
                      <a:tcPr marL="68580" marR="68580" marT="0" marB="0" anchor="ctr">
                        <a:blipFill>
                          <a:blip r:embed="rId3"/>
                          <a:stretch>
                            <a:fillRect l="-617" t="-1238889" r="-408025" b="-319444"/>
                          </a:stretch>
                        </a:blipFill>
                      </a:tcPr>
                    </a:tc>
                    <a:tc>
                      <a:txBody>
                        <a:bodyPr/>
                        <a:lstStyle/>
                        <a:p>
                          <a:endParaRPr lang="zh-CN"/>
                        </a:p>
                      </a:txBody>
                      <a:tcPr marL="68580" marR="68580" marT="0" marB="0" anchor="ctr">
                        <a:blipFill>
                          <a:blip r:embed="rId3"/>
                          <a:stretch>
                            <a:fillRect l="-24734" t="-1238889" r="-303" b="-319444"/>
                          </a:stretch>
                        </a:blipFill>
                      </a:tcPr>
                    </a:tc>
                    <a:extLst>
                      <a:ext uri="{0D108BD9-81ED-4DB2-BD59-A6C34878D82A}">
                        <a16:rowId xmlns:a16="http://schemas.microsoft.com/office/drawing/2014/main" val="2441189608"/>
                      </a:ext>
                    </a:extLst>
                  </a:tr>
                  <a:tr h="222188">
                    <a:tc>
                      <a:txBody>
                        <a:bodyPr/>
                        <a:lstStyle/>
                        <a:p>
                          <a:endParaRPr lang="zh-CN"/>
                        </a:p>
                      </a:txBody>
                      <a:tcPr marL="68580" marR="68580" marT="0" marB="0" anchor="ctr">
                        <a:blipFill>
                          <a:blip r:embed="rId3"/>
                          <a:stretch>
                            <a:fillRect l="-617" t="-1302703" r="-408025" b="-210811"/>
                          </a:stretch>
                        </a:blipFill>
                      </a:tcPr>
                    </a:tc>
                    <a:tc>
                      <a:txBody>
                        <a:bodyPr/>
                        <a:lstStyle/>
                        <a:p>
                          <a:endParaRPr lang="zh-CN"/>
                        </a:p>
                      </a:txBody>
                      <a:tcPr marL="68580" marR="68580" marT="0" marB="0" anchor="ctr">
                        <a:blipFill>
                          <a:blip r:embed="rId3"/>
                          <a:stretch>
                            <a:fillRect l="-24734" t="-1302703" r="-303" b="-210811"/>
                          </a:stretch>
                        </a:blipFill>
                      </a:tcPr>
                    </a:tc>
                    <a:extLst>
                      <a:ext uri="{0D108BD9-81ED-4DB2-BD59-A6C34878D82A}">
                        <a16:rowId xmlns:a16="http://schemas.microsoft.com/office/drawing/2014/main" val="1771352002"/>
                      </a:ext>
                    </a:extLst>
                  </a:tr>
                  <a:tr h="243840">
                    <a:tc>
                      <a:txBody>
                        <a:bodyPr/>
                        <a:lstStyle/>
                        <a:p>
                          <a:endParaRPr lang="zh-CN"/>
                        </a:p>
                      </a:txBody>
                      <a:tcPr marL="68580" marR="68580" marT="0" marB="0" anchor="ctr">
                        <a:blipFill>
                          <a:blip r:embed="rId3"/>
                          <a:stretch>
                            <a:fillRect l="-617" t="-1297500" r="-408025" b="-95000"/>
                          </a:stretch>
                        </a:blipFill>
                      </a:tcPr>
                    </a:tc>
                    <a:tc>
                      <a:txBody>
                        <a:bodyPr/>
                        <a:lstStyle/>
                        <a:p>
                          <a:endParaRPr lang="zh-CN"/>
                        </a:p>
                      </a:txBody>
                      <a:tcPr marL="68580" marR="68580" marT="0" marB="0" anchor="ctr">
                        <a:blipFill>
                          <a:blip r:embed="rId3"/>
                          <a:stretch>
                            <a:fillRect l="-24734" t="-1297500" r="-303" b="-95000"/>
                          </a:stretch>
                        </a:blipFill>
                      </a:tcPr>
                    </a:tc>
                    <a:extLst>
                      <a:ext uri="{0D108BD9-81ED-4DB2-BD59-A6C34878D82A}">
                        <a16:rowId xmlns:a16="http://schemas.microsoft.com/office/drawing/2014/main" val="2245009402"/>
                      </a:ext>
                    </a:extLst>
                  </a:tr>
                  <a:tr h="222188">
                    <a:tc>
                      <a:txBody>
                        <a:bodyPr/>
                        <a:lstStyle/>
                        <a:p>
                          <a:endParaRPr lang="zh-CN"/>
                        </a:p>
                      </a:txBody>
                      <a:tcPr marL="68580" marR="68580" marT="0" marB="0" anchor="ctr">
                        <a:blipFill>
                          <a:blip r:embed="rId3"/>
                          <a:stretch>
                            <a:fillRect l="-617" t="-1552778" r="-408025" b="-5556"/>
                          </a:stretch>
                        </a:blipFill>
                      </a:tcPr>
                    </a:tc>
                    <a:tc>
                      <a:txBody>
                        <a:bodyPr/>
                        <a:lstStyle/>
                        <a:p>
                          <a:endParaRPr lang="zh-CN"/>
                        </a:p>
                      </a:txBody>
                      <a:tcPr marL="68580" marR="68580" marT="0" marB="0" anchor="ctr">
                        <a:blipFill>
                          <a:blip r:embed="rId3"/>
                          <a:stretch>
                            <a:fillRect l="-24734" t="-1552778" r="-303" b="-5556"/>
                          </a:stretch>
                        </a:blipFill>
                      </a:tcPr>
                    </a:tc>
                    <a:extLst>
                      <a:ext uri="{0D108BD9-81ED-4DB2-BD59-A6C34878D82A}">
                        <a16:rowId xmlns:a16="http://schemas.microsoft.com/office/drawing/2014/main" val="791049537"/>
                      </a:ext>
                    </a:extLst>
                  </a:tr>
                </a:tbl>
              </a:graphicData>
            </a:graphic>
          </p:graphicFrame>
        </mc:Fallback>
      </mc:AlternateContent>
      <p:sp>
        <p:nvSpPr>
          <p:cNvPr id="10" name="文本框 9">
            <a:extLst>
              <a:ext uri="{FF2B5EF4-FFF2-40B4-BE49-F238E27FC236}">
                <a16:creationId xmlns:a16="http://schemas.microsoft.com/office/drawing/2014/main" id="{43D2FF3F-09A6-1B09-2635-FB42DA0524BB}"/>
              </a:ext>
            </a:extLst>
          </p:cNvPr>
          <p:cNvSpPr txBox="1"/>
          <p:nvPr/>
        </p:nvSpPr>
        <p:spPr>
          <a:xfrm>
            <a:off x="4357563" y="1186482"/>
            <a:ext cx="936104" cy="246221"/>
          </a:xfrm>
          <a:prstGeom prst="rect">
            <a:avLst/>
          </a:prstGeom>
          <a:noFill/>
        </p:spPr>
        <p:txBody>
          <a:bodyPr wrap="square" rtlCol="0">
            <a:spAutoFit/>
          </a:bodyPr>
          <a:lstStyle/>
          <a:p>
            <a:r>
              <a:rPr lang="zh-CN" altLang="en-US" sz="1000" dirty="0"/>
              <a:t>模型变量</a:t>
            </a:r>
          </a:p>
        </p:txBody>
      </p:sp>
    </p:spTree>
    <p:extLst>
      <p:ext uri="{BB962C8B-B14F-4D97-AF65-F5344CB8AC3E}">
        <p14:creationId xmlns:p14="http://schemas.microsoft.com/office/powerpoint/2010/main" val="412146125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77335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学模型设计与求解算法</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3C096863-1346-9A94-C6E0-64B51BAF1388}"/>
                  </a:ext>
                </a:extLst>
              </p:cNvPr>
              <p:cNvGraphicFramePr>
                <a:graphicFrameLocks noGrp="1"/>
              </p:cNvGraphicFramePr>
              <p:nvPr>
                <p:extLst>
                  <p:ext uri="{D42A27DB-BD31-4B8C-83A1-F6EECF244321}">
                    <p14:modId xmlns:p14="http://schemas.microsoft.com/office/powerpoint/2010/main" val="596924852"/>
                  </p:ext>
                </p:extLst>
              </p:nvPr>
            </p:nvGraphicFramePr>
            <p:xfrm>
              <a:off x="1052444" y="1744451"/>
              <a:ext cx="6534732" cy="3147329"/>
            </p:xfrm>
            <a:graphic>
              <a:graphicData uri="http://schemas.openxmlformats.org/drawingml/2006/table">
                <a:tbl>
                  <a:tblPr firstRow="1" firstCol="1" bandRow="1">
                    <a:tableStyleId>{5A111915-BE36-4E01-A7E5-04B1672EAD32}</a:tableStyleId>
                  </a:tblPr>
                  <a:tblGrid>
                    <a:gridCol w="3521143">
                      <a:extLst>
                        <a:ext uri="{9D8B030D-6E8A-4147-A177-3AD203B41FA5}">
                          <a16:colId xmlns:a16="http://schemas.microsoft.com/office/drawing/2014/main" val="3714484142"/>
                        </a:ext>
                      </a:extLst>
                    </a:gridCol>
                    <a:gridCol w="2448272">
                      <a:extLst>
                        <a:ext uri="{9D8B030D-6E8A-4147-A177-3AD203B41FA5}">
                          <a16:colId xmlns:a16="http://schemas.microsoft.com/office/drawing/2014/main" val="545273277"/>
                        </a:ext>
                      </a:extLst>
                    </a:gridCol>
                    <a:gridCol w="565317">
                      <a:extLst>
                        <a:ext uri="{9D8B030D-6E8A-4147-A177-3AD203B41FA5}">
                          <a16:colId xmlns:a16="http://schemas.microsoft.com/office/drawing/2014/main" val="1640049378"/>
                        </a:ext>
                      </a:extLst>
                    </a:gridCol>
                  </a:tblGrid>
                  <a:tr h="108077">
                    <a:tc gridSpan="3">
                      <a:txBody>
                        <a:bodyPr/>
                        <a:lstStyle/>
                        <a:p>
                          <a:pPr algn="l"/>
                          <a14:m>
                            <m:oMathPara xmlns:m="http://schemas.openxmlformats.org/officeDocument/2006/math">
                              <m:oMathParaPr>
                                <m:jc m:val="center"/>
                              </m:oMathParaPr>
                              <m:oMath xmlns:m="http://schemas.openxmlformats.org/officeDocument/2006/math">
                                <m:r>
                                  <a:rPr lang="en-US" sz="800" b="1" i="1" kern="100" smtClean="0">
                                    <a:effectLst/>
                                    <a:latin typeface="Cambria Math" panose="02040503050406030204" pitchFamily="18" charset="0"/>
                                    <a:ea typeface="Cambria Math" panose="02040503050406030204" pitchFamily="18" charset="0"/>
                                  </a:rPr>
                                  <m:t>𝒔𝒖𝒃𝒋𝒆𝒄𝒕</m:t>
                                </m:r>
                                <m:r>
                                  <a:rPr lang="en-US" sz="800" b="1" i="1" kern="100" smtClean="0">
                                    <a:effectLst/>
                                    <a:latin typeface="Cambria Math" panose="02040503050406030204" pitchFamily="18" charset="0"/>
                                    <a:ea typeface="Cambria Math" panose="02040503050406030204" pitchFamily="18" charset="0"/>
                                  </a:rPr>
                                  <m:t> </m:t>
                                </m:r>
                                <m:r>
                                  <a:rPr lang="en-US" sz="800" b="1" i="1" kern="100" smtClean="0">
                                    <a:effectLst/>
                                    <a:latin typeface="Cambria Math" panose="02040503050406030204" pitchFamily="18" charset="0"/>
                                    <a:ea typeface="Cambria Math" panose="02040503050406030204" pitchFamily="18" charset="0"/>
                                  </a:rPr>
                                  <m:t>𝒕𝒐</m:t>
                                </m:r>
                              </m:oMath>
                            </m:oMathPara>
                          </a14:m>
                          <a:endParaRPr lang="zh-CN" altLang="en-US" sz="800" b="1" i="1" kern="100" dirty="0">
                            <a:effectLst/>
                            <a:latin typeface="Cambria Math" panose="02040503050406030204" pitchFamily="18" charset="0"/>
                            <a:ea typeface="等线" panose="02010600030101010101" pitchFamily="2" charset="-122"/>
                            <a:cs typeface="Times New Roman" panose="02020603050405020304" pitchFamily="18" charset="0"/>
                          </a:endParaRPr>
                        </a:p>
                      </a:txBody>
                      <a:tcPr marL="0" marR="0" marT="0" marB="0" anchor="ctr"/>
                    </a:tc>
                    <a:tc hMerge="1">
                      <a:txBody>
                        <a:bodyPr/>
                        <a:lstStyle/>
                        <a:p>
                          <a:endParaRPr/>
                        </a:p>
                      </a:txBody>
                      <a:tcPr marL="0" marR="0" marT="0" marB="0" anchor="ctr"/>
                    </a:tc>
                    <a:tc hMerge="1">
                      <a:txBody>
                        <a:bodyPr/>
                        <a:lstStyle/>
                        <a:p>
                          <a:endParaRPr dirty="0"/>
                        </a:p>
                      </a:txBody>
                      <a:tcPr marL="0" marR="0" marT="0" marB="0" anchor="ctr"/>
                    </a:tc>
                    <a:extLst>
                      <a:ext uri="{0D108BD9-81ED-4DB2-BD59-A6C34878D82A}">
                        <a16:rowId xmlns:a16="http://schemas.microsoft.com/office/drawing/2014/main" val="2699857078"/>
                      </a:ext>
                    </a:extLst>
                  </a:tr>
                  <a:tr h="275483">
                    <a:tc>
                      <a:txBody>
                        <a:bodyPr/>
                        <a:lstStyle/>
                        <a:p>
                          <a:pPr marL="216000" indent="457200" algn="l"/>
                          <a14:m>
                            <m:oMathPara xmlns:m="http://schemas.openxmlformats.org/officeDocument/2006/math">
                              <m:oMathParaPr>
                                <m:jc m:val="left"/>
                              </m:oMathParaPr>
                              <m:oMath xmlns:m="http://schemas.openxmlformats.org/officeDocument/2006/math">
                                <m:nary>
                                  <m:naryPr>
                                    <m:chr m:val="∑"/>
                                    <m:limLoc m:val="undOvr"/>
                                    <m:supHide m:val="on"/>
                                    <m:ctrlPr>
                                      <a:rPr lang="zh-CN" sz="800" i="1" kern="100">
                                        <a:effectLst/>
                                        <a:latin typeface="Cambria Math" panose="02040503050406030204" pitchFamily="18" charset="0"/>
                                      </a:rPr>
                                    </m:ctrlPr>
                                  </m:naryPr>
                                  <m:sub>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sub>
                                  <m:sup/>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e>
                                </m:nary>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𝑦</m:t>
                                    </m:r>
                                  </m:e>
                                  <m:sub>
                                    <m:r>
                                      <a:rPr lang="en-US" sz="800" kern="100">
                                        <a:effectLst/>
                                        <a:latin typeface="Cambria Math" panose="02040503050406030204" pitchFamily="18" charset="0"/>
                                      </a:rPr>
                                      <m:t>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5</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729571401"/>
                      </a:ext>
                    </a:extLst>
                  </a:tr>
                  <a:tr h="131831">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𝑠</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m:t>
                                        </m:r>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𝑚</m:t>
                                            </m:r>
                                          </m:e>
                                          <m:sup>
                                            <m:r>
                                              <a:rPr lang="en-US" sz="800" kern="100">
                                                <a:effectLst/>
                                                <a:latin typeface="Cambria Math" panose="02040503050406030204" pitchFamily="18" charset="0"/>
                                              </a:rPr>
                                              <m:t>′</m:t>
                                            </m:r>
                                          </m:sup>
                                        </m:sSup>
                                      </m:sub>
                                    </m:sSub>
                                    <m:r>
                                      <a:rPr lang="en-US" sz="800" kern="100">
                                        <a:effectLst/>
                                        <a:latin typeface="Cambria Math" panose="02040503050406030204" pitchFamily="18" charset="0"/>
                                      </a:rPr>
                                      <m:t>−1)∙(</m:t>
                                    </m:r>
                                    <m:r>
                                      <a:rPr lang="en-US" sz="800" kern="100">
                                        <a:effectLst/>
                                        <a:latin typeface="Cambria Math" panose="02040503050406030204" pitchFamily="18" charset="0"/>
                                      </a:rPr>
                                      <m:t>𝑐</m:t>
                                    </m:r>
                                  </m:e>
                                  <m:sub>
                                    <m:r>
                                      <a:rPr lang="en-US" sz="800" kern="100">
                                        <a:effectLst/>
                                        <a:latin typeface="Cambria Math" panose="02040503050406030204" pitchFamily="18" charset="0"/>
                                      </a:rPr>
                                      <m:t>𝑖</m:t>
                                    </m:r>
                                    <m:d>
                                      <m:dPr>
                                        <m:ctrlPr>
                                          <a:rPr lang="zh-CN" sz="800" i="1" kern="100">
                                            <a:effectLst/>
                                            <a:latin typeface="Cambria Math" panose="02040503050406030204" pitchFamily="18" charset="0"/>
                                          </a:rPr>
                                        </m:ctrlPr>
                                      </m:dPr>
                                      <m:e>
                                        <m:r>
                                          <a:rPr lang="en-US" sz="800" kern="100">
                                            <a:effectLst/>
                                            <a:latin typeface="Cambria Math" panose="02040503050406030204" pitchFamily="18" charset="0"/>
                                          </a:rPr>
                                          <m:t>𝑗</m:t>
                                        </m:r>
                                        <m:r>
                                          <a:rPr lang="en-US" sz="800" kern="100">
                                            <a:effectLst/>
                                            <a:latin typeface="Cambria Math" panose="02040503050406030204" pitchFamily="18" charset="0"/>
                                          </a:rPr>
                                          <m:t>−1</m:t>
                                        </m:r>
                                      </m:e>
                                    </m:d>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𝑡</m:t>
                                    </m:r>
                                  </m:e>
                                  <m:sub>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1)</m:t>
                                    </m:r>
                                  </m:sub>
                                </m:sSub>
                                <m:r>
                                  <a:rPr lang="en-US" sz="800" kern="100">
                                    <a:effectLst/>
                                    <a:latin typeface="Cambria Math" panose="02040503050406030204" pitchFamily="18" charset="0"/>
                                  </a:rPr>
                                  <m:t>)</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gt;1,</m:t>
                                </m:r>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r>
                                  <a:rPr lang="en-US" sz="800" kern="100">
                                    <a:effectLst/>
                                    <a:latin typeface="Cambria Math" panose="02040503050406030204" pitchFamily="18" charset="0"/>
                                  </a:rPr>
                                  <m:t>,</m:t>
                                </m:r>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6</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81646379"/>
                      </a:ext>
                    </a:extLst>
                  </a:tr>
                  <a:tr h="139486">
                    <a:tc>
                      <a:txBody>
                        <a:bodyPr/>
                        <a:lstStyle/>
                        <a:p>
                          <a:pPr marL="216000" indent="457200"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𝑀</m:t>
                                </m:r>
                                <m:d>
                                  <m:dPr>
                                    <m:ctrlPr>
                                      <a:rPr lang="zh-CN" sz="800" i="1" kern="100">
                                        <a:effectLst/>
                                        <a:latin typeface="Cambria Math" panose="02040503050406030204" pitchFamily="18" charset="0"/>
                                      </a:rPr>
                                    </m:ctrlPr>
                                  </m:dPr>
                                  <m:e>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𝑏</m:t>
                                        </m:r>
                                      </m:e>
                                      <m:sub>
                                        <m:r>
                                          <a:rPr lang="en-US" sz="800" kern="100">
                                            <a:effectLst/>
                                            <a:latin typeface="Cambria Math" panose="02040503050406030204" pitchFamily="18" charset="0"/>
                                          </a:rPr>
                                          <m:t>𝑗𝑗</m:t>
                                        </m:r>
                                        <m:r>
                                          <a:rPr lang="en-US" sz="800" kern="100">
                                            <a:effectLst/>
                                            <a:latin typeface="Cambria Math" panose="02040503050406030204" pitchFamily="18" charset="0"/>
                                          </a:rPr>
                                          <m:t>′</m:t>
                                        </m:r>
                                      </m:sub>
                                    </m:sSub>
                                  </m:e>
                                </m:d>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𝑠</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𝑚</m:t>
                                    </m:r>
                                  </m:sub>
                                </m:sSub>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r>
                                      <a:rPr lang="en-US" sz="800" kern="100">
                                        <a:effectLst/>
                                        <a:latin typeface="Cambria Math" panose="02040503050406030204" pitchFamily="18" charset="0"/>
                                      </a:rPr>
                                      <m:t>𝑖</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𝑓</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r>
                                  <a:rPr lang="en-US" sz="800" kern="100">
                                    <a:effectLst/>
                                    <a:latin typeface="Cambria Math" panose="02040503050406030204" pitchFamily="18" charset="0"/>
                                  </a:rPr>
                                  <m:t>)</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r>
                                  <a:rPr lang="en-US" sz="800" kern="100">
                                    <a:effectLst/>
                                    <a:latin typeface="Cambria Math" panose="02040503050406030204" pitchFamily="18" charset="0"/>
                                  </a:rPr>
                                  <m:t>,</m:t>
                                </m:r>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7</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026385275"/>
                      </a:ext>
                    </a:extLst>
                  </a:tr>
                  <a:tr h="131831">
                    <a:tc>
                      <a:txBody>
                        <a:bodyPr/>
                        <a:lstStyle/>
                        <a:p>
                          <a:pPr marL="216000" indent="457200"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𝑀</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𝑏</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𝑠</m:t>
                                    </m:r>
                                  </m:e>
                                  <m:sub>
                                    <m:r>
                                      <a:rPr lang="en-US" sz="800" kern="100">
                                        <a:effectLst/>
                                        <a:latin typeface="Cambria Math" panose="02040503050406030204" pitchFamily="18" charset="0"/>
                                      </a:rPr>
                                      <m:t>𝑖𝑗</m:t>
                                    </m:r>
                                    <m:r>
                                      <a:rPr lang="en-US" sz="800" kern="100">
                                        <a:effectLst/>
                                        <a:latin typeface="Cambria Math" panose="02040503050406030204" pitchFamily="18" charset="0"/>
                                      </a:rPr>
                                      <m:t>′</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𝑚</m:t>
                                    </m:r>
                                  </m:sub>
                                </m:sSub>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m:t>
                                        </m:r>
                                        <m:r>
                                          <a:rPr lang="en-US" sz="800" kern="100">
                                            <a:effectLst/>
                                            <a:latin typeface="Cambria Math" panose="02040503050406030204" pitchFamily="18" charset="0"/>
                                          </a:rPr>
                                          <m:t>′</m:t>
                                        </m:r>
                                        <m:r>
                                          <a:rPr lang="en-US" sz="800" kern="100">
                                            <a:effectLst/>
                                            <a:latin typeface="Cambria Math" panose="02040503050406030204" pitchFamily="18" charset="0"/>
                                          </a:rPr>
                                          <m:t>𝑗</m:t>
                                        </m:r>
                                      </m:sub>
                                    </m:sSub>
                                    <m:r>
                                      <a:rPr lang="en-US" sz="800" kern="100">
                                        <a:effectLst/>
                                        <a:latin typeface="Cambria Math" panose="02040503050406030204" pitchFamily="18" charset="0"/>
                                      </a:rPr>
                                      <m:t>𝑓</m:t>
                                    </m:r>
                                  </m:e>
                                  <m:sub>
                                    <m:r>
                                      <a:rPr lang="en-US" sz="800" kern="100">
                                        <a:effectLst/>
                                        <a:latin typeface="Cambria Math" panose="02040503050406030204" pitchFamily="18" charset="0"/>
                                      </a:rPr>
                                      <m:t>𝑖𝑗</m:t>
                                    </m:r>
                                    <m:r>
                                      <a:rPr lang="en-US" sz="800" kern="100">
                                        <a:effectLst/>
                                        <a:latin typeface="Cambria Math" panose="02040503050406030204" pitchFamily="18" charset="0"/>
                                      </a:rPr>
                                      <m:t>′</m:t>
                                    </m:r>
                                    <m:r>
                                      <a:rPr lang="en-US" sz="800" kern="100">
                                        <a:effectLst/>
                                        <a:latin typeface="Cambria Math" panose="02040503050406030204" pitchFamily="18" charset="0"/>
                                      </a:rPr>
                                      <m:t>𝑗</m:t>
                                    </m:r>
                                  </m:sub>
                                </m:sSub>
                                <m:r>
                                  <a:rPr lang="en-US" sz="800" kern="100">
                                    <a:effectLst/>
                                    <a:latin typeface="Cambria Math" panose="02040503050406030204" pitchFamily="18" charset="0"/>
                                  </a:rPr>
                                  <m:t>)</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r>
                                  <a:rPr lang="en-US" sz="800" kern="100">
                                    <a:effectLst/>
                                    <a:latin typeface="Cambria Math" panose="02040503050406030204" pitchFamily="18" charset="0"/>
                                  </a:rPr>
                                  <m:t>,</m:t>
                                </m:r>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8</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269026304"/>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𝑠</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𝑝</m:t>
                                    </m:r>
                                  </m:e>
                                  <m:sub>
                                    <m:r>
                                      <a:rPr lang="en-US" sz="800" kern="100">
                                        <a:effectLst/>
                                        <a:latin typeface="Cambria Math" panose="02040503050406030204" pitchFamily="18" charset="0"/>
                                      </a:rPr>
                                      <m:t>𝑖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9</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474525047"/>
                      </a:ext>
                    </a:extLst>
                  </a:tr>
                  <a:tr h="275483">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𝑝</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nary>
                                  <m:naryPr>
                                    <m:chr m:val="∑"/>
                                    <m:limLoc m:val="undOvr"/>
                                    <m:supHide m:val="on"/>
                                    <m:ctrlPr>
                                      <a:rPr lang="zh-CN" sz="800" i="1" kern="100">
                                        <a:effectLst/>
                                        <a:latin typeface="Cambria Math" panose="02040503050406030204" pitchFamily="18" charset="0"/>
                                      </a:rPr>
                                    </m:ctrlPr>
                                  </m:naryPr>
                                  <m:sub>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sub>
                                  <m:sup/>
                                  <m:e>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𝑝</m:t>
                                        </m:r>
                                      </m:e>
                                      <m:sub>
                                        <m:r>
                                          <a:rPr lang="en-US" sz="800" kern="100">
                                            <a:effectLst/>
                                            <a:latin typeface="Cambria Math" panose="02040503050406030204" pitchFamily="18" charset="0"/>
                                          </a:rPr>
                                          <m:t>𝑖𝑗𝑚</m:t>
                                        </m:r>
                                      </m:sub>
                                    </m:sSub>
                                  </m:e>
                                </m:nary>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0</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952799339"/>
                      </a:ext>
                    </a:extLst>
                  </a:tr>
                  <a:tr h="275483">
                    <a:tc>
                      <a:txBody>
                        <a:bodyPr/>
                        <a:lstStyle/>
                        <a:p>
                          <a:pPr marL="216000" indent="457200" algn="l"/>
                          <a14:m>
                            <m:oMathPara xmlns:m="http://schemas.openxmlformats.org/officeDocument/2006/math">
                              <m:oMathParaPr>
                                <m:jc m:val="left"/>
                              </m:oMathParaPr>
                              <m:oMath xmlns:m="http://schemas.openxmlformats.org/officeDocument/2006/math">
                                <m:nary>
                                  <m:naryPr>
                                    <m:chr m:val="∑"/>
                                    <m:limLoc m:val="undOvr"/>
                                    <m:supHide m:val="on"/>
                                    <m:ctrlPr>
                                      <a:rPr lang="zh-CN" sz="800" i="1" kern="100">
                                        <a:effectLst/>
                                        <a:latin typeface="Cambria Math" panose="02040503050406030204" pitchFamily="18" charset="0"/>
                                      </a:rPr>
                                    </m:ctrlPr>
                                  </m:naryPr>
                                  <m:sub>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sub>
                                  <m:sup/>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m:t>
                                        </m:r>
                                        <m:r>
                                          <a:rPr lang="en-US" sz="800" kern="100">
                                            <a:effectLst/>
                                            <a:latin typeface="Cambria Math" panose="02040503050406030204" pitchFamily="18" charset="0"/>
                                          </a:rPr>
                                          <m:t>′</m:t>
                                        </m:r>
                                        <m:r>
                                          <a:rPr lang="en-US" sz="800" kern="100">
                                            <a:effectLst/>
                                            <a:latin typeface="Cambria Math" panose="02040503050406030204" pitchFamily="18" charset="0"/>
                                          </a:rPr>
                                          <m:t>𝑚</m:t>
                                        </m:r>
                                      </m:sub>
                                    </m:sSub>
                                  </m:e>
                                </m:nary>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1</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223170116"/>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m:t>
                                    </m:r>
                                    <m:r>
                                      <a:rPr lang="en-US" sz="800" kern="100">
                                        <a:effectLst/>
                                        <a:latin typeface="Cambria Math" panose="02040503050406030204" pitchFamily="18" charset="0"/>
                                      </a:rPr>
                                      <m:t>′</m:t>
                                    </m:r>
                                    <m:r>
                                      <a:rPr lang="en-US" sz="800" kern="100">
                                        <a:effectLst/>
                                        <a:latin typeface="Cambria Math" panose="02040503050406030204" pitchFamily="18" charset="0"/>
                                      </a:rPr>
                                      <m:t>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2</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79750247"/>
                      </a:ext>
                    </a:extLst>
                  </a:tr>
                  <a:tr h="288374">
                    <a:tc>
                      <a:txBody>
                        <a:bodyPr/>
                        <a:lstStyle/>
                        <a:p>
                          <a:pPr marL="216000" indent="457200" algn="l"/>
                          <a14:m>
                            <m:oMathPara xmlns:m="http://schemas.openxmlformats.org/officeDocument/2006/math">
                              <m:oMathParaPr>
                                <m:jc m:val="left"/>
                              </m:oMathParaPr>
                              <m:oMath xmlns:m="http://schemas.openxmlformats.org/officeDocument/2006/math">
                                <m:nary>
                                  <m:naryPr>
                                    <m:chr m:val="∑"/>
                                    <m:limLoc m:val="undOvr"/>
                                    <m:supHide m:val="on"/>
                                    <m:ctrlPr>
                                      <a:rPr lang="zh-CN" sz="800" i="1" kern="100">
                                        <a:effectLst/>
                                        <a:latin typeface="Cambria Math" panose="02040503050406030204" pitchFamily="18" charset="0"/>
                                      </a:rPr>
                                    </m:ctrlPr>
                                  </m:naryPr>
                                  <m:sub>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sub>
                                  <m:sup/>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e>
                                </m:nary>
                                <m:r>
                                  <a:rPr lang="en-US" sz="800" kern="100">
                                    <a:effectLst/>
                                    <a:latin typeface="Cambria Math" panose="02040503050406030204" pitchFamily="18" charset="0"/>
                                  </a:rPr>
                                  <m:t>≤1</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3</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810142701"/>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𝑎</m:t>
                                    </m:r>
                                  </m:e>
                                  <m:sub>
                                    <m:r>
                                      <a:rPr lang="en-US" sz="800" kern="100">
                                        <a:effectLst/>
                                        <a:latin typeface="Cambria Math" panose="020405030504060302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r>
                                  <a:rPr lang="en-US" sz="800" kern="100">
                                    <a:effectLst/>
                                    <a:latin typeface="Cambria Math" panose="02040503050406030204" pitchFamily="18" charset="0"/>
                                  </a:rPr>
                                  <m:t>,</m:t>
                                </m:r>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4</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4098027672"/>
                      </a:ext>
                    </a:extLst>
                  </a:tr>
                  <a:tr h="119110">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𝐶</m:t>
                                        </m:r>
                                      </m:e>
                                      <m:sub>
                                        <m:r>
                                          <a:rPr lang="en-US" sz="800" kern="100">
                                            <a:effectLst/>
                                            <a:latin typeface="Cambria Math" panose="02040503050406030204" pitchFamily="18" charset="0"/>
                                          </a:rPr>
                                          <m:t>𝑚𝑎𝑥</m:t>
                                        </m:r>
                                      </m:sub>
                                    </m:sSub>
                                  </m:e>
                                  <m:sub>
                                    <m:r>
                                      <a:rPr lang="en-US" sz="800" kern="100">
                                        <a:effectLst/>
                                        <a:latin typeface="Cambria Math" panose="02040503050406030204" pitchFamily="18" charset="0"/>
                                      </a:rPr>
                                      <m:t>𝑖</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r>
                                      <a:rPr lang="en-US" sz="800" kern="100">
                                        <a:effectLst/>
                                        <a:latin typeface="Cambria Math" panose="02040503050406030204" pitchFamily="18" charset="0"/>
                                      </a:rPr>
                                      <m:t>𝑖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5</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952511085"/>
                      </a:ext>
                    </a:extLst>
                  </a:tr>
                  <a:tr h="125189">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𝐶</m:t>
                                        </m:r>
                                      </m:e>
                                      <m:sub>
                                        <m:r>
                                          <a:rPr lang="en-US" sz="800" kern="100">
                                            <a:effectLst/>
                                            <a:latin typeface="Cambria Math" panose="02040503050406030204" pitchFamily="18" charset="0"/>
                                          </a:rPr>
                                          <m:t>𝑚𝑎𝑥</m:t>
                                        </m:r>
                                      </m:sub>
                                    </m:sSub>
                                  </m:e>
                                  <m:sub>
                                    <m:r>
                                      <a:rPr lang="en-US" sz="800" kern="100">
                                        <a:effectLst/>
                                        <a:latin typeface="Cambria Math" panose="02040503050406030204" pitchFamily="18" charset="0"/>
                                      </a:rPr>
                                      <m:t>𝑖</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acc>
                                          <m:accPr>
                                            <m:chr m:val="̂"/>
                                            <m:ctrlPr>
                                              <a:rPr lang="zh-CN" sz="800" i="1" kern="100">
                                                <a:effectLst/>
                                                <a:latin typeface="Cambria Math" panose="02040503050406030204" pitchFamily="18" charset="0"/>
                                              </a:rPr>
                                            </m:ctrlPr>
                                          </m:accPr>
                                          <m:e>
                                            <m:r>
                                              <a:rPr lang="en-US" sz="800" kern="100">
                                                <a:effectLst/>
                                                <a:latin typeface="Cambria Math" panose="02040503050406030204" pitchFamily="18" charset="0"/>
                                              </a:rPr>
                                              <m:t>𝐶</m:t>
                                            </m:r>
                                          </m:e>
                                        </m:acc>
                                      </m:e>
                                      <m:sub>
                                        <m:r>
                                          <a:rPr lang="en-US" sz="800" kern="100">
                                            <a:effectLst/>
                                            <a:latin typeface="Cambria Math" panose="02040503050406030204" pitchFamily="18" charset="0"/>
                                          </a:rPr>
                                          <m:t>𝑚𝑎𝑥</m:t>
                                        </m:r>
                                      </m:sub>
                                    </m:sSub>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6</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619738048"/>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0,1}</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r>
                                  <a:rPr lang="en-US" sz="800" kern="100">
                                    <a:effectLst/>
                                    <a:latin typeface="Cambria Math" panose="02040503050406030204" pitchFamily="18" charset="0"/>
                                  </a:rPr>
                                  <m:t>,</m:t>
                                </m:r>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7</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436631176"/>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𝑦</m:t>
                                    </m:r>
                                  </m:e>
                                  <m:sub>
                                    <m:r>
                                      <a:rPr lang="en-US" sz="800" kern="100">
                                        <a:effectLst/>
                                        <a:latin typeface="Cambria Math" panose="02040503050406030204" pitchFamily="18" charset="0"/>
                                      </a:rPr>
                                      <m:t>𝑗</m:t>
                                    </m:r>
                                  </m:sub>
                                </m:sSub>
                                <m:r>
                                  <a:rPr lang="en-US" sz="800" kern="100">
                                    <a:effectLst/>
                                    <a:latin typeface="Cambria Math" panose="02040503050406030204" pitchFamily="18" charset="0"/>
                                  </a:rPr>
                                  <m:t>={0,1}</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8</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448605842"/>
                      </a:ext>
                    </a:extLst>
                  </a:tr>
                  <a:tr h="156984">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𝑠</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0,</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0,</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𝑝</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0</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9</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928829897"/>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𝑏</m:t>
                                    </m:r>
                                  </m:e>
                                  <m:sub>
                                    <m:r>
                                      <a:rPr lang="en-US" sz="800" kern="100">
                                        <a:effectLst/>
                                        <a:latin typeface="Cambria Math" panose="02040503050406030204" pitchFamily="18" charset="0"/>
                                      </a:rPr>
                                      <m:t>𝑗𝑗</m:t>
                                    </m:r>
                                    <m:r>
                                      <a:rPr lang="en-US" sz="800" kern="100">
                                        <a:effectLst/>
                                        <a:latin typeface="Cambria Math" panose="02040503050406030204" pitchFamily="18" charset="0"/>
                                      </a:rPr>
                                      <m:t>′</m:t>
                                    </m:r>
                                  </m:sub>
                                </m:sSub>
                                <m:r>
                                  <a:rPr lang="en-US" sz="800" kern="100">
                                    <a:effectLst/>
                                    <a:latin typeface="Cambria Math" panose="02040503050406030204" pitchFamily="18" charset="0"/>
                                  </a:rPr>
                                  <m:t>={0,1}</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20</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77688366"/>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r>
                                  <a:rPr lang="en-US" sz="800" kern="100">
                                    <a:effectLst/>
                                    <a:latin typeface="Cambria Math" panose="02040503050406030204" pitchFamily="18" charset="0"/>
                                  </a:rPr>
                                  <m:t>={0,1}</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21</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23087311"/>
                      </a:ext>
                    </a:extLst>
                  </a:tr>
                </a:tbl>
              </a:graphicData>
            </a:graphic>
          </p:graphicFrame>
        </mc:Choice>
        <mc:Fallback xmlns="">
          <p:graphicFrame>
            <p:nvGraphicFramePr>
              <p:cNvPr id="3" name="表格 2">
                <a:extLst>
                  <a:ext uri="{FF2B5EF4-FFF2-40B4-BE49-F238E27FC236}">
                    <a16:creationId xmlns:a16="http://schemas.microsoft.com/office/drawing/2014/main" id="{3C096863-1346-9A94-C6E0-64B51BAF1388}"/>
                  </a:ext>
                </a:extLst>
              </p:cNvPr>
              <p:cNvGraphicFramePr>
                <a:graphicFrameLocks noGrp="1"/>
              </p:cNvGraphicFramePr>
              <p:nvPr>
                <p:extLst>
                  <p:ext uri="{D42A27DB-BD31-4B8C-83A1-F6EECF244321}">
                    <p14:modId xmlns:p14="http://schemas.microsoft.com/office/powerpoint/2010/main" val="596924852"/>
                  </p:ext>
                </p:extLst>
              </p:nvPr>
            </p:nvGraphicFramePr>
            <p:xfrm>
              <a:off x="1052444" y="1744451"/>
              <a:ext cx="6534732" cy="3201686"/>
            </p:xfrm>
            <a:graphic>
              <a:graphicData uri="http://schemas.openxmlformats.org/drawingml/2006/table">
                <a:tbl>
                  <a:tblPr firstRow="1" firstCol="1" bandRow="1">
                    <a:tableStyleId>{5A111915-BE36-4E01-A7E5-04B1672EAD32}</a:tableStyleId>
                  </a:tblPr>
                  <a:tblGrid>
                    <a:gridCol w="3521143">
                      <a:extLst>
                        <a:ext uri="{9D8B030D-6E8A-4147-A177-3AD203B41FA5}">
                          <a16:colId xmlns:a16="http://schemas.microsoft.com/office/drawing/2014/main" val="3714484142"/>
                        </a:ext>
                      </a:extLst>
                    </a:gridCol>
                    <a:gridCol w="2448272">
                      <a:extLst>
                        <a:ext uri="{9D8B030D-6E8A-4147-A177-3AD203B41FA5}">
                          <a16:colId xmlns:a16="http://schemas.microsoft.com/office/drawing/2014/main" val="545273277"/>
                        </a:ext>
                      </a:extLst>
                    </a:gridCol>
                    <a:gridCol w="565317">
                      <a:extLst>
                        <a:ext uri="{9D8B030D-6E8A-4147-A177-3AD203B41FA5}">
                          <a16:colId xmlns:a16="http://schemas.microsoft.com/office/drawing/2014/main" val="1640049378"/>
                        </a:ext>
                      </a:extLst>
                    </a:gridCol>
                  </a:tblGrid>
                  <a:tr h="121920">
                    <a:tc gridSpan="3">
                      <a:txBody>
                        <a:bodyPr/>
                        <a:lstStyle/>
                        <a:p>
                          <a:endParaRPr lang="zh-CN"/>
                        </a:p>
                      </a:txBody>
                      <a:tcPr marL="0" marR="0" marT="0" marB="0" anchor="ctr">
                        <a:blipFill>
                          <a:blip r:embed="rId3"/>
                          <a:stretch>
                            <a:fillRect l="-93" t="-270000" r="-186" b="-2565000"/>
                          </a:stretch>
                        </a:blipFill>
                      </a:tcPr>
                    </a:tc>
                    <a:tc hMerge="1">
                      <a:txBody>
                        <a:bodyPr/>
                        <a:lstStyle/>
                        <a:p>
                          <a:endParaRPr/>
                        </a:p>
                      </a:txBody>
                      <a:tcPr marL="0" marR="0" marT="0" marB="0" anchor="ctr"/>
                    </a:tc>
                    <a:tc hMerge="1">
                      <a:txBody>
                        <a:bodyPr/>
                        <a:lstStyle/>
                        <a:p>
                          <a:endParaRPr dirty="0"/>
                        </a:p>
                      </a:txBody>
                      <a:tcPr marL="0" marR="0" marT="0" marB="0" anchor="ctr"/>
                    </a:tc>
                    <a:extLst>
                      <a:ext uri="{0D108BD9-81ED-4DB2-BD59-A6C34878D82A}">
                        <a16:rowId xmlns:a16="http://schemas.microsoft.com/office/drawing/2014/main" val="2699857078"/>
                      </a:ext>
                    </a:extLst>
                  </a:tr>
                  <a:tr h="310769">
                    <a:tc>
                      <a:txBody>
                        <a:bodyPr/>
                        <a:lstStyle/>
                        <a:p>
                          <a:endParaRPr lang="zh-CN"/>
                        </a:p>
                      </a:txBody>
                      <a:tcPr marL="0" marR="0" marT="0" marB="0" anchor="ctr">
                        <a:blipFill>
                          <a:blip r:embed="rId3"/>
                          <a:stretch>
                            <a:fillRect l="-173" t="-145098" r="-85986" b="-905882"/>
                          </a:stretch>
                        </a:blipFill>
                      </a:tcPr>
                    </a:tc>
                    <a:tc>
                      <a:txBody>
                        <a:bodyPr/>
                        <a:lstStyle/>
                        <a:p>
                          <a:endParaRPr lang="zh-CN"/>
                        </a:p>
                      </a:txBody>
                      <a:tcPr marL="0" marR="0" marT="0" marB="0" anchor="ctr">
                        <a:blipFill>
                          <a:blip r:embed="rId3"/>
                          <a:stretch>
                            <a:fillRect l="-144030" t="-145098" r="-23632" b="-905882"/>
                          </a:stretch>
                        </a:blipFill>
                      </a:tcPr>
                    </a:tc>
                    <a:tc>
                      <a:txBody>
                        <a:bodyPr/>
                        <a:lstStyle/>
                        <a:p>
                          <a:endParaRPr lang="zh-CN"/>
                        </a:p>
                      </a:txBody>
                      <a:tcPr marL="0" marR="0" marT="0" marB="0" anchor="ctr">
                        <a:blipFill>
                          <a:blip r:embed="rId3"/>
                          <a:stretch>
                            <a:fillRect l="-1054839" t="-145098" r="-2151" b="-905882"/>
                          </a:stretch>
                        </a:blipFill>
                      </a:tcPr>
                    </a:tc>
                    <a:extLst>
                      <a:ext uri="{0D108BD9-81ED-4DB2-BD59-A6C34878D82A}">
                        <a16:rowId xmlns:a16="http://schemas.microsoft.com/office/drawing/2014/main" val="3729571401"/>
                      </a:ext>
                    </a:extLst>
                  </a:tr>
                  <a:tr h="148717">
                    <a:tc>
                      <a:txBody>
                        <a:bodyPr/>
                        <a:lstStyle/>
                        <a:p>
                          <a:endParaRPr lang="zh-CN"/>
                        </a:p>
                      </a:txBody>
                      <a:tcPr marL="0" marR="0" marT="0" marB="0" anchor="ctr">
                        <a:blipFill>
                          <a:blip r:embed="rId3"/>
                          <a:stretch>
                            <a:fillRect l="-173" t="-500000" r="-85986" b="-1748000"/>
                          </a:stretch>
                        </a:blipFill>
                      </a:tcPr>
                    </a:tc>
                    <a:tc>
                      <a:txBody>
                        <a:bodyPr/>
                        <a:lstStyle/>
                        <a:p>
                          <a:endParaRPr lang="zh-CN"/>
                        </a:p>
                      </a:txBody>
                      <a:tcPr marL="0" marR="0" marT="0" marB="0" anchor="ctr">
                        <a:blipFill>
                          <a:blip r:embed="rId3"/>
                          <a:stretch>
                            <a:fillRect l="-144030" t="-500000" r="-23632" b="-1748000"/>
                          </a:stretch>
                        </a:blipFill>
                      </a:tcPr>
                    </a:tc>
                    <a:tc>
                      <a:txBody>
                        <a:bodyPr/>
                        <a:lstStyle/>
                        <a:p>
                          <a:endParaRPr lang="zh-CN"/>
                        </a:p>
                      </a:txBody>
                      <a:tcPr marL="0" marR="0" marT="0" marB="0" anchor="ctr">
                        <a:blipFill>
                          <a:blip r:embed="rId3"/>
                          <a:stretch>
                            <a:fillRect l="-1054839" t="-500000" r="-2151" b="-1748000"/>
                          </a:stretch>
                        </a:blipFill>
                      </a:tcPr>
                    </a:tc>
                    <a:extLst>
                      <a:ext uri="{0D108BD9-81ED-4DB2-BD59-A6C34878D82A}">
                        <a16:rowId xmlns:a16="http://schemas.microsoft.com/office/drawing/2014/main" val="1081646379"/>
                      </a:ext>
                    </a:extLst>
                  </a:tr>
                  <a:tr h="157353">
                    <a:tc>
                      <a:txBody>
                        <a:bodyPr/>
                        <a:lstStyle/>
                        <a:p>
                          <a:endParaRPr lang="zh-CN"/>
                        </a:p>
                      </a:txBody>
                      <a:tcPr marL="0" marR="0" marT="0" marB="0" anchor="ctr">
                        <a:blipFill>
                          <a:blip r:embed="rId3"/>
                          <a:stretch>
                            <a:fillRect l="-173" t="-600000" r="-85986" b="-1648000"/>
                          </a:stretch>
                        </a:blipFill>
                      </a:tcPr>
                    </a:tc>
                    <a:tc>
                      <a:txBody>
                        <a:bodyPr/>
                        <a:lstStyle/>
                        <a:p>
                          <a:endParaRPr lang="zh-CN"/>
                        </a:p>
                      </a:txBody>
                      <a:tcPr marL="0" marR="0" marT="0" marB="0" anchor="ctr">
                        <a:blipFill>
                          <a:blip r:embed="rId3"/>
                          <a:stretch>
                            <a:fillRect l="-144030" t="-600000" r="-23632" b="-1648000"/>
                          </a:stretch>
                        </a:blipFill>
                      </a:tcPr>
                    </a:tc>
                    <a:tc>
                      <a:txBody>
                        <a:bodyPr/>
                        <a:lstStyle/>
                        <a:p>
                          <a:endParaRPr lang="zh-CN"/>
                        </a:p>
                      </a:txBody>
                      <a:tcPr marL="0" marR="0" marT="0" marB="0" anchor="ctr">
                        <a:blipFill>
                          <a:blip r:embed="rId3"/>
                          <a:stretch>
                            <a:fillRect l="-1054839" t="-600000" r="-2151" b="-1648000"/>
                          </a:stretch>
                        </a:blipFill>
                      </a:tcPr>
                    </a:tc>
                    <a:extLst>
                      <a:ext uri="{0D108BD9-81ED-4DB2-BD59-A6C34878D82A}">
                        <a16:rowId xmlns:a16="http://schemas.microsoft.com/office/drawing/2014/main" val="2026385275"/>
                      </a:ext>
                    </a:extLst>
                  </a:tr>
                  <a:tr h="148717">
                    <a:tc>
                      <a:txBody>
                        <a:bodyPr/>
                        <a:lstStyle/>
                        <a:p>
                          <a:endParaRPr lang="zh-CN"/>
                        </a:p>
                      </a:txBody>
                      <a:tcPr marL="0" marR="0" marT="0" marB="0" anchor="ctr">
                        <a:blipFill>
                          <a:blip r:embed="rId3"/>
                          <a:stretch>
                            <a:fillRect l="-173" t="-700000" r="-85986" b="-1548000"/>
                          </a:stretch>
                        </a:blipFill>
                      </a:tcPr>
                    </a:tc>
                    <a:tc>
                      <a:txBody>
                        <a:bodyPr/>
                        <a:lstStyle/>
                        <a:p>
                          <a:endParaRPr lang="zh-CN"/>
                        </a:p>
                      </a:txBody>
                      <a:tcPr marL="0" marR="0" marT="0" marB="0" anchor="ctr">
                        <a:blipFill>
                          <a:blip r:embed="rId3"/>
                          <a:stretch>
                            <a:fillRect l="-144030" t="-700000" r="-23632" b="-1548000"/>
                          </a:stretch>
                        </a:blipFill>
                      </a:tcPr>
                    </a:tc>
                    <a:tc>
                      <a:txBody>
                        <a:bodyPr/>
                        <a:lstStyle/>
                        <a:p>
                          <a:endParaRPr lang="zh-CN"/>
                        </a:p>
                      </a:txBody>
                      <a:tcPr marL="0" marR="0" marT="0" marB="0" anchor="ctr">
                        <a:blipFill>
                          <a:blip r:embed="rId3"/>
                          <a:stretch>
                            <a:fillRect l="-1054839" t="-700000" r="-2151" b="-1548000"/>
                          </a:stretch>
                        </a:blipFill>
                      </a:tcPr>
                    </a:tc>
                    <a:extLst>
                      <a:ext uri="{0D108BD9-81ED-4DB2-BD59-A6C34878D82A}">
                        <a16:rowId xmlns:a16="http://schemas.microsoft.com/office/drawing/2014/main" val="1269026304"/>
                      </a:ext>
                    </a:extLst>
                  </a:tr>
                  <a:tr h="133541">
                    <a:tc>
                      <a:txBody>
                        <a:bodyPr/>
                        <a:lstStyle/>
                        <a:p>
                          <a:endParaRPr lang="zh-CN"/>
                        </a:p>
                      </a:txBody>
                      <a:tcPr marL="0" marR="0" marT="0" marB="0" anchor="ctr">
                        <a:blipFill>
                          <a:blip r:embed="rId3"/>
                          <a:stretch>
                            <a:fillRect l="-173" t="-909091" r="-85986" b="-1659091"/>
                          </a:stretch>
                        </a:blipFill>
                      </a:tcPr>
                    </a:tc>
                    <a:tc>
                      <a:txBody>
                        <a:bodyPr/>
                        <a:lstStyle/>
                        <a:p>
                          <a:endParaRPr lang="zh-CN"/>
                        </a:p>
                      </a:txBody>
                      <a:tcPr marL="0" marR="0" marT="0" marB="0" anchor="ctr">
                        <a:blipFill>
                          <a:blip r:embed="rId3"/>
                          <a:stretch>
                            <a:fillRect l="-144030" t="-909091" r="-23632" b="-1659091"/>
                          </a:stretch>
                        </a:blipFill>
                      </a:tcPr>
                    </a:tc>
                    <a:tc>
                      <a:txBody>
                        <a:bodyPr/>
                        <a:lstStyle/>
                        <a:p>
                          <a:endParaRPr lang="zh-CN"/>
                        </a:p>
                      </a:txBody>
                      <a:tcPr marL="0" marR="0" marT="0" marB="0" anchor="ctr">
                        <a:blipFill>
                          <a:blip r:embed="rId3"/>
                          <a:stretch>
                            <a:fillRect l="-1054839" t="-909091" r="-2151" b="-1659091"/>
                          </a:stretch>
                        </a:blipFill>
                      </a:tcPr>
                    </a:tc>
                    <a:extLst>
                      <a:ext uri="{0D108BD9-81ED-4DB2-BD59-A6C34878D82A}">
                        <a16:rowId xmlns:a16="http://schemas.microsoft.com/office/drawing/2014/main" val="2474525047"/>
                      </a:ext>
                    </a:extLst>
                  </a:tr>
                  <a:tr h="310769">
                    <a:tc>
                      <a:txBody>
                        <a:bodyPr/>
                        <a:lstStyle/>
                        <a:p>
                          <a:endParaRPr lang="zh-CN"/>
                        </a:p>
                      </a:txBody>
                      <a:tcPr marL="0" marR="0" marT="0" marB="0" anchor="ctr">
                        <a:blipFill>
                          <a:blip r:embed="rId3"/>
                          <a:stretch>
                            <a:fillRect l="-173" t="-435294" r="-85986" b="-615686"/>
                          </a:stretch>
                        </a:blipFill>
                      </a:tcPr>
                    </a:tc>
                    <a:tc>
                      <a:txBody>
                        <a:bodyPr/>
                        <a:lstStyle/>
                        <a:p>
                          <a:endParaRPr lang="zh-CN"/>
                        </a:p>
                      </a:txBody>
                      <a:tcPr marL="0" marR="0" marT="0" marB="0" anchor="ctr">
                        <a:blipFill>
                          <a:blip r:embed="rId3"/>
                          <a:stretch>
                            <a:fillRect l="-144030" t="-435294" r="-23632" b="-615686"/>
                          </a:stretch>
                        </a:blipFill>
                      </a:tcPr>
                    </a:tc>
                    <a:tc>
                      <a:txBody>
                        <a:bodyPr/>
                        <a:lstStyle/>
                        <a:p>
                          <a:endParaRPr lang="zh-CN"/>
                        </a:p>
                      </a:txBody>
                      <a:tcPr marL="0" marR="0" marT="0" marB="0" anchor="ctr">
                        <a:blipFill>
                          <a:blip r:embed="rId3"/>
                          <a:stretch>
                            <a:fillRect l="-1054839" t="-435294" r="-2151" b="-615686"/>
                          </a:stretch>
                        </a:blipFill>
                      </a:tcPr>
                    </a:tc>
                    <a:extLst>
                      <a:ext uri="{0D108BD9-81ED-4DB2-BD59-A6C34878D82A}">
                        <a16:rowId xmlns:a16="http://schemas.microsoft.com/office/drawing/2014/main" val="3952799339"/>
                      </a:ext>
                    </a:extLst>
                  </a:tr>
                  <a:tr h="310769">
                    <a:tc>
                      <a:txBody>
                        <a:bodyPr/>
                        <a:lstStyle/>
                        <a:p>
                          <a:endParaRPr lang="zh-CN"/>
                        </a:p>
                      </a:txBody>
                      <a:tcPr marL="0" marR="0" marT="0" marB="0" anchor="ctr">
                        <a:blipFill>
                          <a:blip r:embed="rId3"/>
                          <a:stretch>
                            <a:fillRect l="-173" t="-535294" r="-85986" b="-515686"/>
                          </a:stretch>
                        </a:blipFill>
                      </a:tcPr>
                    </a:tc>
                    <a:tc>
                      <a:txBody>
                        <a:bodyPr/>
                        <a:lstStyle/>
                        <a:p>
                          <a:endParaRPr lang="zh-CN"/>
                        </a:p>
                      </a:txBody>
                      <a:tcPr marL="0" marR="0" marT="0" marB="0" anchor="ctr">
                        <a:blipFill>
                          <a:blip r:embed="rId3"/>
                          <a:stretch>
                            <a:fillRect l="-144030" t="-535294" r="-23632" b="-515686"/>
                          </a:stretch>
                        </a:blipFill>
                      </a:tcPr>
                    </a:tc>
                    <a:tc>
                      <a:txBody>
                        <a:bodyPr/>
                        <a:lstStyle/>
                        <a:p>
                          <a:endParaRPr lang="zh-CN"/>
                        </a:p>
                      </a:txBody>
                      <a:tcPr marL="0" marR="0" marT="0" marB="0" anchor="ctr">
                        <a:blipFill>
                          <a:blip r:embed="rId3"/>
                          <a:stretch>
                            <a:fillRect l="-1054839" t="-535294" r="-2151" b="-515686"/>
                          </a:stretch>
                        </a:blipFill>
                      </a:tcPr>
                    </a:tc>
                    <a:extLst>
                      <a:ext uri="{0D108BD9-81ED-4DB2-BD59-A6C34878D82A}">
                        <a16:rowId xmlns:a16="http://schemas.microsoft.com/office/drawing/2014/main" val="2223170116"/>
                      </a:ext>
                    </a:extLst>
                  </a:tr>
                  <a:tr h="133541">
                    <a:tc>
                      <a:txBody>
                        <a:bodyPr/>
                        <a:lstStyle/>
                        <a:p>
                          <a:endParaRPr lang="zh-CN"/>
                        </a:p>
                      </a:txBody>
                      <a:tcPr marL="0" marR="0" marT="0" marB="0" anchor="ctr">
                        <a:blipFill>
                          <a:blip r:embed="rId3"/>
                          <a:stretch>
                            <a:fillRect l="-173" t="-1472727" r="-85986" b="-1095455"/>
                          </a:stretch>
                        </a:blipFill>
                      </a:tcPr>
                    </a:tc>
                    <a:tc>
                      <a:txBody>
                        <a:bodyPr/>
                        <a:lstStyle/>
                        <a:p>
                          <a:endParaRPr lang="zh-CN"/>
                        </a:p>
                      </a:txBody>
                      <a:tcPr marL="0" marR="0" marT="0" marB="0" anchor="ctr">
                        <a:blipFill>
                          <a:blip r:embed="rId3"/>
                          <a:stretch>
                            <a:fillRect l="-144030" t="-1472727" r="-23632" b="-1095455"/>
                          </a:stretch>
                        </a:blipFill>
                      </a:tcPr>
                    </a:tc>
                    <a:tc>
                      <a:txBody>
                        <a:bodyPr/>
                        <a:lstStyle/>
                        <a:p>
                          <a:endParaRPr lang="zh-CN"/>
                        </a:p>
                      </a:txBody>
                      <a:tcPr marL="0" marR="0" marT="0" marB="0" anchor="ctr">
                        <a:blipFill>
                          <a:blip r:embed="rId3"/>
                          <a:stretch>
                            <a:fillRect l="-1054839" t="-1472727" r="-2151" b="-1095455"/>
                          </a:stretch>
                        </a:blipFill>
                      </a:tcPr>
                    </a:tc>
                    <a:extLst>
                      <a:ext uri="{0D108BD9-81ED-4DB2-BD59-A6C34878D82A}">
                        <a16:rowId xmlns:a16="http://schemas.microsoft.com/office/drawing/2014/main" val="79750247"/>
                      </a:ext>
                    </a:extLst>
                  </a:tr>
                  <a:tr h="325311">
                    <a:tc>
                      <a:txBody>
                        <a:bodyPr/>
                        <a:lstStyle/>
                        <a:p>
                          <a:endParaRPr lang="zh-CN"/>
                        </a:p>
                      </a:txBody>
                      <a:tcPr marL="0" marR="0" marT="0" marB="0" anchor="ctr">
                        <a:blipFill>
                          <a:blip r:embed="rId3"/>
                          <a:stretch>
                            <a:fillRect l="-173" t="-652830" r="-85986" b="-354717"/>
                          </a:stretch>
                        </a:blipFill>
                      </a:tcPr>
                    </a:tc>
                    <a:tc>
                      <a:txBody>
                        <a:bodyPr/>
                        <a:lstStyle/>
                        <a:p>
                          <a:endParaRPr lang="zh-CN"/>
                        </a:p>
                      </a:txBody>
                      <a:tcPr marL="0" marR="0" marT="0" marB="0" anchor="ctr">
                        <a:blipFill>
                          <a:blip r:embed="rId3"/>
                          <a:stretch>
                            <a:fillRect l="-144030" t="-652830" r="-23632" b="-354717"/>
                          </a:stretch>
                        </a:blipFill>
                      </a:tcPr>
                    </a:tc>
                    <a:tc>
                      <a:txBody>
                        <a:bodyPr/>
                        <a:lstStyle/>
                        <a:p>
                          <a:endParaRPr lang="zh-CN"/>
                        </a:p>
                      </a:txBody>
                      <a:tcPr marL="0" marR="0" marT="0" marB="0" anchor="ctr">
                        <a:blipFill>
                          <a:blip r:embed="rId3"/>
                          <a:stretch>
                            <a:fillRect l="-1054839" t="-652830" r="-2151" b="-354717"/>
                          </a:stretch>
                        </a:blipFill>
                      </a:tcPr>
                    </a:tc>
                    <a:extLst>
                      <a:ext uri="{0D108BD9-81ED-4DB2-BD59-A6C34878D82A}">
                        <a16:rowId xmlns:a16="http://schemas.microsoft.com/office/drawing/2014/main" val="810142701"/>
                      </a:ext>
                    </a:extLst>
                  </a:tr>
                  <a:tr h="133541">
                    <a:tc>
                      <a:txBody>
                        <a:bodyPr/>
                        <a:lstStyle/>
                        <a:p>
                          <a:endParaRPr lang="zh-CN"/>
                        </a:p>
                      </a:txBody>
                      <a:tcPr marL="0" marR="0" marT="0" marB="0" anchor="ctr">
                        <a:blipFill>
                          <a:blip r:embed="rId3"/>
                          <a:stretch>
                            <a:fillRect l="-173" t="-1813636" r="-85986" b="-754545"/>
                          </a:stretch>
                        </a:blipFill>
                      </a:tcPr>
                    </a:tc>
                    <a:tc>
                      <a:txBody>
                        <a:bodyPr/>
                        <a:lstStyle/>
                        <a:p>
                          <a:endParaRPr lang="zh-CN"/>
                        </a:p>
                      </a:txBody>
                      <a:tcPr marL="0" marR="0" marT="0" marB="0" anchor="ctr">
                        <a:blipFill>
                          <a:blip r:embed="rId3"/>
                          <a:stretch>
                            <a:fillRect l="-144030" t="-1813636" r="-23632" b="-754545"/>
                          </a:stretch>
                        </a:blipFill>
                      </a:tcPr>
                    </a:tc>
                    <a:tc>
                      <a:txBody>
                        <a:bodyPr/>
                        <a:lstStyle/>
                        <a:p>
                          <a:endParaRPr lang="zh-CN"/>
                        </a:p>
                      </a:txBody>
                      <a:tcPr marL="0" marR="0" marT="0" marB="0" anchor="ctr">
                        <a:blipFill>
                          <a:blip r:embed="rId3"/>
                          <a:stretch>
                            <a:fillRect l="-1054839" t="-1813636" r="-2151" b="-754545"/>
                          </a:stretch>
                        </a:blipFill>
                      </a:tcPr>
                    </a:tc>
                    <a:extLst>
                      <a:ext uri="{0D108BD9-81ED-4DB2-BD59-A6C34878D82A}">
                        <a16:rowId xmlns:a16="http://schemas.microsoft.com/office/drawing/2014/main" val="4098027672"/>
                      </a:ext>
                    </a:extLst>
                  </a:tr>
                  <a:tr h="134366">
                    <a:tc>
                      <a:txBody>
                        <a:bodyPr/>
                        <a:lstStyle/>
                        <a:p>
                          <a:endParaRPr lang="zh-CN"/>
                        </a:p>
                      </a:txBody>
                      <a:tcPr marL="0" marR="0" marT="0" marB="0" anchor="ctr">
                        <a:blipFill>
                          <a:blip r:embed="rId3"/>
                          <a:stretch>
                            <a:fillRect l="-173" t="-1913636" r="-85986" b="-654545"/>
                          </a:stretch>
                        </a:blipFill>
                      </a:tcPr>
                    </a:tc>
                    <a:tc>
                      <a:txBody>
                        <a:bodyPr/>
                        <a:lstStyle/>
                        <a:p>
                          <a:endParaRPr lang="zh-CN"/>
                        </a:p>
                      </a:txBody>
                      <a:tcPr marL="0" marR="0" marT="0" marB="0" anchor="ctr">
                        <a:blipFill>
                          <a:blip r:embed="rId3"/>
                          <a:stretch>
                            <a:fillRect l="-144030" t="-1913636" r="-23632" b="-654545"/>
                          </a:stretch>
                        </a:blipFill>
                      </a:tcPr>
                    </a:tc>
                    <a:tc>
                      <a:txBody>
                        <a:bodyPr/>
                        <a:lstStyle/>
                        <a:p>
                          <a:endParaRPr lang="zh-CN"/>
                        </a:p>
                      </a:txBody>
                      <a:tcPr marL="0" marR="0" marT="0" marB="0" anchor="ctr">
                        <a:blipFill>
                          <a:blip r:embed="rId3"/>
                          <a:stretch>
                            <a:fillRect l="-1054839" t="-1913636" r="-2151" b="-654545"/>
                          </a:stretch>
                        </a:blipFill>
                      </a:tcPr>
                    </a:tc>
                    <a:extLst>
                      <a:ext uri="{0D108BD9-81ED-4DB2-BD59-A6C34878D82A}">
                        <a16:rowId xmlns:a16="http://schemas.microsoft.com/office/drawing/2014/main" val="3952511085"/>
                      </a:ext>
                    </a:extLst>
                  </a:tr>
                  <a:tr h="141224">
                    <a:tc>
                      <a:txBody>
                        <a:bodyPr/>
                        <a:lstStyle/>
                        <a:p>
                          <a:endParaRPr lang="zh-CN"/>
                        </a:p>
                      </a:txBody>
                      <a:tcPr marL="0" marR="0" marT="0" marB="0" anchor="ctr">
                        <a:blipFill>
                          <a:blip r:embed="rId3"/>
                          <a:stretch>
                            <a:fillRect l="-173" t="-1926087" r="-85986" b="-526087"/>
                          </a:stretch>
                        </a:blipFill>
                      </a:tcPr>
                    </a:tc>
                    <a:tc>
                      <a:txBody>
                        <a:bodyPr/>
                        <a:lstStyle/>
                        <a:p>
                          <a:endParaRPr lang="zh-CN"/>
                        </a:p>
                      </a:txBody>
                      <a:tcPr marL="0" marR="0" marT="0" marB="0" anchor="ctr">
                        <a:blipFill>
                          <a:blip r:embed="rId3"/>
                          <a:stretch>
                            <a:fillRect l="-144030" t="-1926087" r="-23632" b="-526087"/>
                          </a:stretch>
                        </a:blipFill>
                      </a:tcPr>
                    </a:tc>
                    <a:tc>
                      <a:txBody>
                        <a:bodyPr/>
                        <a:lstStyle/>
                        <a:p>
                          <a:endParaRPr lang="zh-CN"/>
                        </a:p>
                      </a:txBody>
                      <a:tcPr marL="0" marR="0" marT="0" marB="0" anchor="ctr">
                        <a:blipFill>
                          <a:blip r:embed="rId3"/>
                          <a:stretch>
                            <a:fillRect l="-1054839" t="-1926087" r="-2151" b="-526087"/>
                          </a:stretch>
                        </a:blipFill>
                      </a:tcPr>
                    </a:tc>
                    <a:extLst>
                      <a:ext uri="{0D108BD9-81ED-4DB2-BD59-A6C34878D82A}">
                        <a16:rowId xmlns:a16="http://schemas.microsoft.com/office/drawing/2014/main" val="3619738048"/>
                      </a:ext>
                    </a:extLst>
                  </a:tr>
                  <a:tr h="133541">
                    <a:tc>
                      <a:txBody>
                        <a:bodyPr/>
                        <a:lstStyle/>
                        <a:p>
                          <a:endParaRPr lang="zh-CN"/>
                        </a:p>
                      </a:txBody>
                      <a:tcPr marL="0" marR="0" marT="0" marB="0" anchor="ctr">
                        <a:blipFill>
                          <a:blip r:embed="rId3"/>
                          <a:stretch>
                            <a:fillRect l="-173" t="-2118182" r="-85986" b="-450000"/>
                          </a:stretch>
                        </a:blipFill>
                      </a:tcPr>
                    </a:tc>
                    <a:tc>
                      <a:txBody>
                        <a:bodyPr/>
                        <a:lstStyle/>
                        <a:p>
                          <a:endParaRPr lang="zh-CN"/>
                        </a:p>
                      </a:txBody>
                      <a:tcPr marL="0" marR="0" marT="0" marB="0" anchor="ctr">
                        <a:blipFill>
                          <a:blip r:embed="rId3"/>
                          <a:stretch>
                            <a:fillRect l="-144030" t="-2118182" r="-23632" b="-450000"/>
                          </a:stretch>
                        </a:blipFill>
                      </a:tcPr>
                    </a:tc>
                    <a:tc>
                      <a:txBody>
                        <a:bodyPr/>
                        <a:lstStyle/>
                        <a:p>
                          <a:endParaRPr lang="zh-CN"/>
                        </a:p>
                      </a:txBody>
                      <a:tcPr marL="0" marR="0" marT="0" marB="0" anchor="ctr">
                        <a:blipFill>
                          <a:blip r:embed="rId3"/>
                          <a:stretch>
                            <a:fillRect l="-1054839" t="-2118182" r="-2151" b="-450000"/>
                          </a:stretch>
                        </a:blipFill>
                      </a:tcPr>
                    </a:tc>
                    <a:extLst>
                      <a:ext uri="{0D108BD9-81ED-4DB2-BD59-A6C34878D82A}">
                        <a16:rowId xmlns:a16="http://schemas.microsoft.com/office/drawing/2014/main" val="3436631176"/>
                      </a:ext>
                    </a:extLst>
                  </a:tr>
                  <a:tr h="133541">
                    <a:tc>
                      <a:txBody>
                        <a:bodyPr/>
                        <a:lstStyle/>
                        <a:p>
                          <a:endParaRPr lang="zh-CN"/>
                        </a:p>
                      </a:txBody>
                      <a:tcPr marL="0" marR="0" marT="0" marB="0" anchor="ctr">
                        <a:blipFill>
                          <a:blip r:embed="rId3"/>
                          <a:stretch>
                            <a:fillRect l="-173" t="-2218182" r="-85986" b="-350000"/>
                          </a:stretch>
                        </a:blipFill>
                      </a:tcPr>
                    </a:tc>
                    <a:tc>
                      <a:txBody>
                        <a:bodyPr/>
                        <a:lstStyle/>
                        <a:p>
                          <a:endParaRPr lang="zh-CN"/>
                        </a:p>
                      </a:txBody>
                      <a:tcPr marL="0" marR="0" marT="0" marB="0" anchor="ctr">
                        <a:blipFill>
                          <a:blip r:embed="rId3"/>
                          <a:stretch>
                            <a:fillRect l="-144030" t="-2218182" r="-23632" b="-350000"/>
                          </a:stretch>
                        </a:blipFill>
                      </a:tcPr>
                    </a:tc>
                    <a:tc>
                      <a:txBody>
                        <a:bodyPr/>
                        <a:lstStyle/>
                        <a:p>
                          <a:endParaRPr lang="zh-CN"/>
                        </a:p>
                      </a:txBody>
                      <a:tcPr marL="0" marR="0" marT="0" marB="0" anchor="ctr">
                        <a:blipFill>
                          <a:blip r:embed="rId3"/>
                          <a:stretch>
                            <a:fillRect l="-1054839" t="-2218182" r="-2151" b="-350000"/>
                          </a:stretch>
                        </a:blipFill>
                      </a:tcPr>
                    </a:tc>
                    <a:extLst>
                      <a:ext uri="{0D108BD9-81ED-4DB2-BD59-A6C34878D82A}">
                        <a16:rowId xmlns:a16="http://schemas.microsoft.com/office/drawing/2014/main" val="448605842"/>
                      </a:ext>
                    </a:extLst>
                  </a:tr>
                  <a:tr h="156984">
                    <a:tc>
                      <a:txBody>
                        <a:bodyPr/>
                        <a:lstStyle/>
                        <a:p>
                          <a:endParaRPr lang="zh-CN"/>
                        </a:p>
                      </a:txBody>
                      <a:tcPr marL="0" marR="0" marT="0" marB="0" anchor="ctr">
                        <a:blipFill>
                          <a:blip r:embed="rId3"/>
                          <a:stretch>
                            <a:fillRect l="-173" t="-1961538" r="-85986" b="-196154"/>
                          </a:stretch>
                        </a:blipFill>
                      </a:tcPr>
                    </a:tc>
                    <a:tc>
                      <a:txBody>
                        <a:bodyPr/>
                        <a:lstStyle/>
                        <a:p>
                          <a:endParaRPr lang="zh-CN"/>
                        </a:p>
                      </a:txBody>
                      <a:tcPr marL="0" marR="0" marT="0" marB="0" anchor="ctr">
                        <a:blipFill>
                          <a:blip r:embed="rId3"/>
                          <a:stretch>
                            <a:fillRect l="-144030" t="-1961538" r="-23632" b="-196154"/>
                          </a:stretch>
                        </a:blipFill>
                      </a:tcPr>
                    </a:tc>
                    <a:tc>
                      <a:txBody>
                        <a:bodyPr/>
                        <a:lstStyle/>
                        <a:p>
                          <a:endParaRPr lang="zh-CN"/>
                        </a:p>
                      </a:txBody>
                      <a:tcPr marL="0" marR="0" marT="0" marB="0" anchor="ctr">
                        <a:blipFill>
                          <a:blip r:embed="rId3"/>
                          <a:stretch>
                            <a:fillRect l="-1054839" t="-1961538" r="-2151" b="-196154"/>
                          </a:stretch>
                        </a:blipFill>
                      </a:tcPr>
                    </a:tc>
                    <a:extLst>
                      <a:ext uri="{0D108BD9-81ED-4DB2-BD59-A6C34878D82A}">
                        <a16:rowId xmlns:a16="http://schemas.microsoft.com/office/drawing/2014/main" val="2928829897"/>
                      </a:ext>
                    </a:extLst>
                  </a:tr>
                  <a:tr h="133541">
                    <a:tc>
                      <a:txBody>
                        <a:bodyPr/>
                        <a:lstStyle/>
                        <a:p>
                          <a:endParaRPr lang="zh-CN"/>
                        </a:p>
                      </a:txBody>
                      <a:tcPr marL="0" marR="0" marT="0" marB="0" anchor="ctr">
                        <a:blipFill>
                          <a:blip r:embed="rId3"/>
                          <a:stretch>
                            <a:fillRect l="-173" t="-2436364" r="-85986" b="-131818"/>
                          </a:stretch>
                        </a:blipFill>
                      </a:tcPr>
                    </a:tc>
                    <a:tc>
                      <a:txBody>
                        <a:bodyPr/>
                        <a:lstStyle/>
                        <a:p>
                          <a:endParaRPr lang="zh-CN"/>
                        </a:p>
                      </a:txBody>
                      <a:tcPr marL="0" marR="0" marT="0" marB="0" anchor="ctr">
                        <a:blipFill>
                          <a:blip r:embed="rId3"/>
                          <a:stretch>
                            <a:fillRect l="-144030" t="-2436364" r="-23632" b="-131818"/>
                          </a:stretch>
                        </a:blipFill>
                      </a:tcPr>
                    </a:tc>
                    <a:tc>
                      <a:txBody>
                        <a:bodyPr/>
                        <a:lstStyle/>
                        <a:p>
                          <a:endParaRPr lang="zh-CN"/>
                        </a:p>
                      </a:txBody>
                      <a:tcPr marL="0" marR="0" marT="0" marB="0" anchor="ctr">
                        <a:blipFill>
                          <a:blip r:embed="rId3"/>
                          <a:stretch>
                            <a:fillRect l="-1054839" t="-2436364" r="-2151" b="-131818"/>
                          </a:stretch>
                        </a:blipFill>
                      </a:tcPr>
                    </a:tc>
                    <a:extLst>
                      <a:ext uri="{0D108BD9-81ED-4DB2-BD59-A6C34878D82A}">
                        <a16:rowId xmlns:a16="http://schemas.microsoft.com/office/drawing/2014/main" val="177688366"/>
                      </a:ext>
                    </a:extLst>
                  </a:tr>
                  <a:tr h="133541">
                    <a:tc>
                      <a:txBody>
                        <a:bodyPr/>
                        <a:lstStyle/>
                        <a:p>
                          <a:endParaRPr lang="zh-CN"/>
                        </a:p>
                      </a:txBody>
                      <a:tcPr marL="0" marR="0" marT="0" marB="0" anchor="ctr">
                        <a:blipFill>
                          <a:blip r:embed="rId3"/>
                          <a:stretch>
                            <a:fillRect l="-173" t="-2536364" r="-85986" b="-31818"/>
                          </a:stretch>
                        </a:blipFill>
                      </a:tcPr>
                    </a:tc>
                    <a:tc>
                      <a:txBody>
                        <a:bodyPr/>
                        <a:lstStyle/>
                        <a:p>
                          <a:endParaRPr lang="zh-CN"/>
                        </a:p>
                      </a:txBody>
                      <a:tcPr marL="0" marR="0" marT="0" marB="0" anchor="ctr">
                        <a:blipFill>
                          <a:blip r:embed="rId3"/>
                          <a:stretch>
                            <a:fillRect l="-144030" t="-2536364" r="-23632" b="-31818"/>
                          </a:stretch>
                        </a:blipFill>
                      </a:tcPr>
                    </a:tc>
                    <a:tc>
                      <a:txBody>
                        <a:bodyPr/>
                        <a:lstStyle/>
                        <a:p>
                          <a:endParaRPr lang="zh-CN"/>
                        </a:p>
                      </a:txBody>
                      <a:tcPr marL="0" marR="0" marT="0" marB="0" anchor="ctr">
                        <a:blipFill>
                          <a:blip r:embed="rId3"/>
                          <a:stretch>
                            <a:fillRect l="-1054839" t="-2536364" r="-2151" b="-31818"/>
                          </a:stretch>
                        </a:blipFill>
                      </a:tcPr>
                    </a:tc>
                    <a:extLst>
                      <a:ext uri="{0D108BD9-81ED-4DB2-BD59-A6C34878D82A}">
                        <a16:rowId xmlns:a16="http://schemas.microsoft.com/office/drawing/2014/main" val="323087311"/>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7EA7E399-3336-A6CC-3704-9CCAC7840C12}"/>
                  </a:ext>
                </a:extLst>
              </p:cNvPr>
              <p:cNvGraphicFramePr>
                <a:graphicFrameLocks noGrp="1"/>
              </p:cNvGraphicFramePr>
              <p:nvPr>
                <p:extLst>
                  <p:ext uri="{D42A27DB-BD31-4B8C-83A1-F6EECF244321}">
                    <p14:modId xmlns:p14="http://schemas.microsoft.com/office/powerpoint/2010/main" val="661654349"/>
                  </p:ext>
                </p:extLst>
              </p:nvPr>
            </p:nvGraphicFramePr>
            <p:xfrm>
              <a:off x="1052444" y="1276400"/>
              <a:ext cx="6537225" cy="468051"/>
            </p:xfrm>
            <a:graphic>
              <a:graphicData uri="http://schemas.openxmlformats.org/drawingml/2006/table">
                <a:tbl>
                  <a:tblPr firstRow="1" firstCol="1" bandRow="1">
                    <a:tableStyleId>{5A111915-BE36-4E01-A7E5-04B1672EAD32}</a:tableStyleId>
                  </a:tblPr>
                  <a:tblGrid>
                    <a:gridCol w="6537225">
                      <a:extLst>
                        <a:ext uri="{9D8B030D-6E8A-4147-A177-3AD203B41FA5}">
                          <a16:colId xmlns:a16="http://schemas.microsoft.com/office/drawing/2014/main" val="2005471859"/>
                        </a:ext>
                      </a:extLst>
                    </a:gridCol>
                  </a:tblGrid>
                  <a:tr h="130259">
                    <a:tc>
                      <a:txBody>
                        <a:bodyPr/>
                        <a:lstStyle/>
                        <a:p>
                          <a:pPr algn="l"/>
                          <a14:m>
                            <m:oMathPara xmlns:m="http://schemas.openxmlformats.org/officeDocument/2006/math">
                              <m:oMathParaPr>
                                <m:jc m:val="centerGroup"/>
                              </m:oMathParaPr>
                              <m:oMath xmlns:m="http://schemas.openxmlformats.org/officeDocument/2006/math">
                                <m:r>
                                  <a:rPr lang="en-US" altLang="zh-CN" sz="800" b="1" i="1" kern="100" smtClean="0">
                                    <a:effectLst/>
                                    <a:latin typeface="Cambria Math" panose="02040503050406030204" pitchFamily="18" charset="0"/>
                                    <a:ea typeface="等线" panose="02010600030101010101" pitchFamily="2" charset="-122"/>
                                    <a:cs typeface="Times New Roman" panose="02020603050405020304" pitchFamily="18" charset="0"/>
                                  </a:rPr>
                                  <m:t>𝒎𝒊𝒏𝒊𝒎𝒊𝒛𝒆</m:t>
                                </m:r>
                              </m:oMath>
                            </m:oMathPara>
                          </a14:m>
                          <a:endParaRPr lang="zh-CN" sz="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929199146"/>
                      </a:ext>
                    </a:extLst>
                  </a:tr>
                  <a:tr h="337792">
                    <a:tc>
                      <a:txBody>
                        <a:bodyPr/>
                        <a:lstStyle/>
                        <a:p>
                          <a:pPr algn="l"/>
                          <a14:m>
                            <m:oMathPara xmlns:m="http://schemas.openxmlformats.org/officeDocument/2006/math">
                              <m:oMathParaPr>
                                <m:jc m:val="center"/>
                              </m:oMathParaPr>
                              <m:oMath xmlns:m="http://schemas.openxmlformats.org/officeDocument/2006/math">
                                <m:sSub>
                                  <m:sSubPr>
                                    <m:ctrlPr>
                                      <a:rPr lang="en-US" altLang="zh-CN" sz="800" b="0" i="1" kern="100" smtClean="0">
                                        <a:effectLst/>
                                        <a:latin typeface="Cambria Math" panose="02040503050406030204" pitchFamily="18" charset="0"/>
                                      </a:rPr>
                                    </m:ctrlPr>
                                  </m:sSubPr>
                                  <m:e>
                                    <m:r>
                                      <a:rPr lang="en-US" altLang="zh-CN" sz="800" b="0" i="1" kern="100" smtClean="0">
                                        <a:effectLst/>
                                        <a:latin typeface="Cambria Math" panose="02040503050406030204" pitchFamily="18" charset="0"/>
                                      </a:rPr>
                                      <m:t>𝑂𝑏𝑗</m:t>
                                    </m:r>
                                  </m:e>
                                  <m:sub>
                                    <m:r>
                                      <a:rPr lang="en-US" altLang="zh-CN" sz="800" b="0" i="1" kern="100" smtClean="0">
                                        <a:effectLst/>
                                        <a:latin typeface="Cambria Math" panose="02040503050406030204" pitchFamily="18" charset="0"/>
                                      </a:rPr>
                                      <m:t>1</m:t>
                                    </m:r>
                                  </m:sub>
                                </m:sSub>
                                <m:r>
                                  <a:rPr lang="en-US" altLang="zh-CN" sz="800" b="1" i="1" kern="100" smtClean="0">
                                    <a:effectLst/>
                                    <a:latin typeface="Cambria Math" panose="02040503050406030204" pitchFamily="18" charset="0"/>
                                  </a:rPr>
                                  <m:t>=</m:t>
                                </m:r>
                                <m:nary>
                                  <m:naryPr>
                                    <m:chr m:val="∑"/>
                                    <m:limLoc m:val="undOvr"/>
                                    <m:supHide m:val="on"/>
                                    <m:ctrlPr>
                                      <a:rPr lang="zh-CN" sz="800" i="1" kern="100">
                                        <a:effectLst/>
                                        <a:latin typeface="Cambria Math" panose="02040503050406030204" pitchFamily="18" charset="0"/>
                                      </a:rPr>
                                    </m:ctrlPr>
                                  </m:naryPr>
                                  <m:sub>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sub>
                                  <m:sup/>
                                  <m:e>
                                    <m:r>
                                      <m:rPr>
                                        <m:sty m:val="p"/>
                                      </m:rPr>
                                      <a:rPr lang="en-US" sz="800" kern="100">
                                        <a:effectLst/>
                                        <a:latin typeface="Cambria Math" panose="02040503050406030204" pitchFamily="18" charset="0"/>
                                      </a:rPr>
                                      <m:t>max</m:t>
                                    </m:r>
                                    <m:r>
                                      <a:rPr lang="en-US" sz="800" i="1" kern="100" smtClean="0">
                                        <a:effectLst/>
                                        <a:latin typeface="Cambria Math" panose="02040503050406030204" pitchFamily="18" charset="0"/>
                                      </a:rPr>
                                      <m:t> </m:t>
                                    </m:r>
                                    <m:d>
                                      <m:dPr>
                                        <m:ctrlPr>
                                          <a:rPr lang="en-US" altLang="zh-CN" sz="800" i="1" kern="100">
                                            <a:effectLst/>
                                            <a:latin typeface="Cambria Math" panose="02040503050406030204" pitchFamily="18" charset="0"/>
                                          </a:rPr>
                                        </m:ctrlPr>
                                      </m:d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𝑦</m:t>
                                            </m:r>
                                          </m:e>
                                          <m:sub>
                                            <m:r>
                                              <a:rPr lang="en-US" sz="800" kern="100">
                                                <a:effectLst/>
                                                <a:latin typeface="Cambria Math" panose="02040503050406030204" pitchFamily="18" charset="0"/>
                                              </a:rPr>
                                              <m:t>𝑗</m:t>
                                            </m:r>
                                          </m:sub>
                                        </m:sSub>
                                        <m:d>
                                          <m:dPr>
                                            <m:ctrlPr>
                                              <a:rPr lang="zh-CN" sz="800" i="1" kern="100">
                                                <a:effectLst/>
                                                <a:latin typeface="Cambria Math" panose="02040503050406030204" pitchFamily="18" charset="0"/>
                                              </a:rPr>
                                            </m:ctrlPr>
                                          </m:d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r>
                                                      <a:rPr lang="en-US" sz="800" kern="100">
                                                        <a:effectLst/>
                                                        <a:latin typeface="Cambria Math" panose="02040503050406030204" pitchFamily="18" charset="0"/>
                                                      </a:rPr>
                                                      <m:t>𝑜</m:t>
                                                    </m:r>
                                                  </m:sub>
                                                </m:sSub>
                                                <m:r>
                                                  <a:rPr lang="en-US" sz="800" kern="100">
                                                    <a:effectLst/>
                                                    <a:latin typeface="Cambria Math" panose="02040503050406030204" pitchFamily="18" charset="0"/>
                                                  </a:rPr>
                                                  <m:t>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𝑑</m:t>
                                                </m:r>
                                              </m:e>
                                              <m:sub>
                                                <m:r>
                                                  <a:rPr lang="en-US" sz="800" kern="100">
                                                    <a:effectLst/>
                                                    <a:latin typeface="Cambria Math" panose="02040503050406030204" pitchFamily="18" charset="0"/>
                                                  </a:rPr>
                                                  <m:t>𝑗</m:t>
                                                </m:r>
                                              </m:sub>
                                            </m:sSub>
                                          </m:e>
                                        </m:d>
                                        <m:r>
                                          <a:rPr lang="en-US" sz="800" kern="100">
                                            <a:effectLst/>
                                            <a:latin typeface="Cambria Math" panose="02040503050406030204" pitchFamily="18" charset="0"/>
                                          </a:rPr>
                                          <m:t>,0</m:t>
                                        </m:r>
                                      </m:e>
                                    </m:d>
                                    <m:r>
                                      <a:rPr lang="en-US" sz="800" b="1" i="1" kern="100" smtClean="0">
                                        <a:effectLst/>
                                        <a:latin typeface="Cambria Math" panose="02040503050406030204" pitchFamily="18" charset="0"/>
                                      </a:rPr>
                                      <m:t>,</m:t>
                                    </m:r>
                                  </m:e>
                                </m:nary>
                                <m:sSub>
                                  <m:sSubPr>
                                    <m:ctrlPr>
                                      <a:rPr lang="en-US" altLang="zh-CN" sz="800" b="0" i="1" kern="100" smtClean="0">
                                        <a:effectLst/>
                                        <a:latin typeface="Cambria Math" panose="02040503050406030204" pitchFamily="18" charset="0"/>
                                      </a:rPr>
                                    </m:ctrlPr>
                                  </m:sSubPr>
                                  <m:e>
                                    <m:r>
                                      <a:rPr lang="en-US" altLang="zh-CN" sz="800" b="0" i="1" kern="100" smtClean="0">
                                        <a:effectLst/>
                                        <a:latin typeface="Cambria Math" panose="02040503050406030204" pitchFamily="18" charset="0"/>
                                      </a:rPr>
                                      <m:t> </m:t>
                                    </m:r>
                                    <m:r>
                                      <a:rPr lang="en-US" altLang="zh-CN" sz="800" b="0" i="1" kern="100" smtClean="0">
                                        <a:effectLst/>
                                        <a:latin typeface="Cambria Math" panose="02040503050406030204" pitchFamily="18" charset="0"/>
                                      </a:rPr>
                                      <m:t>𝑂𝑏𝑗</m:t>
                                    </m:r>
                                  </m:e>
                                  <m:sub>
                                    <m:r>
                                      <a:rPr lang="en-US" altLang="zh-CN" sz="800" b="0" i="1" kern="100" smtClean="0">
                                        <a:effectLst/>
                                        <a:latin typeface="Cambria Math" panose="02040503050406030204" pitchFamily="18" charset="0"/>
                                      </a:rPr>
                                      <m:t>2</m:t>
                                    </m:r>
                                  </m:sub>
                                </m:sSub>
                                <m:r>
                                  <a:rPr lang="en-US" altLang="zh-CN" sz="800" b="1" i="1" kern="100" smtClean="0">
                                    <a:effectLst/>
                                    <a:latin typeface="Cambria Math" panose="02040503050406030204" pitchFamily="18" charset="0"/>
                                  </a:rPr>
                                  <m:t>=</m:t>
                                </m:r>
                                <m:nary>
                                  <m:naryPr>
                                    <m:chr m:val="∑"/>
                                    <m:limLoc m:val="undOvr"/>
                                    <m:supHide m:val="on"/>
                                    <m:ctrlPr>
                                      <a:rPr lang="zh-CN" altLang="zh-CN" sz="800" i="1" kern="100" smtClean="0">
                                        <a:effectLst/>
                                        <a:latin typeface="Cambria Math" panose="02040503050406030204" pitchFamily="18" charset="0"/>
                                      </a:rPr>
                                    </m:ctrlPr>
                                  </m:naryPr>
                                  <m:sub>
                                    <m:r>
                                      <a:rPr lang="en-US" altLang="zh-CN" sz="800" kern="100">
                                        <a:effectLst/>
                                        <a:latin typeface="Cambria Math" panose="02040503050406030204" pitchFamily="18" charset="0"/>
                                      </a:rPr>
                                      <m:t>𝑖</m:t>
                                    </m:r>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𝑂</m:t>
                                    </m:r>
                                  </m:sub>
                                  <m:sup/>
                                  <m:e>
                                    <m:nary>
                                      <m:naryPr>
                                        <m:chr m:val="∑"/>
                                        <m:limLoc m:val="undOvr"/>
                                        <m:supHide m:val="on"/>
                                        <m:ctrlPr>
                                          <a:rPr lang="zh-CN" altLang="zh-CN" sz="800" i="1" kern="100">
                                            <a:effectLst/>
                                            <a:latin typeface="Cambria Math" panose="02040503050406030204" pitchFamily="18" charset="0"/>
                                          </a:rPr>
                                        </m:ctrlPr>
                                      </m:naryPr>
                                      <m:sub>
                                        <m:r>
                                          <a:rPr lang="en-US" altLang="zh-CN" sz="800" kern="100">
                                            <a:effectLst/>
                                            <a:latin typeface="Cambria Math" panose="02040503050406030204" pitchFamily="18" charset="0"/>
                                          </a:rPr>
                                          <m:t>𝑗</m:t>
                                        </m:r>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𝐽</m:t>
                                        </m:r>
                                        <m:r>
                                          <a:rPr lang="en-US" altLang="zh-CN" sz="800" kern="100">
                                            <a:effectLst/>
                                            <a:latin typeface="Cambria Math" panose="02040503050406030204" pitchFamily="18" charset="0"/>
                                          </a:rPr>
                                          <m:t>,</m:t>
                                        </m:r>
                                        <m:sSup>
                                          <m:sSupPr>
                                            <m:ctrlPr>
                                              <a:rPr lang="zh-CN" altLang="zh-CN" sz="800" i="1" kern="100">
                                                <a:effectLst/>
                                                <a:latin typeface="Cambria Math" panose="02040503050406030204" pitchFamily="18" charset="0"/>
                                              </a:rPr>
                                            </m:ctrlPr>
                                          </m:sSupPr>
                                          <m:e>
                                            <m:r>
                                              <a:rPr lang="en-US" altLang="zh-CN" sz="800" kern="100">
                                                <a:effectLst/>
                                                <a:latin typeface="Cambria Math" panose="02040503050406030204" pitchFamily="18" charset="0"/>
                                              </a:rPr>
                                              <m:t>𝑗</m:t>
                                            </m:r>
                                          </m:e>
                                          <m:sup>
                                            <m:r>
                                              <a:rPr lang="en-US" altLang="zh-CN" sz="800" kern="100">
                                                <a:effectLst/>
                                                <a:latin typeface="Cambria Math" panose="02040503050406030204" pitchFamily="18" charset="0"/>
                                              </a:rPr>
                                              <m:t>′</m:t>
                                            </m:r>
                                          </m:sup>
                                        </m:sSup>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𝐽</m:t>
                                        </m:r>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𝑗</m:t>
                                        </m:r>
                                        <m:r>
                                          <a:rPr lang="en-US" altLang="zh-CN" sz="800" kern="100">
                                            <a:effectLst/>
                                            <a:latin typeface="Cambria Math" panose="02040503050406030204" pitchFamily="18" charset="0"/>
                                          </a:rPr>
                                          <m:t>≠</m:t>
                                        </m:r>
                                        <m:sSup>
                                          <m:sSupPr>
                                            <m:ctrlPr>
                                              <a:rPr lang="zh-CN" altLang="zh-CN" sz="800" i="1" kern="100">
                                                <a:effectLst/>
                                                <a:latin typeface="Cambria Math" panose="02040503050406030204" pitchFamily="18" charset="0"/>
                                              </a:rPr>
                                            </m:ctrlPr>
                                          </m:sSupPr>
                                          <m:e>
                                            <m:r>
                                              <a:rPr lang="en-US" altLang="zh-CN" sz="800" kern="100">
                                                <a:effectLst/>
                                                <a:latin typeface="Cambria Math" panose="02040503050406030204" pitchFamily="18" charset="0"/>
                                              </a:rPr>
                                              <m:t>𝑗</m:t>
                                            </m:r>
                                          </m:e>
                                          <m:sup>
                                            <m:r>
                                              <a:rPr lang="en-US" altLang="zh-CN" sz="800" kern="100">
                                                <a:effectLst/>
                                                <a:latin typeface="Cambria Math" panose="02040503050406030204" pitchFamily="18" charset="0"/>
                                              </a:rPr>
                                              <m:t>′</m:t>
                                            </m:r>
                                          </m:sup>
                                        </m:sSup>
                                      </m:sub>
                                      <m:sup/>
                                      <m:e>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𝑧</m:t>
                                            </m:r>
                                          </m:e>
                                          <m:sub>
                                            <m:r>
                                              <a:rPr lang="en-US" altLang="zh-CN" sz="800" kern="100">
                                                <a:effectLst/>
                                                <a:latin typeface="Cambria Math" panose="02040503050406030204" pitchFamily="18" charset="0"/>
                                              </a:rPr>
                                              <m:t>𝑖𝑗𝑗</m:t>
                                            </m:r>
                                            <m:r>
                                              <a:rPr lang="en-US" altLang="zh-CN" sz="800" kern="100">
                                                <a:effectLst/>
                                                <a:latin typeface="Cambria Math" panose="02040503050406030204" pitchFamily="18" charset="0"/>
                                              </a:rPr>
                                              <m:t>′</m:t>
                                            </m:r>
                                          </m:sub>
                                        </m:sSub>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𝜇</m:t>
                                            </m:r>
                                          </m:e>
                                          <m:sub>
                                            <m:r>
                                              <a:rPr lang="en-US" altLang="zh-CN" sz="800" kern="100">
                                                <a:effectLst/>
                                                <a:latin typeface="Cambria Math" panose="02040503050406030204" pitchFamily="18" charset="0"/>
                                              </a:rPr>
                                              <m:t>𝑖𝑗𝑗</m:t>
                                            </m:r>
                                            <m:r>
                                              <a:rPr lang="en-US" altLang="zh-CN" sz="800" kern="100">
                                                <a:effectLst/>
                                                <a:latin typeface="Cambria Math" panose="02040503050406030204" pitchFamily="18" charset="0"/>
                                              </a:rPr>
                                              <m:t>′</m:t>
                                            </m:r>
                                          </m:sub>
                                        </m:sSub>
                                      </m:e>
                                    </m:nary>
                                    <m:r>
                                      <a:rPr lang="en-US" altLang="zh-CN" sz="800" b="1" i="1" kern="100" smtClean="0">
                                        <a:effectLst/>
                                        <a:latin typeface="Cambria Math" panose="02040503050406030204" pitchFamily="18" charset="0"/>
                                      </a:rPr>
                                      <m:t>,</m:t>
                                    </m:r>
                                    <m:sSub>
                                      <m:sSubPr>
                                        <m:ctrlPr>
                                          <a:rPr lang="en-US" altLang="zh-CN" sz="800" b="0" i="1" kern="100" smtClean="0">
                                            <a:effectLst/>
                                            <a:latin typeface="Cambria Math" panose="02040503050406030204" pitchFamily="18" charset="0"/>
                                          </a:rPr>
                                        </m:ctrlPr>
                                      </m:sSubPr>
                                      <m:e>
                                        <m:r>
                                          <a:rPr lang="en-US" altLang="zh-CN" sz="800" b="0" i="1" kern="100" smtClean="0">
                                            <a:effectLst/>
                                            <a:latin typeface="Cambria Math" panose="02040503050406030204" pitchFamily="18" charset="0"/>
                                          </a:rPr>
                                          <m:t> </m:t>
                                        </m:r>
                                        <m:r>
                                          <a:rPr lang="en-US" altLang="zh-CN" sz="800" b="0" i="1" kern="100" smtClean="0">
                                            <a:effectLst/>
                                            <a:latin typeface="Cambria Math" panose="02040503050406030204" pitchFamily="18" charset="0"/>
                                          </a:rPr>
                                          <m:t>𝑂𝑏𝑗</m:t>
                                        </m:r>
                                      </m:e>
                                      <m:sub>
                                        <m:r>
                                          <a:rPr lang="en-US" altLang="zh-CN" sz="800" b="0" i="1" kern="100" smtClean="0">
                                            <a:effectLst/>
                                            <a:latin typeface="Cambria Math" panose="02040503050406030204" pitchFamily="18" charset="0"/>
                                          </a:rPr>
                                          <m:t>3</m:t>
                                        </m:r>
                                      </m:sub>
                                    </m:sSub>
                                    <m:r>
                                      <a:rPr lang="en-US" altLang="zh-CN" sz="800" b="1" i="1" kern="100" smtClean="0">
                                        <a:effectLst/>
                                        <a:latin typeface="Cambria Math" panose="02040503050406030204" pitchFamily="18" charset="0"/>
                                      </a:rPr>
                                      <m:t>=</m:t>
                                    </m:r>
                                    <m:nary>
                                      <m:naryPr>
                                        <m:chr m:val="∑"/>
                                        <m:limLoc m:val="undOvr"/>
                                        <m:supHide m:val="on"/>
                                        <m:ctrlPr>
                                          <a:rPr lang="zh-CN" altLang="en-US" sz="800" i="1" kern="100" smtClean="0">
                                            <a:effectLst/>
                                            <a:latin typeface="Cambria Math" panose="02040503050406030204" pitchFamily="18" charset="0"/>
                                          </a:rPr>
                                        </m:ctrlPr>
                                      </m:naryPr>
                                      <m:sub>
                                        <m:r>
                                          <a:rPr lang="en-US" altLang="zh-CN" sz="800" kern="100">
                                            <a:effectLst/>
                                            <a:latin typeface="Cambria Math" panose="02040503050406030204" pitchFamily="18" charset="0"/>
                                          </a:rPr>
                                          <m:t>𝑖</m:t>
                                        </m:r>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𝑂</m:t>
                                        </m:r>
                                      </m:sub>
                                      <m:sup/>
                                      <m:e>
                                        <m:sSub>
                                          <m:sSubPr>
                                            <m:ctrlPr>
                                              <a:rPr lang="zh-CN" altLang="en-US" sz="800" i="1" kern="100">
                                                <a:effectLst/>
                                                <a:latin typeface="Cambria Math" panose="02040503050406030204" pitchFamily="18" charset="0"/>
                                              </a:rPr>
                                            </m:ctrlPr>
                                          </m:sSubPr>
                                          <m:e>
                                            <m:sSub>
                                              <m:sSubPr>
                                                <m:ctrlPr>
                                                  <a:rPr lang="zh-CN" altLang="en-US" sz="800" i="1" kern="100">
                                                    <a:effectLst/>
                                                    <a:latin typeface="Cambria Math" panose="02040503050406030204" pitchFamily="18" charset="0"/>
                                                  </a:rPr>
                                                </m:ctrlPr>
                                              </m:sSubPr>
                                              <m:e>
                                                <m:r>
                                                  <a:rPr lang="en-US" altLang="zh-CN" sz="800" kern="100">
                                                    <a:effectLst/>
                                                    <a:latin typeface="Cambria Math" panose="02040503050406030204" pitchFamily="18" charset="0"/>
                                                  </a:rPr>
                                                  <m:t>𝐶</m:t>
                                                </m:r>
                                              </m:e>
                                              <m:sub>
                                                <m:r>
                                                  <a:rPr lang="en-US" altLang="zh-CN" sz="800" kern="100">
                                                    <a:effectLst/>
                                                    <a:latin typeface="Cambria Math" panose="02040503050406030204" pitchFamily="18" charset="0"/>
                                                  </a:rPr>
                                                  <m:t>𝑚𝑎𝑥</m:t>
                                                </m:r>
                                              </m:sub>
                                            </m:sSub>
                                          </m:e>
                                          <m:sub>
                                            <m:r>
                                              <a:rPr lang="en-US" altLang="zh-CN" sz="800" kern="100">
                                                <a:effectLst/>
                                                <a:latin typeface="Cambria Math" panose="02040503050406030204" pitchFamily="18" charset="0"/>
                                              </a:rPr>
                                              <m:t>𝑖</m:t>
                                            </m:r>
                                          </m:sub>
                                        </m:sSub>
                                      </m:e>
                                    </m:nary>
                                  </m:e>
                                </m:nary>
                                <m:r>
                                  <a:rPr lang="en-US" altLang="zh-CN" sz="800" b="1" i="1" kern="100" smtClean="0">
                                    <a:effectLst/>
                                    <a:latin typeface="Cambria Math" panose="02040503050406030204" pitchFamily="18" charset="0"/>
                                  </a:rPr>
                                  <m:t>,</m:t>
                                </m:r>
                                <m:sSub>
                                  <m:sSubPr>
                                    <m:ctrlPr>
                                      <a:rPr lang="en-US" altLang="zh-CN" sz="800" b="0" i="1" kern="100" smtClean="0">
                                        <a:effectLst/>
                                        <a:latin typeface="Cambria Math" panose="02040503050406030204" pitchFamily="18" charset="0"/>
                                      </a:rPr>
                                    </m:ctrlPr>
                                  </m:sSubPr>
                                  <m:e>
                                    <m:r>
                                      <a:rPr lang="en-US" altLang="zh-CN" sz="800" b="0" i="1" kern="100" smtClean="0">
                                        <a:effectLst/>
                                        <a:latin typeface="Cambria Math" panose="02040503050406030204" pitchFamily="18" charset="0"/>
                                      </a:rPr>
                                      <m:t> </m:t>
                                    </m:r>
                                    <m:r>
                                      <a:rPr lang="en-US" altLang="zh-CN" sz="800" b="0" i="1" kern="100" smtClean="0">
                                        <a:effectLst/>
                                        <a:latin typeface="Cambria Math" panose="02040503050406030204" pitchFamily="18" charset="0"/>
                                      </a:rPr>
                                      <m:t>𝑂𝑏𝑗</m:t>
                                    </m:r>
                                  </m:e>
                                  <m:sub>
                                    <m:r>
                                      <a:rPr lang="en-US" altLang="zh-CN" sz="800" b="0" i="1" kern="100" smtClean="0">
                                        <a:effectLst/>
                                        <a:latin typeface="Cambria Math" panose="02040503050406030204" pitchFamily="18" charset="0"/>
                                      </a:rPr>
                                      <m:t>4</m:t>
                                    </m:r>
                                  </m:sub>
                                </m:sSub>
                                <m:r>
                                  <a:rPr lang="en-US" altLang="zh-CN" sz="800" b="1" i="1" kern="100" smtClean="0">
                                    <a:effectLst/>
                                    <a:latin typeface="Cambria Math" panose="02040503050406030204" pitchFamily="18" charset="0"/>
                                  </a:rPr>
                                  <m:t>=</m:t>
                                </m:r>
                                <m:nary>
                                  <m:naryPr>
                                    <m:chr m:val="∑"/>
                                    <m:limLoc m:val="undOvr"/>
                                    <m:supHide m:val="on"/>
                                    <m:ctrlPr>
                                      <a:rPr lang="zh-CN" altLang="zh-CN" sz="800" i="1" kern="100" smtClean="0">
                                        <a:effectLst/>
                                        <a:latin typeface="Cambria Math" panose="02040503050406030204" pitchFamily="18" charset="0"/>
                                      </a:rPr>
                                    </m:ctrlPr>
                                  </m:naryPr>
                                  <m:sub>
                                    <m:r>
                                      <a:rPr lang="en-US" altLang="zh-CN" sz="800" kern="100">
                                        <a:effectLst/>
                                        <a:latin typeface="Cambria Math" panose="02040503050406030204" pitchFamily="18" charset="0"/>
                                      </a:rPr>
                                      <m:t>𝑢</m:t>
                                    </m:r>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𝑈</m:t>
                                    </m:r>
                                  </m:sub>
                                  <m:sup/>
                                  <m:e>
                                    <m:d>
                                      <m:dPr>
                                        <m:begChr m:val="|"/>
                                        <m:endChr m:val="|"/>
                                        <m:ctrlPr>
                                          <a:rPr lang="zh-CN" altLang="zh-CN" sz="800" i="1" kern="100">
                                            <a:effectLst/>
                                            <a:latin typeface="Cambria Math" panose="02040503050406030204" pitchFamily="18" charset="0"/>
                                          </a:rPr>
                                        </m:ctrlPr>
                                      </m:dPr>
                                      <m:e>
                                        <m:nary>
                                          <m:naryPr>
                                            <m:chr m:val="∑"/>
                                            <m:limLoc m:val="undOvr"/>
                                            <m:supHide m:val="on"/>
                                            <m:ctrlPr>
                                              <a:rPr lang="zh-CN" altLang="zh-CN" sz="800" i="1" kern="100">
                                                <a:effectLst/>
                                                <a:latin typeface="Cambria Math" panose="02040503050406030204" pitchFamily="18" charset="0"/>
                                              </a:rPr>
                                            </m:ctrlPr>
                                          </m:naryPr>
                                          <m:sub>
                                            <m:r>
                                              <a:rPr lang="en-US" altLang="zh-CN" sz="800" kern="100">
                                                <a:effectLst/>
                                                <a:latin typeface="Cambria Math" panose="02040503050406030204" pitchFamily="18" charset="0"/>
                                              </a:rPr>
                                              <m:t>𝑗</m:t>
                                            </m:r>
                                            <m:r>
                                              <a:rPr lang="en-US" altLang="zh-CN" sz="800" kern="100">
                                                <a:effectLst/>
                                                <a:latin typeface="Cambria Math" panose="02040503050406030204" pitchFamily="18" charset="0"/>
                                              </a:rPr>
                                              <m:t>∈</m:t>
                                            </m:r>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𝐻</m:t>
                                                </m:r>
                                              </m:e>
                                              <m:sub>
                                                <m:r>
                                                  <a:rPr lang="en-US" altLang="zh-CN" sz="800" kern="100">
                                                    <a:effectLst/>
                                                    <a:latin typeface="Cambria Math" panose="02040503050406030204" pitchFamily="18" charset="0"/>
                                                  </a:rPr>
                                                  <m:t>𝑢</m:t>
                                                </m:r>
                                              </m:sub>
                                            </m:sSub>
                                          </m:sub>
                                          <m:sup/>
                                          <m:e>
                                            <m:d>
                                              <m:dPr>
                                                <m:ctrlPr>
                                                  <a:rPr lang="zh-CN" altLang="zh-CN" sz="800" i="1" kern="100">
                                                    <a:effectLst/>
                                                    <a:latin typeface="Cambria Math" panose="02040503050406030204" pitchFamily="18" charset="0"/>
                                                  </a:rPr>
                                                </m:ctrlPr>
                                              </m:dPr>
                                              <m:e>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𝑦</m:t>
                                                    </m:r>
                                                  </m:e>
                                                  <m:sub>
                                                    <m:r>
                                                      <a:rPr lang="en-US" altLang="zh-CN" sz="800" kern="100">
                                                        <a:effectLst/>
                                                        <a:latin typeface="Cambria Math" panose="02040503050406030204" pitchFamily="18" charset="0"/>
                                                      </a:rPr>
                                                      <m:t>𝑗</m:t>
                                                    </m:r>
                                                  </m:sub>
                                                </m:sSub>
                                                <m:r>
                                                  <a:rPr lang="en-US" altLang="zh-CN" sz="800" kern="100">
                                                    <a:effectLst/>
                                                    <a:latin typeface="Cambria Math" panose="02040503050406030204" pitchFamily="18" charset="0"/>
                                                  </a:rPr>
                                                  <m:t>+</m:t>
                                                </m:r>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𝑥</m:t>
                                                    </m:r>
                                                  </m:e>
                                                  <m:sub>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𝑛</m:t>
                                                        </m:r>
                                                      </m:e>
                                                      <m:sub>
                                                        <m:r>
                                                          <a:rPr lang="en-US" altLang="zh-CN" sz="800" kern="100">
                                                            <a:effectLst/>
                                                            <a:latin typeface="Cambria Math" panose="02040503050406030204" pitchFamily="18" charset="0"/>
                                                          </a:rPr>
                                                          <m:t>𝑜</m:t>
                                                        </m:r>
                                                      </m:sub>
                                                    </m:sSub>
                                                    <m:r>
                                                      <a:rPr lang="en-US" altLang="zh-CN" sz="800" kern="100">
                                                        <a:effectLst/>
                                                        <a:latin typeface="Cambria Math" panose="02040503050406030204" pitchFamily="18" charset="0"/>
                                                      </a:rPr>
                                                      <m:t>𝑗𝑢</m:t>
                                                    </m:r>
                                                  </m:sub>
                                                </m:sSub>
                                              </m:e>
                                            </m:d>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𝑤</m:t>
                                                </m:r>
                                              </m:e>
                                              <m:sub>
                                                <m:r>
                                                  <a:rPr lang="en-US" altLang="zh-CN" sz="800" kern="100">
                                                    <a:effectLst/>
                                                    <a:latin typeface="Cambria Math" panose="02040503050406030204" pitchFamily="18" charset="0"/>
                                                  </a:rPr>
                                                  <m:t>𝑗</m:t>
                                                </m:r>
                                              </m:sub>
                                            </m:sSub>
                                          </m:e>
                                        </m:nary>
                                        <m:r>
                                          <a:rPr lang="en-US" altLang="zh-CN" sz="800" kern="100">
                                            <a:effectLst/>
                                            <a:latin typeface="Cambria Math" panose="02040503050406030204" pitchFamily="18" charset="0"/>
                                          </a:rPr>
                                          <m:t>−</m:t>
                                        </m:r>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h</m:t>
                                            </m:r>
                                          </m:e>
                                          <m:sub>
                                            <m:r>
                                              <a:rPr lang="en-US" altLang="zh-CN" sz="800" kern="100">
                                                <a:effectLst/>
                                                <a:latin typeface="Cambria Math" panose="02040503050406030204" pitchFamily="18" charset="0"/>
                                              </a:rPr>
                                              <m:t>𝑢</m:t>
                                            </m:r>
                                          </m:sub>
                                        </m:sSub>
                                      </m:e>
                                    </m:d>
                                  </m:e>
                                </m:nary>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988402338"/>
                      </a:ext>
                    </a:extLst>
                  </a:tr>
                </a:tbl>
              </a:graphicData>
            </a:graphic>
          </p:graphicFrame>
        </mc:Choice>
        <mc:Fallback xmlns="">
          <p:graphicFrame>
            <p:nvGraphicFramePr>
              <p:cNvPr id="9" name="表格 8">
                <a:extLst>
                  <a:ext uri="{FF2B5EF4-FFF2-40B4-BE49-F238E27FC236}">
                    <a16:creationId xmlns:a16="http://schemas.microsoft.com/office/drawing/2014/main" id="{7EA7E399-3336-A6CC-3704-9CCAC7840C12}"/>
                  </a:ext>
                </a:extLst>
              </p:cNvPr>
              <p:cNvGraphicFramePr>
                <a:graphicFrameLocks noGrp="1"/>
              </p:cNvGraphicFramePr>
              <p:nvPr>
                <p:extLst>
                  <p:ext uri="{D42A27DB-BD31-4B8C-83A1-F6EECF244321}">
                    <p14:modId xmlns:p14="http://schemas.microsoft.com/office/powerpoint/2010/main" val="661654349"/>
                  </p:ext>
                </p:extLst>
              </p:nvPr>
            </p:nvGraphicFramePr>
            <p:xfrm>
              <a:off x="1052444" y="1276400"/>
              <a:ext cx="6537225" cy="468051"/>
            </p:xfrm>
            <a:graphic>
              <a:graphicData uri="http://schemas.openxmlformats.org/drawingml/2006/table">
                <a:tbl>
                  <a:tblPr firstRow="1" firstCol="1" bandRow="1">
                    <a:tableStyleId>{5A111915-BE36-4E01-A7E5-04B1672EAD32}</a:tableStyleId>
                  </a:tblPr>
                  <a:tblGrid>
                    <a:gridCol w="6537225">
                      <a:extLst>
                        <a:ext uri="{9D8B030D-6E8A-4147-A177-3AD203B41FA5}">
                          <a16:colId xmlns:a16="http://schemas.microsoft.com/office/drawing/2014/main" val="2005471859"/>
                        </a:ext>
                      </a:extLst>
                    </a:gridCol>
                  </a:tblGrid>
                  <a:tr h="130259">
                    <a:tc>
                      <a:txBody>
                        <a:bodyPr/>
                        <a:lstStyle/>
                        <a:p>
                          <a:endParaRPr lang="zh-CN"/>
                        </a:p>
                      </a:txBody>
                      <a:tcPr marL="0" marR="0" marT="0" marB="0" anchor="ctr">
                        <a:blipFill>
                          <a:blip r:embed="rId4"/>
                          <a:stretch>
                            <a:fillRect l="-93" t="-227273" r="-93" b="-695455"/>
                          </a:stretch>
                        </a:blipFill>
                      </a:tcPr>
                    </a:tc>
                    <a:extLst>
                      <a:ext uri="{0D108BD9-81ED-4DB2-BD59-A6C34878D82A}">
                        <a16:rowId xmlns:a16="http://schemas.microsoft.com/office/drawing/2014/main" val="2929199146"/>
                      </a:ext>
                    </a:extLst>
                  </a:tr>
                  <a:tr h="337792">
                    <a:tc>
                      <a:txBody>
                        <a:bodyPr/>
                        <a:lstStyle/>
                        <a:p>
                          <a:endParaRPr lang="zh-CN"/>
                        </a:p>
                      </a:txBody>
                      <a:tcPr marL="0" marR="0" marT="0" marB="0" anchor="ctr">
                        <a:blipFill>
                          <a:blip r:embed="rId4"/>
                          <a:stretch>
                            <a:fillRect l="-93" t="-128571" r="-93" b="-173214"/>
                          </a:stretch>
                        </a:blipFill>
                      </a:tcPr>
                    </a:tc>
                    <a:extLst>
                      <a:ext uri="{0D108BD9-81ED-4DB2-BD59-A6C34878D82A}">
                        <a16:rowId xmlns:a16="http://schemas.microsoft.com/office/drawing/2014/main" val="988402338"/>
                      </a:ext>
                    </a:extLst>
                  </a:tr>
                </a:tbl>
              </a:graphicData>
            </a:graphic>
          </p:graphicFrame>
        </mc:Fallback>
      </mc:AlternateContent>
      <p:sp>
        <p:nvSpPr>
          <p:cNvPr id="12" name="文本框 11">
            <a:extLst>
              <a:ext uri="{FF2B5EF4-FFF2-40B4-BE49-F238E27FC236}">
                <a16:creationId xmlns:a16="http://schemas.microsoft.com/office/drawing/2014/main" id="{07F4E266-6FE5-101D-E492-2396B6013E44}"/>
              </a:ext>
            </a:extLst>
          </p:cNvPr>
          <p:cNvSpPr txBox="1"/>
          <p:nvPr/>
        </p:nvSpPr>
        <p:spPr>
          <a:xfrm>
            <a:off x="7669931" y="2716560"/>
            <a:ext cx="338554" cy="707886"/>
          </a:xfrm>
          <a:prstGeom prst="rect">
            <a:avLst/>
          </a:prstGeom>
          <a:noFill/>
        </p:spPr>
        <p:txBody>
          <a:bodyPr vert="eaVert" wrap="square" rtlCol="0">
            <a:spAutoFit/>
          </a:bodyPr>
          <a:lstStyle/>
          <a:p>
            <a:r>
              <a:rPr lang="zh-CN" altLang="en-US" sz="1000" dirty="0"/>
              <a:t>数学模型</a:t>
            </a:r>
          </a:p>
        </p:txBody>
      </p:sp>
    </p:spTree>
    <p:extLst>
      <p:ext uri="{BB962C8B-B14F-4D97-AF65-F5344CB8AC3E}">
        <p14:creationId xmlns:p14="http://schemas.microsoft.com/office/powerpoint/2010/main" val="89963245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77335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学模型设计与求解算法</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流程图: 决策 3">
            <a:extLst>
              <a:ext uri="{FF2B5EF4-FFF2-40B4-BE49-F238E27FC236}">
                <a16:creationId xmlns:a16="http://schemas.microsoft.com/office/drawing/2014/main" id="{9F306B80-6BAC-B67B-C0B2-4C982BD5A15B}"/>
              </a:ext>
            </a:extLst>
          </p:cNvPr>
          <p:cNvSpPr/>
          <p:nvPr/>
        </p:nvSpPr>
        <p:spPr>
          <a:xfrm>
            <a:off x="3421459" y="1245230"/>
            <a:ext cx="1656184" cy="494388"/>
          </a:xfrm>
          <a:prstGeom prst="flowChartDecision">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start</a:t>
            </a:r>
            <a:endParaRPr lang="zh-CN" altLang="en-US" sz="1600" dirty="0"/>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AE3B72A5-E17F-EE2E-B69F-BB868F6DF292}"/>
                  </a:ext>
                </a:extLst>
              </p:cNvPr>
              <p:cNvSpPr/>
              <p:nvPr/>
            </p:nvSpPr>
            <p:spPr>
              <a:xfrm>
                <a:off x="3421459" y="1905014"/>
                <a:ext cx="1656184" cy="504056"/>
              </a:xfrm>
              <a:prstGeom prst="rect">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050" dirty="0"/>
                  <a:t>划分求解时间跨度</a:t>
                </a:r>
                <a:endParaRPr lang="en-US" altLang="zh-CN" sz="1050" dirty="0"/>
              </a:p>
              <a:p>
                <a:pPr algn="ctr"/>
                <a14:m>
                  <m:oMathPara xmlns:m="http://schemas.openxmlformats.org/officeDocument/2006/math">
                    <m:oMathParaPr>
                      <m:jc m:val="centerGroup"/>
                    </m:oMathParaPr>
                    <m:oMath xmlns:m="http://schemas.openxmlformats.org/officeDocument/2006/math">
                      <m:sSub>
                        <m:sSubPr>
                          <m:ctrlPr>
                            <a:rPr lang="zh-CN" altLang="zh-CN" sz="1050" i="1" smtClean="0">
                              <a:effectLst/>
                              <a:latin typeface="Cambria Math" panose="02040503050406030204" pitchFamily="18" charset="0"/>
                              <a:ea typeface="Cambria Math" panose="02040503050406030204" pitchFamily="18" charset="0"/>
                            </a:rPr>
                          </m:ctrlPr>
                        </m:sSubPr>
                        <m:e>
                          <m:sSub>
                            <m:sSubPr>
                              <m:ctrlPr>
                                <a:rPr lang="zh-CN" altLang="zh-CN" sz="1050" i="1">
                                  <a:effectLst/>
                                  <a:latin typeface="Cambria Math" panose="02040503050406030204" pitchFamily="18" charset="0"/>
                                  <a:ea typeface="Cambria Math" panose="02040503050406030204" pitchFamily="18" charset="0"/>
                                </a:rPr>
                              </m:ctrlPr>
                            </m:sSubPr>
                            <m:e>
                              <m:acc>
                                <m:accPr>
                                  <m:chr m:val="̂"/>
                                  <m:ctrlPr>
                                    <a:rPr lang="zh-CN" altLang="zh-CN" sz="1050" i="1">
                                      <a:effectLst/>
                                      <a:latin typeface="Cambria Math" panose="02040503050406030204" pitchFamily="18" charset="0"/>
                                      <a:ea typeface="Cambria Math" panose="02040503050406030204" pitchFamily="18" charset="0"/>
                                    </a:rPr>
                                  </m:ctrlPr>
                                </m:accPr>
                                <m:e>
                                  <m:r>
                                    <a:rPr lang="en-US" altLang="zh-CN" sz="1050" i="1">
                                      <a:effectLst/>
                                      <a:latin typeface="Cambria Math" panose="02040503050406030204" pitchFamily="18" charset="0"/>
                                      <a:ea typeface="等线" panose="02010600030101010101" pitchFamily="2" charset="-122"/>
                                      <a:cs typeface="Times New Roman" panose="02020603050405020304" pitchFamily="18" charset="0"/>
                                    </a:rPr>
                                    <m:t>𝐶</m:t>
                                  </m:r>
                                </m:e>
                              </m:acc>
                            </m:e>
                            <m:sub>
                              <m:r>
                                <a:rPr lang="en-US" altLang="zh-CN" sz="1050" i="1">
                                  <a:effectLst/>
                                  <a:latin typeface="Cambria Math" panose="02040503050406030204" pitchFamily="18" charset="0"/>
                                  <a:ea typeface="等线" panose="02010600030101010101" pitchFamily="2" charset="-122"/>
                                  <a:cs typeface="Times New Roman" panose="02020603050405020304" pitchFamily="18" charset="0"/>
                                </a:rPr>
                                <m:t>𝑚𝑎𝑥</m:t>
                              </m:r>
                            </m:sub>
                          </m:sSub>
                        </m:e>
                        <m:sub>
                          <m:r>
                            <a:rPr lang="en-US" altLang="zh-CN" sz="1050" i="1">
                              <a:effectLst/>
                              <a:latin typeface="Cambria Math" panose="02040503050406030204" pitchFamily="18" charset="0"/>
                              <a:ea typeface="等线" panose="02010600030101010101" pitchFamily="2" charset="-122"/>
                              <a:cs typeface="Times New Roman" panose="02020603050405020304" pitchFamily="18" charset="0"/>
                            </a:rPr>
                            <m:t>𝑖</m:t>
                          </m:r>
                        </m:sub>
                      </m:sSub>
                    </m:oMath>
                  </m:oMathPara>
                </a14:m>
                <a:endParaRPr lang="zh-CN" altLang="en-US" sz="1050" dirty="0"/>
              </a:p>
            </p:txBody>
          </p:sp>
        </mc:Choice>
        <mc:Fallback xmlns="">
          <p:sp>
            <p:nvSpPr>
              <p:cNvPr id="10" name="矩形 9">
                <a:extLst>
                  <a:ext uri="{FF2B5EF4-FFF2-40B4-BE49-F238E27FC236}">
                    <a16:creationId xmlns:a16="http://schemas.microsoft.com/office/drawing/2014/main" id="{AE3B72A5-E17F-EE2E-B69F-BB868F6DF292}"/>
                  </a:ext>
                </a:extLst>
              </p:cNvPr>
              <p:cNvSpPr>
                <a:spLocks noRot="1" noChangeAspect="1" noMove="1" noResize="1" noEditPoints="1" noAdjustHandles="1" noChangeArrowheads="1" noChangeShapeType="1" noTextEdit="1"/>
              </p:cNvSpPr>
              <p:nvPr/>
            </p:nvSpPr>
            <p:spPr>
              <a:xfrm>
                <a:off x="3421459" y="1905014"/>
                <a:ext cx="1656184" cy="504056"/>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D0272010-83CB-D45F-062F-77ACC41A4C17}"/>
                  </a:ext>
                </a:extLst>
              </p:cNvPr>
              <p:cNvSpPr/>
              <p:nvPr/>
            </p:nvSpPr>
            <p:spPr>
              <a:xfrm>
                <a:off x="3421459" y="2574466"/>
                <a:ext cx="1656184" cy="504056"/>
              </a:xfrm>
              <a:prstGeom prst="rect">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050" dirty="0"/>
                  <a:t>筛选待排合同集合</a:t>
                </a:r>
                <a:endParaRPr lang="en-US" altLang="zh-CN" sz="1050" dirty="0"/>
              </a:p>
              <a:p>
                <a:pPr algn="ctr"/>
                <a14:m>
                  <m:oMathPara xmlns:m="http://schemas.openxmlformats.org/officeDocument/2006/math">
                    <m:oMathParaPr>
                      <m:jc m:val="centerGroup"/>
                    </m:oMathParaPr>
                    <m:oMath xmlns:m="http://schemas.openxmlformats.org/officeDocument/2006/math">
                      <m:sSup>
                        <m:sSupPr>
                          <m:ctrlPr>
                            <a:rPr lang="zh-CN" altLang="zh-CN" sz="1050" i="1">
                              <a:latin typeface="Cambria Math" panose="02040503050406030204" pitchFamily="18" charset="0"/>
                            </a:rPr>
                          </m:ctrlPr>
                        </m:sSupPr>
                        <m:e>
                          <m:r>
                            <a:rPr lang="en-US" altLang="zh-CN" sz="1050" i="1">
                              <a:latin typeface="Cambria Math" panose="02040503050406030204" pitchFamily="18" charset="0"/>
                            </a:rPr>
                            <m:t>𝐽</m:t>
                          </m:r>
                        </m:e>
                        <m:sup>
                          <m:r>
                            <a:rPr lang="en-US" altLang="zh-CN" sz="1050" i="1">
                              <a:latin typeface="Cambria Math" panose="02040503050406030204" pitchFamily="18" charset="0"/>
                            </a:rPr>
                            <m:t>𝑖</m:t>
                          </m:r>
                        </m:sup>
                      </m:sSup>
                      <m:r>
                        <a:rPr lang="en-US" altLang="zh-CN" sz="1050" i="1">
                          <a:latin typeface="Cambria Math" panose="02040503050406030204" pitchFamily="18" charset="0"/>
                        </a:rPr>
                        <m:t>=</m:t>
                      </m:r>
                      <m:d>
                        <m:dPr>
                          <m:begChr m:val="{"/>
                          <m:endChr m:val="}"/>
                          <m:ctrlPr>
                            <a:rPr lang="zh-CN" altLang="zh-CN" sz="1050" i="1">
                              <a:latin typeface="Cambria Math" panose="02040503050406030204" pitchFamily="18" charset="0"/>
                            </a:rPr>
                          </m:ctrlPr>
                        </m:dPr>
                        <m:e>
                          <m:r>
                            <a:rPr lang="en-US" altLang="zh-CN" sz="1050" i="1">
                              <a:latin typeface="Cambria Math" panose="02040503050406030204" pitchFamily="18" charset="0"/>
                            </a:rPr>
                            <m:t>𝑗</m:t>
                          </m:r>
                        </m:e>
                        <m:e>
                          <m:sSup>
                            <m:sSupPr>
                              <m:ctrlPr>
                                <a:rPr lang="zh-CN" altLang="zh-CN" sz="1050" i="1">
                                  <a:latin typeface="Cambria Math" panose="02040503050406030204" pitchFamily="18" charset="0"/>
                                </a:rPr>
                              </m:ctrlPr>
                            </m:sSupPr>
                            <m:e>
                              <m:r>
                                <a:rPr lang="en-US" altLang="zh-CN" sz="1050" i="1">
                                  <a:latin typeface="Cambria Math" panose="02040503050406030204" pitchFamily="18" charset="0"/>
                                </a:rPr>
                                <m:t>𝑗</m:t>
                              </m:r>
                              <m:r>
                                <a:rPr lang="en-US" altLang="zh-CN" sz="1050" i="1">
                                  <a:latin typeface="Cambria Math" panose="02040503050406030204" pitchFamily="18" charset="0"/>
                                </a:rPr>
                                <m:t>∈</m:t>
                              </m:r>
                              <m:r>
                                <a:rPr lang="en-US" altLang="zh-CN" sz="1050" i="1">
                                  <a:latin typeface="Cambria Math" panose="02040503050406030204" pitchFamily="18" charset="0"/>
                                </a:rPr>
                                <m:t>𝐽</m:t>
                              </m:r>
                            </m:e>
                            <m:sup>
                              <m:r>
                                <a:rPr lang="en-US" altLang="zh-CN" sz="1050" i="1">
                                  <a:latin typeface="Cambria Math" panose="02040503050406030204" pitchFamily="18" charset="0"/>
                                </a:rPr>
                                <m:t>𝑖</m:t>
                              </m:r>
                              <m:r>
                                <a:rPr lang="en-US" altLang="zh-CN" sz="1050" b="0" i="1" smtClean="0">
                                  <a:latin typeface="Cambria Math" panose="02040503050406030204" pitchFamily="18" charset="0"/>
                                </a:rPr>
                                <m:t>−1</m:t>
                              </m:r>
                            </m:sup>
                          </m:sSup>
                          <m:r>
                            <a:rPr lang="en-US" altLang="zh-CN" sz="1050" i="1">
                              <a:latin typeface="Cambria Math" panose="02040503050406030204" pitchFamily="18" charset="0"/>
                            </a:rPr>
                            <m:t>,</m:t>
                          </m:r>
                          <m:sSubSup>
                            <m:sSubSupPr>
                              <m:ctrlPr>
                                <a:rPr lang="zh-CN" altLang="zh-CN" sz="1050" i="1">
                                  <a:latin typeface="Cambria Math" panose="02040503050406030204" pitchFamily="18" charset="0"/>
                                </a:rPr>
                              </m:ctrlPr>
                            </m:sSubSupPr>
                            <m:e>
                              <m:r>
                                <a:rPr lang="en-US" altLang="zh-CN" sz="1050" i="1">
                                  <a:latin typeface="Cambria Math" panose="02040503050406030204" pitchFamily="18" charset="0"/>
                                </a:rPr>
                                <m:t>𝑦</m:t>
                              </m:r>
                            </m:e>
                            <m:sub>
                              <m:r>
                                <a:rPr lang="en-US" altLang="zh-CN" sz="1050" i="1">
                                  <a:latin typeface="Cambria Math" panose="02040503050406030204" pitchFamily="18" charset="0"/>
                                </a:rPr>
                                <m:t>𝑗</m:t>
                              </m:r>
                            </m:sub>
                            <m:sup>
                              <m:r>
                                <a:rPr lang="en-US" altLang="zh-CN" sz="1050" i="1">
                                  <a:latin typeface="Cambria Math" panose="02040503050406030204" pitchFamily="18" charset="0"/>
                                </a:rPr>
                                <m:t>𝑖</m:t>
                              </m:r>
                              <m:r>
                                <a:rPr lang="en-US" altLang="zh-CN" sz="1050" b="0" i="1" smtClean="0">
                                  <a:latin typeface="Cambria Math" panose="02040503050406030204" pitchFamily="18" charset="0"/>
                                </a:rPr>
                                <m:t>−1</m:t>
                              </m:r>
                            </m:sup>
                          </m:sSubSup>
                          <m:r>
                            <a:rPr lang="en-US" altLang="zh-CN" sz="1050" i="1">
                              <a:latin typeface="Cambria Math" panose="02040503050406030204" pitchFamily="18" charset="0"/>
                            </a:rPr>
                            <m:t>=0</m:t>
                          </m:r>
                        </m:e>
                      </m:d>
                    </m:oMath>
                  </m:oMathPara>
                </a14:m>
                <a:endParaRPr lang="zh-CN" altLang="zh-CN" dirty="0"/>
              </a:p>
            </p:txBody>
          </p:sp>
        </mc:Choice>
        <mc:Fallback xmlns="">
          <p:sp>
            <p:nvSpPr>
              <p:cNvPr id="13" name="矩形 12">
                <a:extLst>
                  <a:ext uri="{FF2B5EF4-FFF2-40B4-BE49-F238E27FC236}">
                    <a16:creationId xmlns:a16="http://schemas.microsoft.com/office/drawing/2014/main" id="{D0272010-83CB-D45F-062F-77ACC41A4C17}"/>
                  </a:ext>
                </a:extLst>
              </p:cNvPr>
              <p:cNvSpPr>
                <a:spLocks noRot="1" noChangeAspect="1" noMove="1" noResize="1" noEditPoints="1" noAdjustHandles="1" noChangeArrowheads="1" noChangeShapeType="1" noTextEdit="1"/>
              </p:cNvSpPr>
              <p:nvPr/>
            </p:nvSpPr>
            <p:spPr>
              <a:xfrm>
                <a:off x="3421459" y="2574466"/>
                <a:ext cx="1656184" cy="504056"/>
              </a:xfrm>
              <a:prstGeom prst="rect">
                <a:avLst/>
              </a:prstGeom>
              <a:blipFill>
                <a:blip r:embed="rId4"/>
                <a:stretch>
                  <a:fillRect/>
                </a:stretch>
              </a:blipFill>
            </p:spPr>
            <p:txBody>
              <a:bodyPr/>
              <a:lstStyle/>
              <a:p>
                <a:r>
                  <a:rPr lang="zh-CN" altLang="en-US">
                    <a:noFill/>
                  </a:rPr>
                  <a:t> </a:t>
                </a:r>
              </a:p>
            </p:txBody>
          </p:sp>
        </mc:Fallback>
      </mc:AlternateContent>
      <p:sp>
        <p:nvSpPr>
          <p:cNvPr id="14" name="矩形 13">
            <a:extLst>
              <a:ext uri="{FF2B5EF4-FFF2-40B4-BE49-F238E27FC236}">
                <a16:creationId xmlns:a16="http://schemas.microsoft.com/office/drawing/2014/main" id="{3962DC4E-4F56-4F1A-3B57-8DE151A78830}"/>
              </a:ext>
            </a:extLst>
          </p:cNvPr>
          <p:cNvSpPr/>
          <p:nvPr/>
        </p:nvSpPr>
        <p:spPr>
          <a:xfrm>
            <a:off x="3421459" y="3243918"/>
            <a:ext cx="1656184" cy="504056"/>
          </a:xfrm>
          <a:prstGeom prst="rect">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050" dirty="0"/>
              <a:t>受限制子问题</a:t>
            </a:r>
            <a:endParaRPr lang="en-US" altLang="zh-CN" sz="1050" dirty="0"/>
          </a:p>
          <a:p>
            <a:pPr algn="ctr"/>
            <a:r>
              <a:rPr lang="zh-CN" altLang="en-US" sz="1050" dirty="0"/>
              <a:t>模型求解</a:t>
            </a:r>
            <a:endParaRPr lang="en-US" altLang="zh-CN" sz="1050" dirty="0"/>
          </a:p>
        </p:txBody>
      </p:sp>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id="{A74AD4D2-5BE0-8BD8-150A-91156882F6F3}"/>
                  </a:ext>
                </a:extLst>
              </p:cNvPr>
              <p:cNvSpPr/>
              <p:nvPr/>
            </p:nvSpPr>
            <p:spPr>
              <a:xfrm>
                <a:off x="3425557" y="3913370"/>
                <a:ext cx="1647989" cy="504056"/>
              </a:xfrm>
              <a:prstGeom prst="rect">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sSup>
                      <m:sSupPr>
                        <m:ctrlPr>
                          <a:rPr lang="zh-CN" altLang="zh-CN" sz="1050" i="1" smtClean="0">
                            <a:latin typeface="Cambria Math" panose="02040503050406030204" pitchFamily="18" charset="0"/>
                          </a:rPr>
                        </m:ctrlPr>
                      </m:sSupPr>
                      <m:e>
                        <m:r>
                          <a:rPr lang="en-US" altLang="zh-CN" sz="1050" i="1">
                            <a:latin typeface="Cambria Math" panose="02040503050406030204" pitchFamily="18" charset="0"/>
                          </a:rPr>
                          <m:t>𝐽</m:t>
                        </m:r>
                      </m:e>
                      <m:sup>
                        <m:r>
                          <a:rPr lang="en-US" altLang="zh-CN" sz="1050" i="1">
                            <a:latin typeface="Cambria Math" panose="02040503050406030204" pitchFamily="18" charset="0"/>
                          </a:rPr>
                          <m:t>𝑖</m:t>
                        </m:r>
                        <m:r>
                          <a:rPr lang="en-US" altLang="zh-CN" sz="1050" i="1">
                            <a:latin typeface="Cambria Math" panose="02040503050406030204" pitchFamily="18" charset="0"/>
                          </a:rPr>
                          <m:t>+1</m:t>
                        </m:r>
                      </m:sup>
                    </m:sSup>
                    <m:r>
                      <a:rPr lang="en-US" altLang="zh-CN" sz="1050" b="0" i="1" smtClean="0">
                        <a:latin typeface="Cambria Math" panose="02040503050406030204" pitchFamily="18" charset="0"/>
                      </a:rPr>
                      <m:t>=</m:t>
                    </m:r>
                    <m:r>
                      <a:rPr lang="en-US" altLang="zh-CN" sz="1050" b="0" i="1" smtClean="0">
                        <a:latin typeface="Cambria Math" panose="02040503050406030204" pitchFamily="18" charset="0"/>
                        <a:ea typeface="Cambria Math" panose="02040503050406030204" pitchFamily="18" charset="0"/>
                      </a:rPr>
                      <m:t>∅</m:t>
                    </m:r>
                  </m:oMath>
                </a14:m>
                <a:r>
                  <a:rPr lang="zh-CN" altLang="en-US" sz="1050" dirty="0"/>
                  <a:t>是否成立</a:t>
                </a:r>
                <a:r>
                  <a:rPr lang="en-US" altLang="zh-CN" sz="1050" dirty="0"/>
                  <a:t>?</a:t>
                </a:r>
              </a:p>
            </p:txBody>
          </p:sp>
        </mc:Choice>
        <mc:Fallback xmlns="">
          <p:sp>
            <p:nvSpPr>
              <p:cNvPr id="15" name="矩形 14">
                <a:extLst>
                  <a:ext uri="{FF2B5EF4-FFF2-40B4-BE49-F238E27FC236}">
                    <a16:creationId xmlns:a16="http://schemas.microsoft.com/office/drawing/2014/main" id="{A74AD4D2-5BE0-8BD8-150A-91156882F6F3}"/>
                  </a:ext>
                </a:extLst>
              </p:cNvPr>
              <p:cNvSpPr>
                <a:spLocks noRot="1" noChangeAspect="1" noMove="1" noResize="1" noEditPoints="1" noAdjustHandles="1" noChangeArrowheads="1" noChangeShapeType="1" noTextEdit="1"/>
              </p:cNvSpPr>
              <p:nvPr/>
            </p:nvSpPr>
            <p:spPr>
              <a:xfrm>
                <a:off x="3425557" y="3913370"/>
                <a:ext cx="1647989" cy="504056"/>
              </a:xfrm>
              <a:prstGeom prst="rect">
                <a:avLst/>
              </a:prstGeom>
              <a:blipFill>
                <a:blip r:embed="rId5"/>
                <a:stretch>
                  <a:fillRect/>
                </a:stretch>
              </a:blipFill>
            </p:spPr>
            <p:txBody>
              <a:bodyPr/>
              <a:lstStyle/>
              <a:p>
                <a:r>
                  <a:rPr lang="zh-CN" altLang="en-US">
                    <a:noFill/>
                  </a:rPr>
                  <a:t> </a:t>
                </a:r>
              </a:p>
            </p:txBody>
          </p:sp>
        </mc:Fallback>
      </mc:AlternateContent>
      <p:cxnSp>
        <p:nvCxnSpPr>
          <p:cNvPr id="17" name="直接箭头连接符 16">
            <a:extLst>
              <a:ext uri="{FF2B5EF4-FFF2-40B4-BE49-F238E27FC236}">
                <a16:creationId xmlns:a16="http://schemas.microsoft.com/office/drawing/2014/main" id="{495920D5-521B-280A-6DD1-84FEA91450DB}"/>
              </a:ext>
            </a:extLst>
          </p:cNvPr>
          <p:cNvCxnSpPr>
            <a:cxnSpLocks/>
            <a:stCxn id="14" idx="3"/>
            <a:endCxn id="18" idx="2"/>
          </p:cNvCxnSpPr>
          <p:nvPr/>
        </p:nvCxnSpPr>
        <p:spPr>
          <a:xfrm>
            <a:off x="5077643" y="3495946"/>
            <a:ext cx="1185982" cy="0"/>
          </a:xfrm>
          <a:prstGeom prst="straightConnector1">
            <a:avLst/>
          </a:prstGeom>
          <a:ln w="19050">
            <a:solidFill>
              <a:schemeClr val="bg1">
                <a:lumMod val="65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矩形: 剪去单角 17">
            <a:extLst>
              <a:ext uri="{FF2B5EF4-FFF2-40B4-BE49-F238E27FC236}">
                <a16:creationId xmlns:a16="http://schemas.microsoft.com/office/drawing/2014/main" id="{ADD5A72E-CB24-DFDD-6553-954333AAB0D3}"/>
              </a:ext>
            </a:extLst>
          </p:cNvPr>
          <p:cNvSpPr/>
          <p:nvPr/>
        </p:nvSpPr>
        <p:spPr>
          <a:xfrm>
            <a:off x="6263625" y="3243918"/>
            <a:ext cx="1296144" cy="504056"/>
          </a:xfrm>
          <a:prstGeom prst="snip1Rect">
            <a:avLst>
              <a:gd name="adj" fmla="val 18801"/>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zh-CN" altLang="en-US" sz="1050" dirty="0"/>
              <a:t>计划排程</a:t>
            </a:r>
            <a:endParaRPr lang="en-US" altLang="zh-CN" sz="1050" dirty="0"/>
          </a:p>
          <a:p>
            <a:pPr algn="ctr"/>
            <a:r>
              <a:rPr lang="zh-CN" altLang="en-US" sz="1050" dirty="0"/>
              <a:t>结果保存</a:t>
            </a:r>
          </a:p>
        </p:txBody>
      </p:sp>
      <p:sp>
        <p:nvSpPr>
          <p:cNvPr id="28" name="流程图: 决策 27">
            <a:extLst>
              <a:ext uri="{FF2B5EF4-FFF2-40B4-BE49-F238E27FC236}">
                <a16:creationId xmlns:a16="http://schemas.microsoft.com/office/drawing/2014/main" id="{B2B0F142-68A2-F8ED-37D3-C9F09E449CD9}"/>
              </a:ext>
            </a:extLst>
          </p:cNvPr>
          <p:cNvSpPr/>
          <p:nvPr/>
        </p:nvSpPr>
        <p:spPr>
          <a:xfrm>
            <a:off x="3425557" y="4582822"/>
            <a:ext cx="1647989" cy="504056"/>
          </a:xfrm>
          <a:prstGeom prst="flowChartDecision">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t>end</a:t>
            </a:r>
            <a:endParaRPr lang="zh-CN" altLang="en-US" dirty="0"/>
          </a:p>
        </p:txBody>
      </p:sp>
      <p:cxnSp>
        <p:nvCxnSpPr>
          <p:cNvPr id="29" name="直接箭头连接符 28">
            <a:extLst>
              <a:ext uri="{FF2B5EF4-FFF2-40B4-BE49-F238E27FC236}">
                <a16:creationId xmlns:a16="http://schemas.microsoft.com/office/drawing/2014/main" id="{B51BD8E2-B377-921D-B382-B65802E7B2E2}"/>
              </a:ext>
            </a:extLst>
          </p:cNvPr>
          <p:cNvCxnSpPr>
            <a:cxnSpLocks/>
            <a:stCxn id="15" idx="2"/>
            <a:endCxn id="28" idx="0"/>
          </p:cNvCxnSpPr>
          <p:nvPr/>
        </p:nvCxnSpPr>
        <p:spPr>
          <a:xfrm>
            <a:off x="4249552" y="4417426"/>
            <a:ext cx="0" cy="1653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AF4F494E-12BC-8557-C4E7-8337533536D6}"/>
              </a:ext>
            </a:extLst>
          </p:cNvPr>
          <p:cNvCxnSpPr>
            <a:cxnSpLocks/>
            <a:stCxn id="15" idx="3"/>
            <a:endCxn id="10" idx="3"/>
          </p:cNvCxnSpPr>
          <p:nvPr/>
        </p:nvCxnSpPr>
        <p:spPr>
          <a:xfrm flipV="1">
            <a:off x="5073546" y="2157042"/>
            <a:ext cx="4097" cy="2008356"/>
          </a:xfrm>
          <a:prstGeom prst="bentConnector3">
            <a:avLst>
              <a:gd name="adj1" fmla="val 14483207"/>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EDB5DE50-56A1-5F66-214B-9EEB90BEC303}"/>
              </a:ext>
            </a:extLst>
          </p:cNvPr>
          <p:cNvSpPr txBox="1"/>
          <p:nvPr/>
        </p:nvSpPr>
        <p:spPr>
          <a:xfrm>
            <a:off x="4321301" y="4373166"/>
            <a:ext cx="250390" cy="253916"/>
          </a:xfrm>
          <a:prstGeom prst="rect">
            <a:avLst/>
          </a:prstGeom>
          <a:noFill/>
        </p:spPr>
        <p:txBody>
          <a:bodyPr wrap="none" rtlCol="0">
            <a:spAutoFit/>
          </a:bodyPr>
          <a:lstStyle/>
          <a:p>
            <a:r>
              <a:rPr lang="en-US" altLang="zh-CN" sz="1050" dirty="0"/>
              <a:t>Y</a:t>
            </a:r>
            <a:endParaRPr lang="zh-CN" altLang="en-US" sz="1050" dirty="0"/>
          </a:p>
        </p:txBody>
      </p:sp>
      <p:sp>
        <p:nvSpPr>
          <p:cNvPr id="40" name="文本框 39">
            <a:extLst>
              <a:ext uri="{FF2B5EF4-FFF2-40B4-BE49-F238E27FC236}">
                <a16:creationId xmlns:a16="http://schemas.microsoft.com/office/drawing/2014/main" id="{64F75468-B658-7640-D6CB-C9CEEDD15995}"/>
              </a:ext>
            </a:extLst>
          </p:cNvPr>
          <p:cNvSpPr txBox="1"/>
          <p:nvPr/>
        </p:nvSpPr>
        <p:spPr>
          <a:xfrm>
            <a:off x="5214315" y="3909308"/>
            <a:ext cx="271228" cy="253916"/>
          </a:xfrm>
          <a:prstGeom prst="rect">
            <a:avLst/>
          </a:prstGeom>
          <a:noFill/>
        </p:spPr>
        <p:txBody>
          <a:bodyPr wrap="none" rtlCol="0">
            <a:spAutoFit/>
          </a:bodyPr>
          <a:lstStyle/>
          <a:p>
            <a:r>
              <a:rPr lang="en-US" altLang="zh-CN" sz="1050" dirty="0"/>
              <a:t>N</a:t>
            </a:r>
            <a:endParaRPr lang="zh-CN" altLang="en-US" sz="1050" dirty="0"/>
          </a:p>
        </p:txBody>
      </p:sp>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id="{2D913285-E9FF-1B13-5918-C015ADD23AFF}"/>
                  </a:ext>
                </a:extLst>
              </p:cNvPr>
              <p:cNvSpPr txBox="1"/>
              <p:nvPr/>
            </p:nvSpPr>
            <p:spPr>
              <a:xfrm>
                <a:off x="5755147" y="2409070"/>
                <a:ext cx="826445" cy="253916"/>
              </a:xfrm>
              <a:prstGeom prst="rect">
                <a:avLst/>
              </a:prstGeom>
              <a:noFill/>
            </p:spPr>
            <p:txBody>
              <a:bodyPr wrap="none" rtlCol="0">
                <a:spAutoFit/>
              </a:bodyPr>
              <a:lstStyle/>
              <a:p>
                <a:r>
                  <a:rPr lang="zh-CN" altLang="en-US" sz="1050" dirty="0"/>
                  <a:t>令</a:t>
                </a:r>
                <a14:m>
                  <m:oMath xmlns:m="http://schemas.openxmlformats.org/officeDocument/2006/math">
                    <m:r>
                      <a:rPr lang="en-US" altLang="zh-CN" sz="1050" i="1" dirty="0" smtClean="0">
                        <a:latin typeface="Cambria Math" panose="02040503050406030204" pitchFamily="18" charset="0"/>
                      </a:rPr>
                      <m:t>𝑖</m:t>
                    </m:r>
                    <m:r>
                      <a:rPr lang="en-US" altLang="zh-CN" sz="1050" i="1" dirty="0" smtClean="0">
                        <a:latin typeface="Cambria Math" panose="02040503050406030204" pitchFamily="18" charset="0"/>
                      </a:rPr>
                      <m:t>=</m:t>
                    </m:r>
                    <m:r>
                      <a:rPr lang="en-US" altLang="zh-CN" sz="1050" i="1" dirty="0" smtClean="0">
                        <a:latin typeface="Cambria Math" panose="02040503050406030204" pitchFamily="18" charset="0"/>
                      </a:rPr>
                      <m:t>𝑖</m:t>
                    </m:r>
                    <m:r>
                      <a:rPr lang="en-US" altLang="zh-CN" sz="1050" i="1" dirty="0" smtClean="0">
                        <a:latin typeface="Cambria Math" panose="02040503050406030204" pitchFamily="18" charset="0"/>
                      </a:rPr>
                      <m:t>+1</m:t>
                    </m:r>
                  </m:oMath>
                </a14:m>
                <a:endParaRPr lang="zh-CN" altLang="en-US" sz="1050" dirty="0"/>
              </a:p>
            </p:txBody>
          </p:sp>
        </mc:Choice>
        <mc:Fallback xmlns="">
          <p:sp>
            <p:nvSpPr>
              <p:cNvPr id="41" name="文本框 40">
                <a:extLst>
                  <a:ext uri="{FF2B5EF4-FFF2-40B4-BE49-F238E27FC236}">
                    <a16:creationId xmlns:a16="http://schemas.microsoft.com/office/drawing/2014/main" id="{2D913285-E9FF-1B13-5918-C015ADD23AFF}"/>
                  </a:ext>
                </a:extLst>
              </p:cNvPr>
              <p:cNvSpPr txBox="1">
                <a:spLocks noRot="1" noChangeAspect="1" noMove="1" noResize="1" noEditPoints="1" noAdjustHandles="1" noChangeArrowheads="1" noChangeShapeType="1" noTextEdit="1"/>
              </p:cNvSpPr>
              <p:nvPr/>
            </p:nvSpPr>
            <p:spPr>
              <a:xfrm>
                <a:off x="5755147" y="2409070"/>
                <a:ext cx="826445" cy="253916"/>
              </a:xfrm>
              <a:prstGeom prst="rect">
                <a:avLst/>
              </a:prstGeom>
              <a:blipFill>
                <a:blip r:embed="rId6"/>
                <a:stretch>
                  <a:fillRect b="-9524"/>
                </a:stretch>
              </a:blipFill>
            </p:spPr>
            <p:txBody>
              <a:bodyPr/>
              <a:lstStyle/>
              <a:p>
                <a:r>
                  <a:rPr lang="zh-CN" altLang="en-US">
                    <a:noFill/>
                  </a:rPr>
                  <a:t> </a:t>
                </a:r>
              </a:p>
            </p:txBody>
          </p:sp>
        </mc:Fallback>
      </mc:AlternateContent>
      <p:cxnSp>
        <p:nvCxnSpPr>
          <p:cNvPr id="42" name="直接箭头连接符 41">
            <a:extLst>
              <a:ext uri="{FF2B5EF4-FFF2-40B4-BE49-F238E27FC236}">
                <a16:creationId xmlns:a16="http://schemas.microsoft.com/office/drawing/2014/main" id="{87BB03F5-53BF-477C-C951-B78455E013BA}"/>
              </a:ext>
            </a:extLst>
          </p:cNvPr>
          <p:cNvCxnSpPr>
            <a:cxnSpLocks/>
            <a:stCxn id="14" idx="2"/>
            <a:endCxn id="15" idx="0"/>
          </p:cNvCxnSpPr>
          <p:nvPr/>
        </p:nvCxnSpPr>
        <p:spPr>
          <a:xfrm>
            <a:off x="4249551" y="3747974"/>
            <a:ext cx="1" cy="1653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4C6C2AEE-E0C6-545E-992A-0A588E43D0F6}"/>
              </a:ext>
            </a:extLst>
          </p:cNvPr>
          <p:cNvCxnSpPr>
            <a:cxnSpLocks/>
            <a:stCxn id="13" idx="2"/>
            <a:endCxn id="14" idx="0"/>
          </p:cNvCxnSpPr>
          <p:nvPr/>
        </p:nvCxnSpPr>
        <p:spPr>
          <a:xfrm>
            <a:off x="4249551" y="3078522"/>
            <a:ext cx="0" cy="1653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4EE3F11F-DE3E-6997-053C-03048EAE7EC3}"/>
              </a:ext>
            </a:extLst>
          </p:cNvPr>
          <p:cNvCxnSpPr>
            <a:cxnSpLocks/>
            <a:stCxn id="10" idx="2"/>
            <a:endCxn id="13" idx="0"/>
          </p:cNvCxnSpPr>
          <p:nvPr/>
        </p:nvCxnSpPr>
        <p:spPr>
          <a:xfrm>
            <a:off x="4249551" y="2409070"/>
            <a:ext cx="0" cy="1653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6C6944B4-5A86-A90B-3A39-711814B34D81}"/>
              </a:ext>
            </a:extLst>
          </p:cNvPr>
          <p:cNvCxnSpPr>
            <a:cxnSpLocks/>
            <a:stCxn id="4" idx="2"/>
            <a:endCxn id="10" idx="0"/>
          </p:cNvCxnSpPr>
          <p:nvPr/>
        </p:nvCxnSpPr>
        <p:spPr>
          <a:xfrm>
            <a:off x="4249551" y="1739618"/>
            <a:ext cx="0" cy="1653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文本框 56">
            <a:extLst>
              <a:ext uri="{FF2B5EF4-FFF2-40B4-BE49-F238E27FC236}">
                <a16:creationId xmlns:a16="http://schemas.microsoft.com/office/drawing/2014/main" id="{FF998EF6-EDE4-4A38-B211-7CEFCBA5C977}"/>
              </a:ext>
            </a:extLst>
          </p:cNvPr>
          <p:cNvSpPr txBox="1"/>
          <p:nvPr/>
        </p:nvSpPr>
        <p:spPr>
          <a:xfrm>
            <a:off x="2160269" y="2351837"/>
            <a:ext cx="353943" cy="1444843"/>
          </a:xfrm>
          <a:prstGeom prst="rect">
            <a:avLst/>
          </a:prstGeom>
          <a:noFill/>
        </p:spPr>
        <p:txBody>
          <a:bodyPr vert="eaVert" wrap="square" rtlCol="0">
            <a:spAutoFit/>
          </a:bodyPr>
          <a:lstStyle/>
          <a:p>
            <a:r>
              <a:rPr lang="zh-CN" altLang="en-US" sz="1100" dirty="0"/>
              <a:t>迭代求解算法框架</a:t>
            </a:r>
          </a:p>
        </p:txBody>
      </p:sp>
    </p:spTree>
    <p:extLst>
      <p:ext uri="{BB962C8B-B14F-4D97-AF65-F5344CB8AC3E}">
        <p14:creationId xmlns:p14="http://schemas.microsoft.com/office/powerpoint/2010/main" val="182230466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1909262"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合同计划）</a:t>
            </a:r>
          </a:p>
        </p:txBody>
      </p:sp>
      <p:graphicFrame>
        <p:nvGraphicFramePr>
          <p:cNvPr id="12" name="表格 11">
            <a:extLst>
              <a:ext uri="{FF2B5EF4-FFF2-40B4-BE49-F238E27FC236}">
                <a16:creationId xmlns:a16="http://schemas.microsoft.com/office/drawing/2014/main" id="{7B506BE1-F7F9-37F5-41E6-55B8DAEAC9D3}"/>
              </a:ext>
            </a:extLst>
          </p:cNvPr>
          <p:cNvGraphicFramePr>
            <a:graphicFrameLocks noGrp="1"/>
          </p:cNvGraphicFramePr>
          <p:nvPr/>
        </p:nvGraphicFramePr>
        <p:xfrm>
          <a:off x="1919796" y="1852464"/>
          <a:ext cx="5508452" cy="2225040"/>
        </p:xfrm>
        <a:graphic>
          <a:graphicData uri="http://schemas.openxmlformats.org/drawingml/2006/table">
            <a:tbl>
              <a:tblPr firstRow="1" bandRow="1">
                <a:tableStyleId>{69012ECD-51FC-41F1-AA8D-1B2483CD663E}</a:tableStyleId>
              </a:tblPr>
              <a:tblGrid>
                <a:gridCol w="2754226">
                  <a:extLst>
                    <a:ext uri="{9D8B030D-6E8A-4147-A177-3AD203B41FA5}">
                      <a16:colId xmlns:a16="http://schemas.microsoft.com/office/drawing/2014/main" val="1925910781"/>
                    </a:ext>
                  </a:extLst>
                </a:gridCol>
                <a:gridCol w="2754226">
                  <a:extLst>
                    <a:ext uri="{9D8B030D-6E8A-4147-A177-3AD203B41FA5}">
                      <a16:colId xmlns:a16="http://schemas.microsoft.com/office/drawing/2014/main" val="1678741308"/>
                    </a:ext>
                  </a:extLst>
                </a:gridCol>
              </a:tblGrid>
              <a:tr h="370840">
                <a:tc>
                  <a:txBody>
                    <a:bodyPr/>
                    <a:lstStyle/>
                    <a:p>
                      <a:pPr algn="ctr" fontAlgn="b"/>
                      <a:r>
                        <a:rPr lang="zh-CN" altLang="en-US" sz="1100" u="none" strike="noStrike" dirty="0">
                          <a:effectLst/>
                        </a:rPr>
                        <a:t>表名</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中文表名</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1232460924"/>
                  </a:ext>
                </a:extLst>
              </a:tr>
              <a:tr h="370840">
                <a:tc>
                  <a:txBody>
                    <a:bodyPr/>
                    <a:lstStyle/>
                    <a:p>
                      <a:pPr algn="ctr" fontAlgn="b"/>
                      <a:r>
                        <a:rPr lang="en-US" sz="1100" u="none" strike="noStrike" dirty="0">
                          <a:effectLst/>
                        </a:rPr>
                        <a:t>TOM01</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合同主档表</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3892032009"/>
                  </a:ext>
                </a:extLst>
              </a:tr>
              <a:tr h="370840">
                <a:tc>
                  <a:txBody>
                    <a:bodyPr/>
                    <a:lstStyle/>
                    <a:p>
                      <a:pPr algn="ctr" fontAlgn="b"/>
                      <a:r>
                        <a:rPr lang="en-US" sz="1100" u="none" strike="noStrike" dirty="0">
                          <a:effectLst/>
                        </a:rPr>
                        <a:t>TPMOF02</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合同制程跟踪表</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2983543841"/>
                  </a:ext>
                </a:extLst>
              </a:tr>
              <a:tr h="370840">
                <a:tc>
                  <a:txBody>
                    <a:bodyPr/>
                    <a:lstStyle/>
                    <a:p>
                      <a:pPr algn="ctr" fontAlgn="b"/>
                      <a:r>
                        <a:rPr lang="en-US" sz="1100" u="none" strike="noStrike" dirty="0">
                          <a:effectLst/>
                        </a:rPr>
                        <a:t>TQMTON1</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合同生产设计材料规格库</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3141493711"/>
                  </a:ext>
                </a:extLst>
              </a:tr>
              <a:tr h="370840">
                <a:tc>
                  <a:txBody>
                    <a:bodyPr/>
                    <a:lstStyle/>
                    <a:p>
                      <a:pPr algn="ctr" fontAlgn="b"/>
                      <a:r>
                        <a:rPr lang="en-US" sz="1100" u="none" strike="noStrike">
                          <a:effectLst/>
                        </a:rPr>
                        <a:t>TQMTO32</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合同工艺参数表</a:t>
                      </a:r>
                      <a:r>
                        <a:rPr lang="en-US" altLang="zh-CN" sz="1100" u="none" strike="noStrike" dirty="0">
                          <a:effectLst/>
                        </a:rPr>
                        <a:t>_</a:t>
                      </a:r>
                      <a:r>
                        <a:rPr lang="zh-CN" altLang="en-US" sz="1100" u="none" strike="noStrike" dirty="0">
                          <a:effectLst/>
                        </a:rPr>
                        <a:t>冷轧</a:t>
                      </a:r>
                      <a:r>
                        <a:rPr lang="en-US" altLang="zh-CN" sz="1100" u="none" strike="noStrike" dirty="0">
                          <a:effectLst/>
                        </a:rPr>
                        <a:t>_</a:t>
                      </a:r>
                      <a:r>
                        <a:rPr lang="zh-CN" altLang="en-US" sz="1100" u="none" strike="noStrike" dirty="0">
                          <a:effectLst/>
                        </a:rPr>
                        <a:t>酸轧</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2455820495"/>
                  </a:ext>
                </a:extLst>
              </a:tr>
              <a:tr h="370840">
                <a:tc>
                  <a:txBody>
                    <a:bodyPr/>
                    <a:lstStyle/>
                    <a:p>
                      <a:pPr algn="ctr" fontAlgn="b"/>
                      <a:r>
                        <a:rPr lang="en-US" sz="1100" u="none" strike="noStrike">
                          <a:effectLst/>
                        </a:rPr>
                        <a:t>TQMTO3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合同工艺参数表</a:t>
                      </a:r>
                      <a:r>
                        <a:rPr lang="en-US" altLang="zh-CN" sz="1100" u="none" strike="noStrike" dirty="0">
                          <a:effectLst/>
                        </a:rPr>
                        <a:t>_</a:t>
                      </a:r>
                      <a:r>
                        <a:rPr lang="zh-CN" altLang="en-US" sz="1100" u="none" strike="noStrike" dirty="0">
                          <a:effectLst/>
                        </a:rPr>
                        <a:t>冷轧</a:t>
                      </a:r>
                      <a:r>
                        <a:rPr lang="en-US" altLang="zh-CN" sz="1100" u="none" strike="noStrike" dirty="0">
                          <a:effectLst/>
                        </a:rPr>
                        <a:t>_</a:t>
                      </a:r>
                      <a:r>
                        <a:rPr lang="zh-CN" altLang="en-US" sz="1100" u="none" strike="noStrike" dirty="0">
                          <a:effectLst/>
                        </a:rPr>
                        <a:t>连续退火</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836473037"/>
                  </a:ext>
                </a:extLst>
              </a:tr>
            </a:tbl>
          </a:graphicData>
        </a:graphic>
      </p:graphicFrame>
    </p:spTree>
    <p:extLst>
      <p:ext uri="{BB962C8B-B14F-4D97-AF65-F5344CB8AC3E}">
        <p14:creationId xmlns:p14="http://schemas.microsoft.com/office/powerpoint/2010/main" val="388826844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341310"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计划规则（基本）</a:t>
            </a:r>
          </a:p>
        </p:txBody>
      </p:sp>
      <p:graphicFrame>
        <p:nvGraphicFramePr>
          <p:cNvPr id="10" name="表格 9">
            <a:extLst>
              <a:ext uri="{FF2B5EF4-FFF2-40B4-BE49-F238E27FC236}">
                <a16:creationId xmlns:a16="http://schemas.microsoft.com/office/drawing/2014/main" id="{3AAB74E0-5ECE-7EF7-268B-581DC5E066C2}"/>
              </a:ext>
            </a:extLst>
          </p:cNvPr>
          <p:cNvGraphicFramePr>
            <a:graphicFrameLocks noGrp="1"/>
          </p:cNvGraphicFramePr>
          <p:nvPr>
            <p:extLst>
              <p:ext uri="{D42A27DB-BD31-4B8C-83A1-F6EECF244321}">
                <p14:modId xmlns:p14="http://schemas.microsoft.com/office/powerpoint/2010/main" val="3722758895"/>
              </p:ext>
            </p:extLst>
          </p:nvPr>
        </p:nvGraphicFramePr>
        <p:xfrm>
          <a:off x="685155" y="1636440"/>
          <a:ext cx="6533134" cy="2448271"/>
        </p:xfrm>
        <a:graphic>
          <a:graphicData uri="http://schemas.openxmlformats.org/drawingml/2006/table">
            <a:tbl>
              <a:tblPr firstRow="1" firstCol="1" bandRow="1"/>
              <a:tblGrid>
                <a:gridCol w="880787">
                  <a:extLst>
                    <a:ext uri="{9D8B030D-6E8A-4147-A177-3AD203B41FA5}">
                      <a16:colId xmlns:a16="http://schemas.microsoft.com/office/drawing/2014/main" val="1674772391"/>
                    </a:ext>
                  </a:extLst>
                </a:gridCol>
                <a:gridCol w="3836193">
                  <a:extLst>
                    <a:ext uri="{9D8B030D-6E8A-4147-A177-3AD203B41FA5}">
                      <a16:colId xmlns:a16="http://schemas.microsoft.com/office/drawing/2014/main" val="2614271444"/>
                    </a:ext>
                  </a:extLst>
                </a:gridCol>
                <a:gridCol w="908077">
                  <a:extLst>
                    <a:ext uri="{9D8B030D-6E8A-4147-A177-3AD203B41FA5}">
                      <a16:colId xmlns:a16="http://schemas.microsoft.com/office/drawing/2014/main" val="2976468177"/>
                    </a:ext>
                  </a:extLst>
                </a:gridCol>
                <a:gridCol w="908077">
                  <a:extLst>
                    <a:ext uri="{9D8B030D-6E8A-4147-A177-3AD203B41FA5}">
                      <a16:colId xmlns:a16="http://schemas.microsoft.com/office/drawing/2014/main" val="1652696689"/>
                    </a:ext>
                  </a:extLst>
                </a:gridCol>
              </a:tblGrid>
              <a:tr h="395628">
                <a:tc>
                  <a:txBody>
                    <a:bodyPr/>
                    <a:lstStyle/>
                    <a:p>
                      <a:pPr indent="127000" algn="ctr">
                        <a:lnSpc>
                          <a:spcPct val="150000"/>
                        </a:lnSpc>
                      </a:pPr>
                      <a:r>
                        <a:rPr lang="zh-CN" altLang="en-US"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rPr>
                        <a:t>辊期</a:t>
                      </a:r>
                      <a:endParaRPr lang="zh-CN"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4472C4"/>
                      </a:solidFill>
                      <a:prstDash val="solid"/>
                      <a:round/>
                      <a:headEnd type="none" w="med" len="med"/>
                      <a:tailEnd type="none" w="med" len="med"/>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27000" algn="ctr">
                        <a:lnSpc>
                          <a:spcPct val="150000"/>
                        </a:lnSpc>
                      </a:pPr>
                      <a:r>
                        <a:rPr lang="zh-CN"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rPr>
                        <a:t>描述</a:t>
                      </a:r>
                    </a:p>
                  </a:txBody>
                  <a:tcPr marL="68580" marR="68580" marT="0" marB="0">
                    <a:lnL>
                      <a:noFill/>
                    </a:lnL>
                    <a:lnR w="12700" cap="flat" cmpd="sng" algn="ctr">
                      <a:no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27000" algn="ctr">
                        <a:lnSpc>
                          <a:spcPct val="150000"/>
                        </a:lnSpc>
                      </a:pPr>
                      <a:r>
                        <a:rPr lang="zh-CN" altLang="en-US"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rPr>
                        <a:t>时间</a:t>
                      </a:r>
                      <a:endParaRPr lang="zh-CN"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w="12700" cap="flat" cmpd="sng" algn="ctr">
                      <a:no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27000" algn="ctr">
                        <a:lnSpc>
                          <a:spcPct val="150000"/>
                        </a:lnSpc>
                      </a:pPr>
                      <a:r>
                        <a:rPr lang="zh-CN" altLang="en-US"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rPr>
                        <a:t>总重量</a:t>
                      </a:r>
                      <a:endParaRPr lang="zh-CN"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4472C4"/>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extLst>
                  <a:ext uri="{0D108BD9-81ED-4DB2-BD59-A6C34878D82A}">
                    <a16:rowId xmlns:a16="http://schemas.microsoft.com/office/drawing/2014/main" val="2718640361"/>
                  </a:ext>
                </a:extLst>
              </a:tr>
              <a:tr h="623308">
                <a:tc>
                  <a:txBody>
                    <a:bodyPr/>
                    <a:lstStyle/>
                    <a:p>
                      <a:pPr indent="0" algn="ctr">
                        <a:lnSpc>
                          <a:spcPct val="150000"/>
                        </a:lnSpc>
                      </a:pPr>
                      <a:r>
                        <a:rPr lang="zh-CN" altLang="en-US" sz="1400" b="1"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一</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just">
                        <a:lnSpc>
                          <a:spcPct val="150000"/>
                        </a:lnSpc>
                      </a:pPr>
                      <a:r>
                        <a:rPr lang="zh-CN" altLang="en-US"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普通坯料</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ctr">
                        <a:lnSpc>
                          <a:spcPct val="150000"/>
                        </a:lnSpc>
                      </a:pP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1-10</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ctr">
                        <a:lnSpc>
                          <a:spcPct val="150000"/>
                        </a:lnSpc>
                      </a:pP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11000</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extLst>
                  <a:ext uri="{0D108BD9-81ED-4DB2-BD59-A6C34878D82A}">
                    <a16:rowId xmlns:a16="http://schemas.microsoft.com/office/drawing/2014/main" val="1293045802"/>
                  </a:ext>
                </a:extLst>
              </a:tr>
              <a:tr h="623308">
                <a:tc>
                  <a:txBody>
                    <a:bodyPr/>
                    <a:lstStyle/>
                    <a:p>
                      <a:pPr indent="0" algn="ctr">
                        <a:lnSpc>
                          <a:spcPct val="150000"/>
                        </a:lnSpc>
                      </a:pPr>
                      <a:r>
                        <a:rPr lang="zh-CN" altLang="en-US" sz="14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二</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noFill/>
                  </a:tcPr>
                </a:tc>
                <a:tc>
                  <a:txBody>
                    <a:bodyPr/>
                    <a:lstStyle/>
                    <a:p>
                      <a:pPr indent="127000" algn="just">
                        <a:lnSpc>
                          <a:spcPct val="150000"/>
                        </a:lnSpc>
                      </a:pPr>
                      <a:r>
                        <a:rPr lang="en-US" alt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R</a:t>
                      </a:r>
                      <a:r>
                        <a:rPr lang="zh-CN" altLang="en-US"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材、</a:t>
                      </a:r>
                      <a:r>
                        <a:rPr lang="en-US" alt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a:t>
                      </a:r>
                      <a:r>
                        <a:rPr lang="zh-CN" altLang="en-US"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材（厚度小于等于</a:t>
                      </a:r>
                      <a:r>
                        <a:rPr lang="en-US" alt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5</a:t>
                      </a:r>
                      <a:r>
                        <a:rPr lang="zh-CN" altLang="en-US"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noFill/>
                  </a:tcPr>
                </a:tc>
                <a:tc>
                  <a:txBody>
                    <a:bodyPr/>
                    <a:lstStyle/>
                    <a:p>
                      <a:pPr indent="127000" algn="ctr">
                        <a:lnSpc>
                          <a:spcPct val="150000"/>
                        </a:lnSpc>
                      </a:pPr>
                      <a:r>
                        <a:rPr lang="en-US" alt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20</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noFill/>
                  </a:tcPr>
                </a:tc>
                <a:tc>
                  <a:txBody>
                    <a:bodyPr/>
                    <a:lstStyle/>
                    <a:p>
                      <a:pPr indent="127000" algn="ctr">
                        <a:lnSpc>
                          <a:spcPct val="150000"/>
                        </a:lnSpc>
                      </a:pPr>
                      <a:r>
                        <a:rPr lang="en-US" alt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000-17000</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noFill/>
                  </a:tcPr>
                </a:tc>
                <a:extLst>
                  <a:ext uri="{0D108BD9-81ED-4DB2-BD59-A6C34878D82A}">
                    <a16:rowId xmlns:a16="http://schemas.microsoft.com/office/drawing/2014/main" val="3462920148"/>
                  </a:ext>
                </a:extLst>
              </a:tr>
              <a:tr h="806027">
                <a:tc>
                  <a:txBody>
                    <a:bodyPr/>
                    <a:lstStyle/>
                    <a:p>
                      <a:pPr indent="0" algn="ctr">
                        <a:lnSpc>
                          <a:spcPct val="150000"/>
                        </a:lnSpc>
                      </a:pPr>
                      <a:r>
                        <a:rPr lang="zh-CN" altLang="en-US" sz="1400" b="1"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三</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just">
                        <a:lnSpc>
                          <a:spcPct val="150000"/>
                        </a:lnSpc>
                      </a:pP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T</a:t>
                      </a:r>
                      <a:r>
                        <a:rPr lang="zh-CN" altLang="en-US"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类料（厚度大于等于</a:t>
                      </a: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0.27</a:t>
                      </a:r>
                      <a:r>
                        <a:rPr lang="zh-CN" altLang="en-US"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ctr">
                        <a:lnSpc>
                          <a:spcPct val="150000"/>
                        </a:lnSpc>
                      </a:pP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20-30</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ctr">
                        <a:lnSpc>
                          <a:spcPct val="150000"/>
                        </a:lnSpc>
                      </a:pP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extLst>
                  <a:ext uri="{0D108BD9-81ED-4DB2-BD59-A6C34878D82A}">
                    <a16:rowId xmlns:a16="http://schemas.microsoft.com/office/drawing/2014/main" val="2460009329"/>
                  </a:ext>
                </a:extLst>
              </a:tr>
            </a:tbl>
          </a:graphicData>
        </a:graphic>
      </p:graphicFrame>
      <p:sp>
        <p:nvSpPr>
          <p:cNvPr id="2" name="箭头: 右弧形 1">
            <a:extLst>
              <a:ext uri="{FF2B5EF4-FFF2-40B4-BE49-F238E27FC236}">
                <a16:creationId xmlns:a16="http://schemas.microsoft.com/office/drawing/2014/main" id="{21F22900-BCD7-3169-8A88-E660F3B319D4}"/>
              </a:ext>
            </a:extLst>
          </p:cNvPr>
          <p:cNvSpPr/>
          <p:nvPr/>
        </p:nvSpPr>
        <p:spPr>
          <a:xfrm>
            <a:off x="7444110" y="2212504"/>
            <a:ext cx="360040" cy="792088"/>
          </a:xfrm>
          <a:prstGeom prst="curvedLef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文本框 2">
            <a:extLst>
              <a:ext uri="{FF2B5EF4-FFF2-40B4-BE49-F238E27FC236}">
                <a16:creationId xmlns:a16="http://schemas.microsoft.com/office/drawing/2014/main" id="{BA6B7F24-1C98-EA3E-0DF9-221E47686AA9}"/>
              </a:ext>
            </a:extLst>
          </p:cNvPr>
          <p:cNvSpPr txBox="1"/>
          <p:nvPr/>
        </p:nvSpPr>
        <p:spPr>
          <a:xfrm>
            <a:off x="8364245" y="1714178"/>
            <a:ext cx="400110" cy="2165016"/>
          </a:xfrm>
          <a:prstGeom prst="rect">
            <a:avLst/>
          </a:prstGeom>
          <a:noFill/>
        </p:spPr>
        <p:txBody>
          <a:bodyPr vert="eaVert" wrap="none" rtlCol="0">
            <a:spAutoFit/>
          </a:bodyPr>
          <a:lstStyle/>
          <a:p>
            <a:r>
              <a:rPr lang="zh-CN" altLang="en-US" sz="1400" dirty="0"/>
              <a:t>二辊期生产量小于</a:t>
            </a:r>
            <a:r>
              <a:rPr lang="en-US" altLang="zh-CN" sz="1400" dirty="0"/>
              <a:t>10000</a:t>
            </a:r>
            <a:r>
              <a:rPr lang="zh-CN" altLang="en-US" sz="1400" dirty="0"/>
              <a:t>时</a:t>
            </a:r>
          </a:p>
        </p:txBody>
      </p:sp>
      <p:sp>
        <p:nvSpPr>
          <p:cNvPr id="4" name="文本框 3">
            <a:extLst>
              <a:ext uri="{FF2B5EF4-FFF2-40B4-BE49-F238E27FC236}">
                <a16:creationId xmlns:a16="http://schemas.microsoft.com/office/drawing/2014/main" id="{62DC4815-B337-72A6-4DAD-A2075BFF1680}"/>
              </a:ext>
            </a:extLst>
          </p:cNvPr>
          <p:cNvSpPr txBox="1"/>
          <p:nvPr/>
        </p:nvSpPr>
        <p:spPr>
          <a:xfrm>
            <a:off x="7967830" y="2155262"/>
            <a:ext cx="400110" cy="1169551"/>
          </a:xfrm>
          <a:prstGeom prst="rect">
            <a:avLst/>
          </a:prstGeom>
          <a:noFill/>
        </p:spPr>
        <p:txBody>
          <a:bodyPr vert="eaVert" wrap="none" rtlCol="0">
            <a:spAutoFit/>
          </a:bodyPr>
          <a:lstStyle/>
          <a:p>
            <a:r>
              <a:rPr lang="zh-CN" altLang="en-US" sz="1400" dirty="0"/>
              <a:t>从一辊期抽调</a:t>
            </a:r>
          </a:p>
        </p:txBody>
      </p:sp>
      <p:sp>
        <p:nvSpPr>
          <p:cNvPr id="9" name="文本框 8">
            <a:extLst>
              <a:ext uri="{FF2B5EF4-FFF2-40B4-BE49-F238E27FC236}">
                <a16:creationId xmlns:a16="http://schemas.microsoft.com/office/drawing/2014/main" id="{37E81A17-93E7-A50F-E472-6157C5C86C80}"/>
              </a:ext>
            </a:extLst>
          </p:cNvPr>
          <p:cNvSpPr txBox="1"/>
          <p:nvPr/>
        </p:nvSpPr>
        <p:spPr>
          <a:xfrm>
            <a:off x="2073995" y="4516759"/>
            <a:ext cx="4108817" cy="369332"/>
          </a:xfrm>
          <a:prstGeom prst="rect">
            <a:avLst/>
          </a:prstGeom>
          <a:noFill/>
        </p:spPr>
        <p:txBody>
          <a:bodyPr wrap="none" rtlCol="0">
            <a:spAutoFit/>
          </a:bodyPr>
          <a:lstStyle/>
          <a:p>
            <a:r>
              <a:rPr lang="zh-CN" altLang="en-US" dirty="0"/>
              <a:t>宽度从宽到窄，厚度不考虑，先到先排</a:t>
            </a:r>
          </a:p>
        </p:txBody>
      </p:sp>
    </p:spTree>
    <p:extLst>
      <p:ext uri="{BB962C8B-B14F-4D97-AF65-F5344CB8AC3E}">
        <p14:creationId xmlns:p14="http://schemas.microsoft.com/office/powerpoint/2010/main" val="2526032147"/>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05327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p>
        </p:txBody>
      </p:sp>
      <p:graphicFrame>
        <p:nvGraphicFramePr>
          <p:cNvPr id="2" name="表格 1">
            <a:extLst>
              <a:ext uri="{FF2B5EF4-FFF2-40B4-BE49-F238E27FC236}">
                <a16:creationId xmlns:a16="http://schemas.microsoft.com/office/drawing/2014/main" id="{D960610D-6EBA-EFB8-895B-4FCFD2CBE1E4}"/>
              </a:ext>
            </a:extLst>
          </p:cNvPr>
          <p:cNvGraphicFramePr>
            <a:graphicFrameLocks noGrp="1"/>
          </p:cNvGraphicFramePr>
          <p:nvPr>
            <p:extLst>
              <p:ext uri="{D42A27DB-BD31-4B8C-83A1-F6EECF244321}">
                <p14:modId xmlns:p14="http://schemas.microsoft.com/office/powerpoint/2010/main" val="411804453"/>
              </p:ext>
            </p:extLst>
          </p:nvPr>
        </p:nvGraphicFramePr>
        <p:xfrm>
          <a:off x="1261219" y="1307917"/>
          <a:ext cx="6768751" cy="3312412"/>
        </p:xfrm>
        <a:graphic>
          <a:graphicData uri="http://schemas.openxmlformats.org/drawingml/2006/table">
            <a:tbl>
              <a:tblPr/>
              <a:tblGrid>
                <a:gridCol w="1097076">
                  <a:extLst>
                    <a:ext uri="{9D8B030D-6E8A-4147-A177-3AD203B41FA5}">
                      <a16:colId xmlns:a16="http://schemas.microsoft.com/office/drawing/2014/main" val="110718955"/>
                    </a:ext>
                  </a:extLst>
                </a:gridCol>
                <a:gridCol w="696885">
                  <a:extLst>
                    <a:ext uri="{9D8B030D-6E8A-4147-A177-3AD203B41FA5}">
                      <a16:colId xmlns:a16="http://schemas.microsoft.com/office/drawing/2014/main" val="190092092"/>
                    </a:ext>
                  </a:extLst>
                </a:gridCol>
                <a:gridCol w="2739239">
                  <a:extLst>
                    <a:ext uri="{9D8B030D-6E8A-4147-A177-3AD203B41FA5}">
                      <a16:colId xmlns:a16="http://schemas.microsoft.com/office/drawing/2014/main" val="2338043482"/>
                    </a:ext>
                  </a:extLst>
                </a:gridCol>
                <a:gridCol w="1538666">
                  <a:extLst>
                    <a:ext uri="{9D8B030D-6E8A-4147-A177-3AD203B41FA5}">
                      <a16:colId xmlns:a16="http://schemas.microsoft.com/office/drawing/2014/main" val="2086315681"/>
                    </a:ext>
                  </a:extLst>
                </a:gridCol>
                <a:gridCol w="696885">
                  <a:extLst>
                    <a:ext uri="{9D8B030D-6E8A-4147-A177-3AD203B41FA5}">
                      <a16:colId xmlns:a16="http://schemas.microsoft.com/office/drawing/2014/main" val="2525659615"/>
                    </a:ext>
                  </a:extLst>
                </a:gridCol>
              </a:tblGrid>
              <a:tr h="214296">
                <a:tc>
                  <a:txBody>
                    <a:bodyPr/>
                    <a:lstStyle/>
                    <a:p>
                      <a:pPr algn="l" fontAlgn="ctr" latinLnBrk="0"/>
                      <a:r>
                        <a:rPr lang="zh-CN" altLang="en-US" sz="700" b="1" dirty="0">
                          <a:solidFill>
                            <a:srgbClr val="FFFFFF"/>
                          </a:solidFill>
                          <a:effectLst/>
                          <a:highlight>
                            <a:srgbClr val="319B62"/>
                          </a:highlight>
                        </a:rPr>
                        <a:t>类型</a:t>
                      </a:r>
                    </a:p>
                  </a:txBody>
                  <a:tcPr marL="49453" marR="49453" marT="24727" marB="24727" anchor="ctr">
                    <a:lnL>
                      <a:noFill/>
                    </a:lnL>
                    <a:lnR>
                      <a:noFill/>
                    </a:lnR>
                    <a:lnT>
                      <a:noFill/>
                    </a:lnT>
                    <a:lnB>
                      <a:noFill/>
                    </a:lnB>
                    <a:solidFill>
                      <a:srgbClr val="319B62"/>
                    </a:solidFill>
                  </a:tcPr>
                </a:tc>
                <a:tc>
                  <a:txBody>
                    <a:bodyPr/>
                    <a:lstStyle/>
                    <a:p>
                      <a:pPr algn="l" fontAlgn="ctr" latinLnBrk="0"/>
                      <a:r>
                        <a:rPr lang="zh-CN" altLang="en-US" sz="700" b="1">
                          <a:solidFill>
                            <a:srgbClr val="FFFFFF"/>
                          </a:solidFill>
                          <a:effectLst/>
                          <a:highlight>
                            <a:srgbClr val="319B62"/>
                          </a:highlight>
                        </a:rPr>
                        <a:t>表名</a:t>
                      </a:r>
                    </a:p>
                  </a:txBody>
                  <a:tcPr marL="49453" marR="49453" marT="24727" marB="24727" anchor="ctr">
                    <a:lnL>
                      <a:noFill/>
                    </a:lnL>
                    <a:lnR>
                      <a:noFill/>
                    </a:lnR>
                    <a:lnT>
                      <a:noFill/>
                    </a:lnT>
                    <a:lnB>
                      <a:noFill/>
                    </a:lnB>
                    <a:solidFill>
                      <a:srgbClr val="319B62"/>
                    </a:solidFill>
                  </a:tcPr>
                </a:tc>
                <a:tc>
                  <a:txBody>
                    <a:bodyPr/>
                    <a:lstStyle/>
                    <a:p>
                      <a:pPr algn="l" fontAlgn="ctr" latinLnBrk="0"/>
                      <a:r>
                        <a:rPr lang="zh-CN" altLang="en-US" sz="700" b="1">
                          <a:solidFill>
                            <a:srgbClr val="FFFFFF"/>
                          </a:solidFill>
                          <a:effectLst/>
                          <a:highlight>
                            <a:srgbClr val="319B62"/>
                          </a:highlight>
                        </a:rPr>
                        <a:t>英文全称</a:t>
                      </a:r>
                    </a:p>
                  </a:txBody>
                  <a:tcPr marL="49453" marR="49453" marT="24727" marB="24727" anchor="ctr">
                    <a:lnL>
                      <a:noFill/>
                    </a:lnL>
                    <a:lnR>
                      <a:noFill/>
                    </a:lnR>
                    <a:lnT>
                      <a:noFill/>
                    </a:lnT>
                    <a:lnB>
                      <a:noFill/>
                    </a:lnB>
                    <a:solidFill>
                      <a:srgbClr val="319B62"/>
                    </a:solidFill>
                  </a:tcPr>
                </a:tc>
                <a:tc>
                  <a:txBody>
                    <a:bodyPr/>
                    <a:lstStyle/>
                    <a:p>
                      <a:pPr algn="l" fontAlgn="ctr" latinLnBrk="0"/>
                      <a:r>
                        <a:rPr lang="zh-CN" altLang="en-US" sz="700" b="1">
                          <a:solidFill>
                            <a:srgbClr val="FFFFFF"/>
                          </a:solidFill>
                          <a:effectLst/>
                          <a:highlight>
                            <a:srgbClr val="319B62"/>
                          </a:highlight>
                        </a:rPr>
                        <a:t>注释</a:t>
                      </a:r>
                    </a:p>
                  </a:txBody>
                  <a:tcPr marL="49453" marR="49453" marT="24727" marB="24727" anchor="ctr">
                    <a:lnL>
                      <a:noFill/>
                    </a:lnL>
                    <a:lnR>
                      <a:noFill/>
                    </a:lnR>
                    <a:lnT>
                      <a:noFill/>
                    </a:lnT>
                    <a:lnB>
                      <a:noFill/>
                    </a:lnB>
                    <a:solidFill>
                      <a:srgbClr val="319B62"/>
                    </a:solidFill>
                  </a:tcPr>
                </a:tc>
                <a:tc>
                  <a:txBody>
                    <a:bodyPr/>
                    <a:lstStyle/>
                    <a:p>
                      <a:pPr algn="l" fontAlgn="ctr" latinLnBrk="0"/>
                      <a:r>
                        <a:rPr lang="zh-CN" altLang="en-US" sz="700" b="1">
                          <a:solidFill>
                            <a:srgbClr val="FFFFFF"/>
                          </a:solidFill>
                          <a:effectLst/>
                          <a:highlight>
                            <a:srgbClr val="319B62"/>
                          </a:highlight>
                        </a:rPr>
                        <a:t>数据来源</a:t>
                      </a:r>
                    </a:p>
                  </a:txBody>
                  <a:tcPr marL="49453" marR="49453" marT="24727" marB="24727" anchor="ctr">
                    <a:lnL>
                      <a:noFill/>
                    </a:lnL>
                    <a:lnR>
                      <a:noFill/>
                    </a:lnR>
                    <a:lnT>
                      <a:noFill/>
                    </a:lnT>
                    <a:lnB>
                      <a:noFill/>
                    </a:lnB>
                    <a:solidFill>
                      <a:srgbClr val="319B62"/>
                    </a:solidFill>
                  </a:tcPr>
                </a:tc>
                <a:extLst>
                  <a:ext uri="{0D108BD9-81ED-4DB2-BD59-A6C34878D82A}">
                    <a16:rowId xmlns:a16="http://schemas.microsoft.com/office/drawing/2014/main" val="4077970633"/>
                  </a:ext>
                </a:extLst>
              </a:tr>
              <a:tr h="214296">
                <a:tc>
                  <a:txBody>
                    <a:bodyPr/>
                    <a:lstStyle/>
                    <a:p>
                      <a:pPr algn="l" fontAlgn="ctr" latinLnBrk="0"/>
                      <a:r>
                        <a:rPr lang="zh-CN" altLang="en-US" sz="700" dirty="0">
                          <a:solidFill>
                            <a:srgbClr val="000000"/>
                          </a:solidFill>
                          <a:effectLst/>
                        </a:rPr>
                        <a:t>合同</a:t>
                      </a:r>
                      <a:r>
                        <a:rPr lang="en-US" altLang="zh-CN" sz="700" dirty="0">
                          <a:solidFill>
                            <a:srgbClr val="000000"/>
                          </a:solidFill>
                          <a:effectLst/>
                        </a:rPr>
                        <a:t>&amp;</a:t>
                      </a:r>
                      <a:r>
                        <a:rPr lang="zh-CN" altLang="en-US" sz="700" dirty="0">
                          <a:solidFill>
                            <a:srgbClr val="000000"/>
                          </a:solidFill>
                          <a:effectLst/>
                        </a:rPr>
                        <a:t>作业协同优化系统</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SINPUTP</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System Input</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系统前台参数输入</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用户输入</a:t>
                      </a:r>
                    </a:p>
                  </a:txBody>
                  <a:tcPr marL="49453" marR="49453" marT="24727" marB="24727" anchor="ctr">
                    <a:lnL>
                      <a:noFill/>
                    </a:lnL>
                    <a:lnR>
                      <a:noFill/>
                    </a:lnR>
                    <a:lnT>
                      <a:noFill/>
                    </a:lnT>
                    <a:lnB>
                      <a:noFill/>
                    </a:lnB>
                    <a:noFill/>
                  </a:tcPr>
                </a:tc>
                <a:extLst>
                  <a:ext uri="{0D108BD9-81ED-4DB2-BD59-A6C34878D82A}">
                    <a16:rowId xmlns:a16="http://schemas.microsoft.com/office/drawing/2014/main" val="4114200052"/>
                  </a:ext>
                </a:extLst>
              </a:tr>
              <a:tr h="214296">
                <a:tc>
                  <a:txBody>
                    <a:bodyPr/>
                    <a:lstStyle/>
                    <a:p>
                      <a:pPr algn="l" fontAlgn="ctr" latinLnBrk="0"/>
                      <a:r>
                        <a:rPr lang="zh-CN" altLang="en-US" sz="700">
                          <a:solidFill>
                            <a:srgbClr val="000000"/>
                          </a:solidFill>
                          <a:effectLst/>
                        </a:rPr>
                        <a:t>合同</a:t>
                      </a:r>
                      <a:r>
                        <a:rPr lang="en-US" altLang="zh-CN" sz="700">
                          <a:solidFill>
                            <a:srgbClr val="000000"/>
                          </a:solidFill>
                          <a:effectLst/>
                        </a:rPr>
                        <a:t>&amp;</a:t>
                      </a:r>
                      <a:r>
                        <a:rPr lang="zh-CN" altLang="en-US" sz="700">
                          <a:solidFill>
                            <a:srgbClr val="000000"/>
                          </a:solidFill>
                          <a:effectLst/>
                        </a:rPr>
                        <a:t>作业协同优化系统</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SOUTPUTP</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System Output</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系统后台结果输出</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系统</a:t>
                      </a:r>
                      <a:r>
                        <a:rPr lang="en-US" sz="700">
                          <a:solidFill>
                            <a:srgbClr val="000000"/>
                          </a:solidFill>
                          <a:effectLst/>
                          <a:highlight>
                            <a:srgbClr val="EAFAF1"/>
                          </a:highlight>
                        </a:rPr>
                        <a:t>I/O</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483056173"/>
                  </a:ext>
                </a:extLst>
              </a:tr>
              <a:tr h="214296">
                <a:tc>
                  <a:txBody>
                    <a:bodyPr/>
                    <a:lstStyle/>
                    <a:p>
                      <a:pPr algn="l" fontAlgn="ctr" latinLnBrk="0"/>
                      <a:r>
                        <a:rPr lang="zh-CN" altLang="en-US" sz="700">
                          <a:solidFill>
                            <a:srgbClr val="000000"/>
                          </a:solidFill>
                          <a:effectLst/>
                        </a:rPr>
                        <a:t>合同</a:t>
                      </a:r>
                      <a:r>
                        <a:rPr lang="en-US" altLang="zh-CN" sz="700">
                          <a:solidFill>
                            <a:srgbClr val="000000"/>
                          </a:solidFill>
                          <a:effectLst/>
                        </a:rPr>
                        <a:t>&amp;</a:t>
                      </a:r>
                      <a:r>
                        <a:rPr lang="zh-CN" altLang="en-US" sz="700">
                          <a:solidFill>
                            <a:srgbClr val="000000"/>
                          </a:solidFill>
                          <a:effectLst/>
                        </a:rPr>
                        <a:t>作业协同优化系统</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SPDICT</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System Special Dictionary</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特殊字符词典</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业务调研</a:t>
                      </a:r>
                    </a:p>
                  </a:txBody>
                  <a:tcPr marL="49453" marR="49453" marT="24727" marB="24727" anchor="ctr">
                    <a:lnL>
                      <a:noFill/>
                    </a:lnL>
                    <a:lnR>
                      <a:noFill/>
                    </a:lnR>
                    <a:lnT>
                      <a:noFill/>
                    </a:lnT>
                    <a:lnB>
                      <a:noFill/>
                    </a:lnB>
                    <a:noFill/>
                  </a:tcPr>
                </a:tc>
                <a:extLst>
                  <a:ext uri="{0D108BD9-81ED-4DB2-BD59-A6C34878D82A}">
                    <a16:rowId xmlns:a16="http://schemas.microsoft.com/office/drawing/2014/main" val="3691079812"/>
                  </a:ext>
                </a:extLst>
              </a:tr>
              <a:tr h="131875">
                <a:tc>
                  <a:txBody>
                    <a:bodyPr/>
                    <a:lstStyle/>
                    <a:p>
                      <a:pPr algn="l" fontAlgn="ctr" latinLnBrk="0"/>
                      <a:r>
                        <a:rPr lang="zh-CN" altLang="en-US" sz="700" dirty="0">
                          <a:solidFill>
                            <a:srgbClr val="000000"/>
                          </a:solidFill>
                          <a:effectLst/>
                        </a:rPr>
                        <a:t>合同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OHSP</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Order Has Sorted Pool</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已排合同池</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dirty="0">
                          <a:solidFill>
                            <a:srgbClr val="000000"/>
                          </a:solidFill>
                          <a:effectLst/>
                          <a:highlight>
                            <a:srgbClr val="EAFAF1"/>
                          </a:highlight>
                        </a:rPr>
                        <a:t>系统</a:t>
                      </a:r>
                      <a:r>
                        <a:rPr lang="en-US" sz="700" dirty="0">
                          <a:solidFill>
                            <a:srgbClr val="000000"/>
                          </a:solidFill>
                          <a:effectLst/>
                          <a:highlight>
                            <a:srgbClr val="EAFAF1"/>
                          </a:highlight>
                        </a:rPr>
                        <a:t>I/O</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343441451"/>
                  </a:ext>
                </a:extLst>
              </a:tr>
              <a:tr h="214296">
                <a:tc>
                  <a:txBody>
                    <a:bodyPr/>
                    <a:lstStyle/>
                    <a:p>
                      <a:pPr algn="l" fontAlgn="ctr" latinLnBrk="0"/>
                      <a:r>
                        <a:rPr lang="zh-CN" altLang="en-US" sz="700">
                          <a:solidFill>
                            <a:srgbClr val="000000"/>
                          </a:solidFill>
                          <a:effectLst/>
                        </a:rPr>
                        <a:t>合同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OPLC</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Order Production Logistics Cycle</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生产物流周期</a:t>
                      </a:r>
                    </a:p>
                  </a:txBody>
                  <a:tcPr marL="49453" marR="49453" marT="24727" marB="24727" anchor="ctr">
                    <a:lnL>
                      <a:noFill/>
                    </a:lnL>
                    <a:lnR>
                      <a:noFill/>
                    </a:lnR>
                    <a:lnT>
                      <a:noFill/>
                    </a:lnT>
                    <a:lnB>
                      <a:noFill/>
                    </a:lnB>
                    <a:noFill/>
                  </a:tcPr>
                </a:tc>
                <a:tc>
                  <a:txBody>
                    <a:bodyPr/>
                    <a:lstStyle/>
                    <a:p>
                      <a:pPr algn="l" fontAlgn="ctr" latinLnBrk="0"/>
                      <a:r>
                        <a:rPr lang="zh-CN" altLang="en-US" sz="700" dirty="0">
                          <a:solidFill>
                            <a:srgbClr val="000000"/>
                          </a:solidFill>
                          <a:effectLst/>
                        </a:rPr>
                        <a:t>业务调研</a:t>
                      </a:r>
                    </a:p>
                  </a:txBody>
                  <a:tcPr marL="49453" marR="49453" marT="24727" marB="24727" anchor="ctr">
                    <a:lnL>
                      <a:noFill/>
                    </a:lnL>
                    <a:lnR>
                      <a:noFill/>
                    </a:lnR>
                    <a:lnT>
                      <a:noFill/>
                    </a:lnT>
                    <a:lnB>
                      <a:noFill/>
                    </a:lnB>
                    <a:noFill/>
                  </a:tcPr>
                </a:tc>
                <a:extLst>
                  <a:ext uri="{0D108BD9-81ED-4DB2-BD59-A6C34878D82A}">
                    <a16:rowId xmlns:a16="http://schemas.microsoft.com/office/drawing/2014/main" val="1765468740"/>
                  </a:ext>
                </a:extLst>
              </a:tr>
              <a:tr h="214296">
                <a:tc>
                  <a:txBody>
                    <a:bodyPr/>
                    <a:lstStyle/>
                    <a:p>
                      <a:pPr algn="l" fontAlgn="ctr" latinLnBrk="0"/>
                      <a:r>
                        <a:rPr lang="zh-CN" altLang="en-US" sz="700">
                          <a:solidFill>
                            <a:srgbClr val="000000"/>
                          </a:solidFill>
                          <a:effectLst/>
                        </a:rPr>
                        <a:t>合同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OSG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Order SG Cdoe 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牌号匹配辊期</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业务调研</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3838388811"/>
                  </a:ext>
                </a:extLst>
              </a:tr>
              <a:tr h="214296">
                <a:tc>
                  <a:txBody>
                    <a:bodyPr/>
                    <a:lstStyle/>
                    <a:p>
                      <a:pPr algn="l" fontAlgn="ctr" latinLnBrk="0"/>
                      <a:r>
                        <a:rPr lang="zh-CN" altLang="en-US" sz="700" dirty="0">
                          <a:solidFill>
                            <a:srgbClr val="000000"/>
                          </a:solidFill>
                          <a:effectLst/>
                        </a:rPr>
                        <a:t>合同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OUSP</a:t>
                      </a:r>
                    </a:p>
                  </a:txBody>
                  <a:tcPr marL="49453" marR="49453" marT="24727" marB="24727" anchor="ctr">
                    <a:lnL>
                      <a:noFill/>
                    </a:lnL>
                    <a:lnR>
                      <a:noFill/>
                    </a:lnR>
                    <a:lnT>
                      <a:noFill/>
                    </a:lnT>
                    <a:lnB>
                      <a:noFill/>
                    </a:lnB>
                    <a:noFill/>
                  </a:tcPr>
                </a:tc>
                <a:tc>
                  <a:txBody>
                    <a:bodyPr/>
                    <a:lstStyle/>
                    <a:p>
                      <a:pPr algn="l" fontAlgn="ctr" latinLnBrk="0"/>
                      <a:r>
                        <a:rPr lang="en-US" sz="700" dirty="0">
                          <a:solidFill>
                            <a:srgbClr val="000000"/>
                          </a:solidFill>
                          <a:effectLst/>
                        </a:rPr>
                        <a:t>Table Order </a:t>
                      </a:r>
                      <a:r>
                        <a:rPr lang="en-US" sz="700" dirty="0" err="1">
                          <a:solidFill>
                            <a:srgbClr val="000000"/>
                          </a:solidFill>
                          <a:effectLst/>
                        </a:rPr>
                        <a:t>UnSorted</a:t>
                      </a:r>
                      <a:r>
                        <a:rPr lang="en-US" sz="700" dirty="0">
                          <a:solidFill>
                            <a:srgbClr val="000000"/>
                          </a:solidFill>
                          <a:effectLst/>
                        </a:rPr>
                        <a:t> Pool</a:t>
                      </a:r>
                    </a:p>
                  </a:txBody>
                  <a:tcPr marL="49453" marR="49453" marT="24727" marB="24727" anchor="ctr">
                    <a:lnL>
                      <a:noFill/>
                    </a:lnL>
                    <a:lnR>
                      <a:noFill/>
                    </a:lnR>
                    <a:lnT>
                      <a:noFill/>
                    </a:lnT>
                    <a:lnB>
                      <a:noFill/>
                    </a:lnB>
                    <a:noFill/>
                  </a:tcPr>
                </a:tc>
                <a:tc>
                  <a:txBody>
                    <a:bodyPr/>
                    <a:lstStyle/>
                    <a:p>
                      <a:pPr algn="l" fontAlgn="ctr" latinLnBrk="0"/>
                      <a:r>
                        <a:rPr lang="zh-CN" altLang="en-US" sz="700" dirty="0">
                          <a:solidFill>
                            <a:srgbClr val="000000"/>
                          </a:solidFill>
                          <a:effectLst/>
                        </a:rPr>
                        <a:t>待排合同池</a:t>
                      </a:r>
                    </a:p>
                  </a:txBody>
                  <a:tcPr marL="49453" marR="49453" marT="24727" marB="24727" anchor="ctr">
                    <a:lnL>
                      <a:noFill/>
                    </a:lnL>
                    <a:lnR>
                      <a:noFill/>
                    </a:lnR>
                    <a:lnT>
                      <a:noFill/>
                    </a:lnT>
                    <a:lnB>
                      <a:noFill/>
                    </a:lnB>
                    <a:noFill/>
                  </a:tcPr>
                </a:tc>
                <a:tc>
                  <a:txBody>
                    <a:bodyPr/>
                    <a:lstStyle/>
                    <a:p>
                      <a:pPr algn="l" fontAlgn="ctr" latinLnBrk="0"/>
                      <a:r>
                        <a:rPr lang="zh-CN" altLang="en-US" sz="700" dirty="0">
                          <a:solidFill>
                            <a:srgbClr val="000000"/>
                          </a:solidFill>
                          <a:effectLst/>
                        </a:rPr>
                        <a:t>产销系统</a:t>
                      </a:r>
                    </a:p>
                  </a:txBody>
                  <a:tcPr marL="49453" marR="49453" marT="24727" marB="24727" anchor="ctr">
                    <a:lnL>
                      <a:noFill/>
                    </a:lnL>
                    <a:lnR>
                      <a:noFill/>
                    </a:lnR>
                    <a:lnT>
                      <a:noFill/>
                    </a:lnT>
                    <a:lnB>
                      <a:noFill/>
                    </a:lnB>
                    <a:noFill/>
                  </a:tcPr>
                </a:tc>
                <a:extLst>
                  <a:ext uri="{0D108BD9-81ED-4DB2-BD59-A6C34878D82A}">
                    <a16:rowId xmlns:a16="http://schemas.microsoft.com/office/drawing/2014/main" val="3503603416"/>
                  </a:ext>
                </a:extLst>
              </a:tr>
              <a:tr h="214296">
                <a:tc>
                  <a:txBody>
                    <a:bodyPr/>
                    <a:lstStyle/>
                    <a:p>
                      <a:pPr algn="l" fontAlgn="ctr" latinLnBrk="0"/>
                      <a:r>
                        <a:rPr lang="zh-CN" altLang="en-US" sz="700">
                          <a:solidFill>
                            <a:srgbClr val="000000"/>
                          </a:solidFill>
                          <a:effectLst/>
                        </a:rPr>
                        <a:t>连退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JCAHSP</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Job Continuous Annealing Has Sorted Pool</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已排连退作业计划池</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系统</a:t>
                      </a:r>
                      <a:r>
                        <a:rPr lang="en-US" sz="700">
                          <a:solidFill>
                            <a:srgbClr val="000000"/>
                          </a:solidFill>
                          <a:effectLst/>
                          <a:highlight>
                            <a:srgbClr val="EAFAF1"/>
                          </a:highlight>
                        </a:rPr>
                        <a:t>I/O</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3833695934"/>
                  </a:ext>
                </a:extLst>
              </a:tr>
              <a:tr h="214296">
                <a:tc>
                  <a:txBody>
                    <a:bodyPr/>
                    <a:lstStyle/>
                    <a:p>
                      <a:pPr algn="l" fontAlgn="ctr" latinLnBrk="0"/>
                      <a:r>
                        <a:rPr lang="zh-CN" altLang="en-US" sz="700">
                          <a:solidFill>
                            <a:srgbClr val="000000"/>
                          </a:solidFill>
                          <a:effectLst/>
                        </a:rPr>
                        <a:t>连退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JCAUSP</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Job Continuous Annealing Unsorted Pool</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待排连退作业计划池</a:t>
                      </a:r>
                    </a:p>
                  </a:txBody>
                  <a:tcPr marL="49453" marR="49453" marT="24727" marB="24727" anchor="ctr">
                    <a:lnL>
                      <a:noFill/>
                    </a:lnL>
                    <a:lnR>
                      <a:noFill/>
                    </a:lnR>
                    <a:lnT>
                      <a:noFill/>
                    </a:lnT>
                    <a:lnB>
                      <a:noFill/>
                    </a:lnB>
                    <a:noFill/>
                  </a:tcPr>
                </a:tc>
                <a:tc>
                  <a:txBody>
                    <a:bodyPr/>
                    <a:lstStyle/>
                    <a:p>
                      <a:pPr algn="l" fontAlgn="ctr" latinLnBrk="0"/>
                      <a:endParaRPr lang="zh-CN" altLang="en-US" sz="700">
                        <a:solidFill>
                          <a:srgbClr val="000000"/>
                        </a:solidFill>
                        <a:effectLst/>
                      </a:endParaRPr>
                    </a:p>
                  </a:txBody>
                  <a:tcPr marL="49453" marR="49453" marT="24727" marB="24727" anchor="ctr">
                    <a:lnL>
                      <a:noFill/>
                    </a:lnL>
                    <a:lnR>
                      <a:noFill/>
                    </a:lnR>
                    <a:lnT>
                      <a:noFill/>
                    </a:lnT>
                    <a:lnB>
                      <a:noFill/>
                    </a:lnB>
                    <a:noFill/>
                  </a:tcPr>
                </a:tc>
                <a:extLst>
                  <a:ext uri="{0D108BD9-81ED-4DB2-BD59-A6C34878D82A}">
                    <a16:rowId xmlns:a16="http://schemas.microsoft.com/office/drawing/2014/main" val="3979703996"/>
                  </a:ext>
                </a:extLst>
              </a:tr>
              <a:tr h="214296">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JAREC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Job Acid Rolling Emulsion Concentration 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酸轧乳化液浓度接续规则</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业务调研</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3851023673"/>
                  </a:ext>
                </a:extLst>
              </a:tr>
              <a:tr h="131875">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JARHSP</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Job Acid Rolling Has Sorted Pool</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已排酸轧作业计划池</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系统</a:t>
                      </a:r>
                      <a:r>
                        <a:rPr lang="en-US" sz="700">
                          <a:solidFill>
                            <a:srgbClr val="000000"/>
                          </a:solidFill>
                          <a:effectLst/>
                        </a:rPr>
                        <a:t>I/O</a:t>
                      </a:r>
                    </a:p>
                  </a:txBody>
                  <a:tcPr marL="49453" marR="49453" marT="24727" marB="24727" anchor="ctr">
                    <a:lnL>
                      <a:noFill/>
                    </a:lnL>
                    <a:lnR>
                      <a:noFill/>
                    </a:lnR>
                    <a:lnT>
                      <a:noFill/>
                    </a:lnT>
                    <a:lnB>
                      <a:noFill/>
                    </a:lnB>
                    <a:noFill/>
                  </a:tcPr>
                </a:tc>
                <a:extLst>
                  <a:ext uri="{0D108BD9-81ED-4DB2-BD59-A6C34878D82A}">
                    <a16:rowId xmlns:a16="http://schemas.microsoft.com/office/drawing/2014/main" val="4041043771"/>
                  </a:ext>
                </a:extLst>
              </a:tr>
              <a:tr h="214296">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JARJP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Job Acid Rolling Jumping 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酸轧宽度厚度跳跃接续规则</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业务调研</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1440774723"/>
                  </a:ext>
                </a:extLst>
              </a:tr>
              <a:tr h="214296">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JARMODUSP</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Job Acid Rolling Model Unsolved Pool</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酸轧模型待求解池</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系统</a:t>
                      </a:r>
                      <a:r>
                        <a:rPr lang="en-US" sz="700">
                          <a:solidFill>
                            <a:srgbClr val="000000"/>
                          </a:solidFill>
                          <a:effectLst/>
                        </a:rPr>
                        <a:t>I/O</a:t>
                      </a:r>
                    </a:p>
                  </a:txBody>
                  <a:tcPr marL="49453" marR="49453" marT="24727" marB="24727" anchor="ctr">
                    <a:lnL>
                      <a:noFill/>
                    </a:lnL>
                    <a:lnR>
                      <a:noFill/>
                    </a:lnR>
                    <a:lnT>
                      <a:noFill/>
                    </a:lnT>
                    <a:lnB>
                      <a:noFill/>
                    </a:lnB>
                    <a:noFill/>
                  </a:tcPr>
                </a:tc>
                <a:extLst>
                  <a:ext uri="{0D108BD9-81ED-4DB2-BD59-A6C34878D82A}">
                    <a16:rowId xmlns:a16="http://schemas.microsoft.com/office/drawing/2014/main" val="2815089512"/>
                  </a:ext>
                </a:extLst>
              </a:tr>
              <a:tr h="214296">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JARUSP</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Job Acid Rolling has Unsorted Pool</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待排酸轧作业计划池</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产销系统</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1224708334"/>
                  </a:ext>
                </a:extLst>
              </a:tr>
              <a:tr h="214296">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JARMODSTL</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Job Acid Rolling Mode Solve Task List</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酸轧作业计划求解任务列表</a:t>
                      </a:r>
                    </a:p>
                  </a:txBody>
                  <a:tcPr marL="49453" marR="49453" marT="24727" marB="24727" anchor="ctr">
                    <a:lnL>
                      <a:noFill/>
                    </a:lnL>
                    <a:lnR>
                      <a:noFill/>
                    </a:lnR>
                    <a:lnT>
                      <a:noFill/>
                    </a:lnT>
                    <a:lnB>
                      <a:noFill/>
                    </a:lnB>
                    <a:noFill/>
                  </a:tcPr>
                </a:tc>
                <a:tc>
                  <a:txBody>
                    <a:bodyPr/>
                    <a:lstStyle/>
                    <a:p>
                      <a:pPr algn="l" fontAlgn="ctr" latinLnBrk="0"/>
                      <a:r>
                        <a:rPr lang="zh-CN" altLang="en-US" sz="700" dirty="0">
                          <a:solidFill>
                            <a:srgbClr val="000000"/>
                          </a:solidFill>
                          <a:effectLst/>
                        </a:rPr>
                        <a:t>系统</a:t>
                      </a:r>
                      <a:r>
                        <a:rPr lang="en-US" sz="700" dirty="0">
                          <a:solidFill>
                            <a:srgbClr val="000000"/>
                          </a:solidFill>
                          <a:effectLst/>
                        </a:rPr>
                        <a:t>I/O</a:t>
                      </a:r>
                    </a:p>
                  </a:txBody>
                  <a:tcPr marL="49453" marR="49453" marT="24727" marB="24727" anchor="ctr">
                    <a:lnL>
                      <a:noFill/>
                    </a:lnL>
                    <a:lnR>
                      <a:noFill/>
                    </a:lnR>
                    <a:lnT>
                      <a:noFill/>
                    </a:lnT>
                    <a:lnB>
                      <a:noFill/>
                    </a:lnB>
                    <a:noFill/>
                  </a:tcPr>
                </a:tc>
                <a:extLst>
                  <a:ext uri="{0D108BD9-81ED-4DB2-BD59-A6C34878D82A}">
                    <a16:rowId xmlns:a16="http://schemas.microsoft.com/office/drawing/2014/main" val="541337726"/>
                  </a:ext>
                </a:extLst>
              </a:tr>
            </a:tbl>
          </a:graphicData>
        </a:graphic>
      </p:graphicFrame>
    </p:spTree>
    <p:extLst>
      <p:ext uri="{BB962C8B-B14F-4D97-AF65-F5344CB8AC3E}">
        <p14:creationId xmlns:p14="http://schemas.microsoft.com/office/powerpoint/2010/main" val="230219109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组合 13"/>
          <p:cNvGrpSpPr/>
          <p:nvPr/>
        </p:nvGrpSpPr>
        <p:grpSpPr>
          <a:xfrm>
            <a:off x="2557363" y="1564432"/>
            <a:ext cx="4606368" cy="2868176"/>
            <a:chOff x="5342166" y="2269373"/>
            <a:chExt cx="4606368" cy="4255036"/>
          </a:xfrm>
        </p:grpSpPr>
        <p:grpSp>
          <p:nvGrpSpPr>
            <p:cNvPr id="72" name="组合 14"/>
            <p:cNvGrpSpPr/>
            <p:nvPr/>
          </p:nvGrpSpPr>
          <p:grpSpPr>
            <a:xfrm>
              <a:off x="5342166" y="2269373"/>
              <a:ext cx="4606368" cy="3417730"/>
              <a:chOff x="5384132" y="1915091"/>
              <a:chExt cx="4606368" cy="3417730"/>
            </a:xfrm>
          </p:grpSpPr>
          <p:grpSp>
            <p:nvGrpSpPr>
              <p:cNvPr id="77" name="组合 15"/>
              <p:cNvGrpSpPr/>
              <p:nvPr/>
            </p:nvGrpSpPr>
            <p:grpSpPr>
              <a:xfrm>
                <a:off x="5384132" y="1915091"/>
                <a:ext cx="4606368" cy="3417730"/>
                <a:chOff x="6677729" y="2249070"/>
                <a:chExt cx="5050575" cy="3768958"/>
              </a:xfrm>
              <a:solidFill>
                <a:schemeClr val="accent3"/>
              </a:solidFill>
            </p:grpSpPr>
            <p:sp>
              <p:nvSpPr>
                <p:cNvPr id="79" name="Freeform 10"/>
                <p:cNvSpPr/>
                <p:nvPr/>
              </p:nvSpPr>
              <p:spPr bwMode="auto">
                <a:xfrm>
                  <a:off x="6677729" y="2264427"/>
                  <a:ext cx="5050575" cy="70063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noFill/>
                <a:ln w="10" cap="flat" cmpd="sng">
                  <a:solidFill>
                    <a:srgbClr val="00B0F0"/>
                  </a:solidFill>
                  <a:round/>
                </a:ln>
              </p:spPr>
              <p:txBody>
                <a:bodyPr lIns="68562" tIns="34281" rIns="68562" bIns="34281"/>
                <a:lstStyle/>
                <a:p>
                  <a:endParaRPr lang="zh-CN" altLang="en-US" sz="1900">
                    <a:solidFill>
                      <a:schemeClr val="bg1"/>
                    </a:solidFill>
                  </a:endParaRPr>
                </a:p>
              </p:txBody>
            </p:sp>
            <p:sp>
              <p:nvSpPr>
                <p:cNvPr id="80" name="Rectangle 12"/>
                <p:cNvSpPr>
                  <a:spLocks noChangeArrowheads="1"/>
                </p:cNvSpPr>
                <p:nvPr/>
              </p:nvSpPr>
              <p:spPr bwMode="auto">
                <a:xfrm>
                  <a:off x="6926498" y="2249070"/>
                  <a:ext cx="719371" cy="737088"/>
                </a:xfrm>
                <a:prstGeom prst="rect">
                  <a:avLst/>
                </a:prstGeom>
                <a:solidFill>
                  <a:srgbClr val="00B0F0"/>
                </a:solidFill>
                <a:ln>
                  <a:noFill/>
                </a:ln>
              </p:spPr>
              <p:txBody>
                <a:bodyPr lIns="68562" tIns="34281" rIns="68562" bIns="3428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900">
                    <a:solidFill>
                      <a:schemeClr val="bg1"/>
                    </a:solidFill>
                  </a:endParaRPr>
                </a:p>
              </p:txBody>
            </p:sp>
            <p:sp>
              <p:nvSpPr>
                <p:cNvPr id="81" name="Freeform 10"/>
                <p:cNvSpPr/>
                <p:nvPr/>
              </p:nvSpPr>
              <p:spPr bwMode="auto">
                <a:xfrm>
                  <a:off x="6677729" y="3283669"/>
                  <a:ext cx="5050575" cy="70063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noFill/>
                <a:ln w="10" cap="flat" cmpd="sng">
                  <a:solidFill>
                    <a:srgbClr val="0070C0"/>
                  </a:solidFill>
                  <a:round/>
                </a:ln>
              </p:spPr>
              <p:txBody>
                <a:bodyPr lIns="68562" tIns="34281" rIns="68562" bIns="34281"/>
                <a:lstStyle/>
                <a:p>
                  <a:endParaRPr lang="zh-CN" altLang="en-US" sz="1900">
                    <a:solidFill>
                      <a:schemeClr val="bg1"/>
                    </a:solidFill>
                  </a:endParaRPr>
                </a:p>
              </p:txBody>
            </p:sp>
            <p:sp>
              <p:nvSpPr>
                <p:cNvPr id="82" name="Rectangle 12"/>
                <p:cNvSpPr>
                  <a:spLocks noChangeArrowheads="1"/>
                </p:cNvSpPr>
                <p:nvPr/>
              </p:nvSpPr>
              <p:spPr bwMode="auto">
                <a:xfrm>
                  <a:off x="6924120" y="3283669"/>
                  <a:ext cx="719371" cy="737089"/>
                </a:xfrm>
                <a:prstGeom prst="rect">
                  <a:avLst/>
                </a:prstGeom>
                <a:solidFill>
                  <a:srgbClr val="0070C0"/>
                </a:solidFill>
                <a:ln>
                  <a:solidFill>
                    <a:schemeClr val="accent6">
                      <a:lumMod val="20000"/>
                      <a:lumOff val="80000"/>
                    </a:schemeClr>
                  </a:solidFill>
                </a:ln>
              </p:spPr>
              <p:txBody>
                <a:bodyPr lIns="68562" tIns="34281" rIns="68562" bIns="3428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900">
                    <a:solidFill>
                      <a:schemeClr val="bg1"/>
                    </a:solidFill>
                  </a:endParaRPr>
                </a:p>
              </p:txBody>
            </p:sp>
            <p:sp>
              <p:nvSpPr>
                <p:cNvPr id="83" name="Freeform 10"/>
                <p:cNvSpPr/>
                <p:nvPr/>
              </p:nvSpPr>
              <p:spPr bwMode="auto">
                <a:xfrm>
                  <a:off x="6677729" y="4279135"/>
                  <a:ext cx="5050575" cy="70063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noFill/>
                <a:ln w="10" cap="flat" cmpd="sng">
                  <a:solidFill>
                    <a:srgbClr val="00B0F0"/>
                  </a:solidFill>
                  <a:round/>
                </a:ln>
              </p:spPr>
              <p:txBody>
                <a:bodyPr lIns="68562" tIns="34281" rIns="68562" bIns="34281"/>
                <a:lstStyle/>
                <a:p>
                  <a:endParaRPr lang="zh-CN" altLang="en-US" sz="1900">
                    <a:solidFill>
                      <a:schemeClr val="bg1"/>
                    </a:solidFill>
                  </a:endParaRPr>
                </a:p>
              </p:txBody>
            </p:sp>
            <p:sp>
              <p:nvSpPr>
                <p:cNvPr id="84" name="Rectangle 12"/>
                <p:cNvSpPr>
                  <a:spLocks noChangeArrowheads="1"/>
                </p:cNvSpPr>
                <p:nvPr/>
              </p:nvSpPr>
              <p:spPr bwMode="auto">
                <a:xfrm>
                  <a:off x="6926498" y="4262292"/>
                  <a:ext cx="719371" cy="737088"/>
                </a:xfrm>
                <a:prstGeom prst="rect">
                  <a:avLst/>
                </a:prstGeom>
                <a:solidFill>
                  <a:srgbClr val="00B0F0"/>
                </a:solidFill>
                <a:ln>
                  <a:noFill/>
                </a:ln>
              </p:spPr>
              <p:txBody>
                <a:bodyPr lIns="68562" tIns="34281" rIns="68562" bIns="3428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900">
                    <a:solidFill>
                      <a:schemeClr val="bg1"/>
                    </a:solidFill>
                  </a:endParaRPr>
                </a:p>
              </p:txBody>
            </p:sp>
            <p:sp>
              <p:nvSpPr>
                <p:cNvPr id="85" name="Freeform 10"/>
                <p:cNvSpPr/>
                <p:nvPr/>
              </p:nvSpPr>
              <p:spPr bwMode="auto">
                <a:xfrm>
                  <a:off x="6677729" y="5287282"/>
                  <a:ext cx="5050575" cy="70063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noFill/>
                <a:ln w="10" cap="flat" cmpd="sng">
                  <a:solidFill>
                    <a:srgbClr val="0070C0"/>
                  </a:solidFill>
                  <a:round/>
                </a:ln>
              </p:spPr>
              <p:txBody>
                <a:bodyPr lIns="68562" tIns="34281" rIns="68562" bIns="34281"/>
                <a:lstStyle/>
                <a:p>
                  <a:endParaRPr lang="zh-CN" altLang="en-US" sz="1900">
                    <a:solidFill>
                      <a:schemeClr val="bg1"/>
                    </a:solidFill>
                  </a:endParaRPr>
                </a:p>
              </p:txBody>
            </p:sp>
            <p:sp>
              <p:nvSpPr>
                <p:cNvPr id="86" name="Rectangle 12"/>
                <p:cNvSpPr>
                  <a:spLocks noChangeArrowheads="1"/>
                </p:cNvSpPr>
                <p:nvPr/>
              </p:nvSpPr>
              <p:spPr bwMode="auto">
                <a:xfrm>
                  <a:off x="6926498" y="5280940"/>
                  <a:ext cx="719371" cy="737088"/>
                </a:xfrm>
                <a:prstGeom prst="rect">
                  <a:avLst/>
                </a:prstGeom>
                <a:solidFill>
                  <a:srgbClr val="0070C0"/>
                </a:solidFill>
                <a:ln w="9525">
                  <a:noFill/>
                  <a:miter lim="800000"/>
                </a:ln>
              </p:spPr>
              <p:txBody>
                <a:bodyPr lIns="68562" tIns="34281" rIns="68562" bIns="3428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900">
                    <a:solidFill>
                      <a:schemeClr val="bg1"/>
                    </a:solidFill>
                  </a:endParaRPr>
                </a:p>
              </p:txBody>
            </p:sp>
            <p:sp>
              <p:nvSpPr>
                <p:cNvPr id="87" name="TextBox 105"/>
                <p:cNvSpPr txBox="1">
                  <a:spLocks noChangeArrowheads="1"/>
                </p:cNvSpPr>
                <p:nvPr/>
              </p:nvSpPr>
              <p:spPr bwMode="auto">
                <a:xfrm>
                  <a:off x="8014165" y="2342160"/>
                  <a:ext cx="1220428" cy="591606"/>
                </a:xfrm>
                <a:prstGeom prst="rect">
                  <a:avLst/>
                </a:prstGeom>
                <a:no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900" dirty="0">
                      <a:solidFill>
                        <a:schemeClr val="bg1">
                          <a:lumMod val="50000"/>
                        </a:schemeClr>
                      </a:solidFill>
                      <a:latin typeface="微软雅黑" panose="020B0503020204020204" pitchFamily="34" charset="-122"/>
                      <a:ea typeface="微软雅黑" panose="020B0503020204020204" pitchFamily="34" charset="-122"/>
                    </a:rPr>
                    <a:t>项目概述</a:t>
                  </a:r>
                  <a:endParaRPr lang="zh-CN" altLang="en-US" sz="1900" b="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88" name="TextBox 106"/>
                <p:cNvSpPr txBox="1">
                  <a:spLocks noChangeArrowheads="1"/>
                </p:cNvSpPr>
                <p:nvPr/>
              </p:nvSpPr>
              <p:spPr bwMode="auto">
                <a:xfrm>
                  <a:off x="7034245" y="2249070"/>
                  <a:ext cx="317028" cy="591606"/>
                </a:xfrm>
                <a:prstGeom prst="rect">
                  <a:avLst/>
                </a:prstGeom>
                <a:solidFill>
                  <a:srgbClr val="00B0F0"/>
                </a:solid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dirty="0">
                      <a:solidFill>
                        <a:schemeClr val="bg1"/>
                      </a:solidFill>
                      <a:latin typeface="微软雅黑" panose="020B0503020204020204" pitchFamily="34" charset="-122"/>
                      <a:ea typeface="微软雅黑" panose="020B0503020204020204" pitchFamily="34" charset="-122"/>
                    </a:rPr>
                    <a:t>1</a:t>
                  </a:r>
                  <a:endParaRPr lang="zh-CN" altLang="en-US" sz="1900" b="1" dirty="0">
                    <a:solidFill>
                      <a:schemeClr val="bg1"/>
                    </a:solidFill>
                    <a:latin typeface="微软雅黑" panose="020B0503020204020204" pitchFamily="34" charset="-122"/>
                    <a:ea typeface="微软雅黑" panose="020B0503020204020204" pitchFamily="34" charset="-122"/>
                  </a:endParaRPr>
                </a:p>
              </p:txBody>
            </p:sp>
            <p:sp>
              <p:nvSpPr>
                <p:cNvPr id="89" name="TextBox 108"/>
                <p:cNvSpPr txBox="1">
                  <a:spLocks noChangeArrowheads="1"/>
                </p:cNvSpPr>
                <p:nvPr/>
              </p:nvSpPr>
              <p:spPr bwMode="auto">
                <a:xfrm>
                  <a:off x="8014165" y="3391521"/>
                  <a:ext cx="1220428" cy="591606"/>
                </a:xfrm>
                <a:prstGeom prst="rect">
                  <a:avLst/>
                </a:prstGeom>
                <a:no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900" dirty="0">
                      <a:solidFill>
                        <a:schemeClr val="bg1">
                          <a:lumMod val="50000"/>
                        </a:schemeClr>
                      </a:solidFill>
                      <a:latin typeface="微软雅黑" panose="020B0503020204020204" pitchFamily="34" charset="-122"/>
                      <a:ea typeface="微软雅黑" panose="020B0503020204020204" pitchFamily="34" charset="-122"/>
                    </a:rPr>
                    <a:t>项目目标</a:t>
                  </a:r>
                </a:p>
              </p:txBody>
            </p:sp>
            <p:sp>
              <p:nvSpPr>
                <p:cNvPr id="90" name="TextBox 109"/>
                <p:cNvSpPr txBox="1">
                  <a:spLocks noChangeArrowheads="1"/>
                </p:cNvSpPr>
                <p:nvPr/>
              </p:nvSpPr>
              <p:spPr bwMode="auto">
                <a:xfrm>
                  <a:off x="7034245" y="3303614"/>
                  <a:ext cx="317028" cy="591606"/>
                </a:xfrm>
                <a:prstGeom prst="rect">
                  <a:avLst/>
                </a:prstGeom>
                <a:solidFill>
                  <a:srgbClr val="0070C0"/>
                </a:solid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dirty="0">
                      <a:solidFill>
                        <a:schemeClr val="bg1"/>
                      </a:solidFill>
                      <a:latin typeface="微软雅黑" panose="020B0503020204020204" pitchFamily="34" charset="-122"/>
                      <a:ea typeface="微软雅黑" panose="020B0503020204020204" pitchFamily="34" charset="-122"/>
                    </a:rPr>
                    <a:t>2</a:t>
                  </a:r>
                  <a:endParaRPr lang="zh-CN" altLang="en-US" sz="1900" b="1" dirty="0">
                    <a:solidFill>
                      <a:schemeClr val="bg1"/>
                    </a:solidFill>
                    <a:latin typeface="微软雅黑" panose="020B0503020204020204" pitchFamily="34" charset="-122"/>
                    <a:ea typeface="微软雅黑" panose="020B0503020204020204" pitchFamily="34" charset="-122"/>
                  </a:endParaRPr>
                </a:p>
              </p:txBody>
            </p:sp>
            <p:sp>
              <p:nvSpPr>
                <p:cNvPr id="91" name="TextBox 115"/>
                <p:cNvSpPr txBox="1">
                  <a:spLocks noChangeArrowheads="1"/>
                </p:cNvSpPr>
                <p:nvPr/>
              </p:nvSpPr>
              <p:spPr bwMode="auto">
                <a:xfrm>
                  <a:off x="8014165" y="4334678"/>
                  <a:ext cx="1220428" cy="591606"/>
                </a:xfrm>
                <a:prstGeom prst="rect">
                  <a:avLst/>
                </a:prstGeom>
                <a:no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900" dirty="0">
                      <a:solidFill>
                        <a:schemeClr val="bg1">
                          <a:lumMod val="50000"/>
                        </a:schemeClr>
                      </a:solidFill>
                      <a:latin typeface="微软雅黑" panose="020B0503020204020204" pitchFamily="34" charset="-122"/>
                      <a:ea typeface="微软雅黑" panose="020B0503020204020204" pitchFamily="34" charset="-122"/>
                    </a:rPr>
                    <a:t>项目方案</a:t>
                  </a:r>
                </a:p>
              </p:txBody>
            </p:sp>
            <p:sp>
              <p:nvSpPr>
                <p:cNvPr id="92" name="TextBox 116"/>
                <p:cNvSpPr txBox="1">
                  <a:spLocks noChangeArrowheads="1"/>
                </p:cNvSpPr>
                <p:nvPr/>
              </p:nvSpPr>
              <p:spPr bwMode="auto">
                <a:xfrm>
                  <a:off x="7034245" y="4262292"/>
                  <a:ext cx="317028" cy="591606"/>
                </a:xfrm>
                <a:prstGeom prst="rect">
                  <a:avLst/>
                </a:prstGeom>
                <a:solidFill>
                  <a:srgbClr val="00B0F0"/>
                </a:solid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dirty="0">
                      <a:solidFill>
                        <a:schemeClr val="bg1"/>
                      </a:solidFill>
                      <a:latin typeface="微软雅黑" panose="020B0503020204020204" pitchFamily="34" charset="-122"/>
                      <a:ea typeface="微软雅黑" panose="020B0503020204020204" pitchFamily="34" charset="-122"/>
                    </a:rPr>
                    <a:t>3</a:t>
                  </a:r>
                  <a:endParaRPr lang="zh-CN" altLang="en-US" sz="1900" b="1" dirty="0">
                    <a:solidFill>
                      <a:schemeClr val="bg1"/>
                    </a:solidFill>
                    <a:latin typeface="微软雅黑" panose="020B0503020204020204" pitchFamily="34" charset="-122"/>
                    <a:ea typeface="微软雅黑" panose="020B0503020204020204" pitchFamily="34" charset="-122"/>
                  </a:endParaRPr>
                </a:p>
              </p:txBody>
            </p:sp>
            <p:sp>
              <p:nvSpPr>
                <p:cNvPr id="93" name="TextBox 118"/>
                <p:cNvSpPr txBox="1">
                  <a:spLocks noChangeArrowheads="1"/>
                </p:cNvSpPr>
                <p:nvPr/>
              </p:nvSpPr>
              <p:spPr bwMode="auto">
                <a:xfrm>
                  <a:off x="7034245" y="5280939"/>
                  <a:ext cx="317028" cy="591606"/>
                </a:xfrm>
                <a:prstGeom prst="rect">
                  <a:avLst/>
                </a:prstGeom>
                <a:solidFill>
                  <a:srgbClr val="0070C0"/>
                </a:solid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dirty="0">
                      <a:solidFill>
                        <a:schemeClr val="bg1"/>
                      </a:solidFill>
                      <a:latin typeface="微软雅黑" panose="020B0503020204020204" pitchFamily="34" charset="-122"/>
                      <a:ea typeface="微软雅黑" panose="020B0503020204020204" pitchFamily="34" charset="-122"/>
                    </a:rPr>
                    <a:t>4</a:t>
                  </a:r>
                  <a:endParaRPr lang="zh-CN" altLang="en-US" sz="1900" b="1" dirty="0">
                    <a:solidFill>
                      <a:schemeClr val="bg1"/>
                    </a:solidFill>
                    <a:latin typeface="微软雅黑" panose="020B0503020204020204" pitchFamily="34" charset="-122"/>
                    <a:ea typeface="微软雅黑" panose="020B0503020204020204" pitchFamily="34" charset="-122"/>
                  </a:endParaRPr>
                </a:p>
              </p:txBody>
            </p:sp>
          </p:grpSp>
          <p:sp>
            <p:nvSpPr>
              <p:cNvPr id="78" name="TextBox 117"/>
              <p:cNvSpPr txBox="1">
                <a:spLocks noChangeArrowheads="1"/>
              </p:cNvSpPr>
              <p:nvPr/>
            </p:nvSpPr>
            <p:spPr bwMode="auto">
              <a:xfrm>
                <a:off x="6642992" y="4752612"/>
                <a:ext cx="1113089" cy="536474"/>
              </a:xfrm>
              <a:prstGeom prst="rect">
                <a:avLst/>
              </a:prstGeom>
              <a:no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900" dirty="0">
                    <a:solidFill>
                      <a:schemeClr val="bg1">
                        <a:lumMod val="50000"/>
                      </a:schemeClr>
                    </a:solidFill>
                    <a:latin typeface="微软雅黑" panose="020B0503020204020204" pitchFamily="34" charset="-122"/>
                    <a:ea typeface="微软雅黑" panose="020B0503020204020204" pitchFamily="34" charset="-122"/>
                  </a:rPr>
                  <a:t>项目进展</a:t>
                </a:r>
              </a:p>
            </p:txBody>
          </p:sp>
        </p:grpSp>
        <p:sp>
          <p:nvSpPr>
            <p:cNvPr id="73" name="Freeform 10"/>
            <p:cNvSpPr/>
            <p:nvPr/>
          </p:nvSpPr>
          <p:spPr bwMode="auto">
            <a:xfrm>
              <a:off x="5342166" y="5856010"/>
              <a:ext cx="4606368" cy="635339"/>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noFill/>
            <a:ln w="10" cap="flat" cmpd="sng">
              <a:solidFill>
                <a:srgbClr val="00B0F0"/>
              </a:solidFill>
              <a:round/>
            </a:ln>
          </p:spPr>
          <p:txBody>
            <a:bodyPr lIns="68562" tIns="34281" rIns="68562" bIns="34281"/>
            <a:lstStyle/>
            <a:p>
              <a:endParaRPr lang="zh-CN" altLang="en-US" sz="1900">
                <a:solidFill>
                  <a:schemeClr val="bg1"/>
                </a:solidFill>
              </a:endParaRPr>
            </a:p>
          </p:txBody>
        </p:sp>
        <p:sp>
          <p:nvSpPr>
            <p:cNvPr id="74" name="TextBox 117"/>
            <p:cNvSpPr txBox="1">
              <a:spLocks noChangeArrowheads="1"/>
            </p:cNvSpPr>
            <p:nvPr/>
          </p:nvSpPr>
          <p:spPr bwMode="auto">
            <a:xfrm>
              <a:off x="6601026" y="5938450"/>
              <a:ext cx="1113089" cy="536474"/>
            </a:xfrm>
            <a:prstGeom prst="rect">
              <a:avLst/>
            </a:prstGeom>
            <a:no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900" dirty="0">
                  <a:solidFill>
                    <a:schemeClr val="bg1">
                      <a:lumMod val="50000"/>
                    </a:schemeClr>
                  </a:solidFill>
                  <a:latin typeface="微软雅黑" panose="020B0503020204020204" pitchFamily="34" charset="-122"/>
                  <a:ea typeface="微软雅黑" panose="020B0503020204020204" pitchFamily="34" charset="-122"/>
                </a:rPr>
                <a:t>下步工作</a:t>
              </a:r>
            </a:p>
          </p:txBody>
        </p:sp>
        <p:sp>
          <p:nvSpPr>
            <p:cNvPr id="75" name="Rectangle 12"/>
            <p:cNvSpPr>
              <a:spLocks noChangeArrowheads="1"/>
            </p:cNvSpPr>
            <p:nvPr/>
          </p:nvSpPr>
          <p:spPr bwMode="auto">
            <a:xfrm>
              <a:off x="5566885" y="5856010"/>
              <a:ext cx="656101" cy="668399"/>
            </a:xfrm>
            <a:prstGeom prst="rect">
              <a:avLst/>
            </a:prstGeom>
            <a:solidFill>
              <a:srgbClr val="00B0F0"/>
            </a:solidFill>
            <a:ln>
              <a:noFill/>
            </a:ln>
          </p:spPr>
          <p:txBody>
            <a:bodyPr lIns="68562" tIns="34281" rIns="68562" bIns="3428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900">
                <a:solidFill>
                  <a:schemeClr val="bg1"/>
                </a:solidFill>
              </a:endParaRPr>
            </a:p>
          </p:txBody>
        </p:sp>
        <p:sp>
          <p:nvSpPr>
            <p:cNvPr id="76" name="TextBox 116"/>
            <p:cNvSpPr txBox="1">
              <a:spLocks noChangeArrowheads="1"/>
            </p:cNvSpPr>
            <p:nvPr/>
          </p:nvSpPr>
          <p:spPr bwMode="auto">
            <a:xfrm>
              <a:off x="5699066" y="5894455"/>
              <a:ext cx="289145" cy="536474"/>
            </a:xfrm>
            <a:prstGeom prst="rect">
              <a:avLst/>
            </a:prstGeom>
            <a:solidFill>
              <a:srgbClr val="00B0F0"/>
            </a:solid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dirty="0">
                  <a:solidFill>
                    <a:schemeClr val="bg1"/>
                  </a:solidFill>
                  <a:latin typeface="微软雅黑" panose="020B0503020204020204" pitchFamily="34" charset="-122"/>
                  <a:ea typeface="微软雅黑" panose="020B0503020204020204" pitchFamily="34" charset="-122"/>
                </a:rPr>
                <a:t>5</a:t>
              </a:r>
              <a:endParaRPr lang="zh-CN" altLang="en-US" sz="1900" b="1" dirty="0">
                <a:solidFill>
                  <a:schemeClr val="bg1"/>
                </a:solidFill>
                <a:latin typeface="微软雅黑" panose="020B0503020204020204" pitchFamily="34" charset="-122"/>
                <a:ea typeface="微软雅黑" panose="020B0503020204020204" pitchFamily="34" charset="-122"/>
              </a:endParaRPr>
            </a:p>
          </p:txBody>
        </p:sp>
      </p:grpSp>
      <p:sp>
        <p:nvSpPr>
          <p:cNvPr id="94" name="五边形 93"/>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标题 1"/>
          <p:cNvSpPr txBox="1"/>
          <p:nvPr/>
        </p:nvSpPr>
        <p:spPr>
          <a:xfrm>
            <a:off x="469131" y="844352"/>
            <a:ext cx="1080443" cy="432048"/>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2000" dirty="0"/>
              <a:t>目录</a:t>
            </a:r>
          </a:p>
        </p:txBody>
      </p:sp>
      <p:sp>
        <p:nvSpPr>
          <p:cNvPr id="96" name="燕尾形 95"/>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7" name="燕尾形 96"/>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待排合同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7D08D1C8-7683-96AC-BDE2-0A29AD55F730}"/>
              </a:ext>
            </a:extLst>
          </p:cNvPr>
          <p:cNvPicPr>
            <a:picLocks noChangeAspect="1"/>
          </p:cNvPicPr>
          <p:nvPr/>
        </p:nvPicPr>
        <p:blipFill>
          <a:blip r:embed="rId3"/>
          <a:stretch>
            <a:fillRect/>
          </a:stretch>
        </p:blipFill>
        <p:spPr>
          <a:xfrm>
            <a:off x="1899679" y="1276400"/>
            <a:ext cx="5611499" cy="3582193"/>
          </a:xfrm>
          <a:prstGeom prst="rect">
            <a:avLst/>
          </a:prstGeom>
        </p:spPr>
      </p:pic>
    </p:spTree>
    <p:extLst>
      <p:ext uri="{BB962C8B-B14F-4D97-AF65-F5344CB8AC3E}">
        <p14:creationId xmlns:p14="http://schemas.microsoft.com/office/powerpoint/2010/main" val="2411791033"/>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已排合同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AD610E6-56EC-1201-9BFF-8DB78DAA2C03}"/>
              </a:ext>
            </a:extLst>
          </p:cNvPr>
          <p:cNvPicPr>
            <a:picLocks noChangeAspect="1"/>
          </p:cNvPicPr>
          <p:nvPr/>
        </p:nvPicPr>
        <p:blipFill>
          <a:blip r:embed="rId3"/>
          <a:stretch>
            <a:fillRect/>
          </a:stretch>
        </p:blipFill>
        <p:spPr>
          <a:xfrm>
            <a:off x="1919795" y="1348408"/>
            <a:ext cx="5174071" cy="3617298"/>
          </a:xfrm>
          <a:prstGeom prst="rect">
            <a:avLst/>
          </a:prstGeom>
        </p:spPr>
      </p:pic>
    </p:spTree>
    <p:extLst>
      <p:ext uri="{BB962C8B-B14F-4D97-AF65-F5344CB8AC3E}">
        <p14:creationId xmlns:p14="http://schemas.microsoft.com/office/powerpoint/2010/main" val="191553996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合同辊期规则</a:t>
            </a:r>
          </a:p>
        </p:txBody>
      </p:sp>
      <p:pic>
        <p:nvPicPr>
          <p:cNvPr id="4" name="图片 3">
            <a:extLst>
              <a:ext uri="{FF2B5EF4-FFF2-40B4-BE49-F238E27FC236}">
                <a16:creationId xmlns:a16="http://schemas.microsoft.com/office/drawing/2014/main" id="{D04BE9A5-1C50-10C2-0FCD-4ABD7E7581C6}"/>
              </a:ext>
            </a:extLst>
          </p:cNvPr>
          <p:cNvPicPr>
            <a:picLocks noChangeAspect="1"/>
          </p:cNvPicPr>
          <p:nvPr/>
        </p:nvPicPr>
        <p:blipFill>
          <a:blip r:embed="rId3"/>
          <a:stretch>
            <a:fillRect/>
          </a:stretch>
        </p:blipFill>
        <p:spPr>
          <a:xfrm>
            <a:off x="2989856" y="1276400"/>
            <a:ext cx="2801215" cy="3455567"/>
          </a:xfrm>
          <a:prstGeom prst="rect">
            <a:avLst/>
          </a:prstGeom>
        </p:spPr>
      </p:pic>
    </p:spTree>
    <p:extLst>
      <p:ext uri="{BB962C8B-B14F-4D97-AF65-F5344CB8AC3E}">
        <p14:creationId xmlns:p14="http://schemas.microsoft.com/office/powerpoint/2010/main" val="137819548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合同生产物流周期</a:t>
            </a:r>
          </a:p>
        </p:txBody>
      </p:sp>
      <p:pic>
        <p:nvPicPr>
          <p:cNvPr id="3" name="图片 2">
            <a:extLst>
              <a:ext uri="{FF2B5EF4-FFF2-40B4-BE49-F238E27FC236}">
                <a16:creationId xmlns:a16="http://schemas.microsoft.com/office/drawing/2014/main" id="{ABC6B097-469C-3A50-33AC-E126C5F15362}"/>
              </a:ext>
            </a:extLst>
          </p:cNvPr>
          <p:cNvPicPr>
            <a:picLocks noChangeAspect="1"/>
          </p:cNvPicPr>
          <p:nvPr/>
        </p:nvPicPr>
        <p:blipFill>
          <a:blip r:embed="rId3"/>
          <a:stretch>
            <a:fillRect/>
          </a:stretch>
        </p:blipFill>
        <p:spPr>
          <a:xfrm>
            <a:off x="685155" y="2212504"/>
            <a:ext cx="5751738" cy="1634802"/>
          </a:xfrm>
          <a:prstGeom prst="rect">
            <a:avLst/>
          </a:prstGeom>
        </p:spPr>
      </p:pic>
      <p:sp>
        <p:nvSpPr>
          <p:cNvPr id="9" name="文本框 8">
            <a:extLst>
              <a:ext uri="{FF2B5EF4-FFF2-40B4-BE49-F238E27FC236}">
                <a16:creationId xmlns:a16="http://schemas.microsoft.com/office/drawing/2014/main" id="{BFD81CB7-878F-3B07-58AE-753D6AB03645}"/>
              </a:ext>
            </a:extLst>
          </p:cNvPr>
          <p:cNvSpPr txBox="1"/>
          <p:nvPr/>
        </p:nvSpPr>
        <p:spPr>
          <a:xfrm>
            <a:off x="7093867" y="2356520"/>
            <a:ext cx="1225015" cy="1477328"/>
          </a:xfrm>
          <a:prstGeom prst="rect">
            <a:avLst/>
          </a:prstGeom>
          <a:noFill/>
        </p:spPr>
        <p:txBody>
          <a:bodyPr wrap="none" rtlCol="0">
            <a:spAutoFit/>
          </a:bodyPr>
          <a:lstStyle/>
          <a:p>
            <a:r>
              <a:rPr lang="en-US" altLang="zh-CN" dirty="0"/>
              <a:t>1</a:t>
            </a:r>
            <a:r>
              <a:rPr lang="zh-CN" altLang="en-US" dirty="0"/>
              <a:t>计划下发</a:t>
            </a:r>
            <a:endParaRPr lang="en-US" altLang="zh-CN" dirty="0"/>
          </a:p>
          <a:p>
            <a:r>
              <a:rPr lang="en-US" altLang="zh-CN" dirty="0"/>
              <a:t>A</a:t>
            </a:r>
            <a:r>
              <a:rPr lang="zh-CN" altLang="en-US" dirty="0"/>
              <a:t>炼钢</a:t>
            </a:r>
            <a:endParaRPr lang="en-US" altLang="zh-CN" dirty="0"/>
          </a:p>
          <a:p>
            <a:r>
              <a:rPr lang="en-US" altLang="zh-CN" dirty="0"/>
              <a:t>H</a:t>
            </a:r>
            <a:r>
              <a:rPr lang="zh-CN" altLang="en-US" dirty="0"/>
              <a:t>热轧</a:t>
            </a:r>
            <a:endParaRPr lang="en-US" altLang="zh-CN" dirty="0"/>
          </a:p>
          <a:p>
            <a:r>
              <a:rPr lang="en-US" altLang="zh-CN" dirty="0"/>
              <a:t>S</a:t>
            </a:r>
            <a:r>
              <a:rPr lang="zh-CN" altLang="en-US" dirty="0"/>
              <a:t>酸轧</a:t>
            </a:r>
            <a:endParaRPr lang="en-US" altLang="zh-CN" dirty="0"/>
          </a:p>
          <a:p>
            <a:r>
              <a:rPr lang="en-US" altLang="zh-CN" dirty="0"/>
              <a:t>T</a:t>
            </a:r>
            <a:r>
              <a:rPr lang="zh-CN" altLang="en-US" dirty="0"/>
              <a:t>连退</a:t>
            </a:r>
            <a:endParaRPr lang="en-US" altLang="zh-CN" dirty="0"/>
          </a:p>
        </p:txBody>
      </p:sp>
    </p:spTree>
    <p:extLst>
      <p:ext uri="{BB962C8B-B14F-4D97-AF65-F5344CB8AC3E}">
        <p14:creationId xmlns:p14="http://schemas.microsoft.com/office/powerpoint/2010/main" val="295657973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酸轧待排作业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E0DF7AD-1692-7EC1-0987-7CA6EC51D0B9}"/>
              </a:ext>
            </a:extLst>
          </p:cNvPr>
          <p:cNvPicPr>
            <a:picLocks noChangeAspect="1"/>
          </p:cNvPicPr>
          <p:nvPr/>
        </p:nvPicPr>
        <p:blipFill>
          <a:blip r:embed="rId3"/>
          <a:stretch>
            <a:fillRect/>
          </a:stretch>
        </p:blipFill>
        <p:spPr>
          <a:xfrm>
            <a:off x="1857971" y="1394404"/>
            <a:ext cx="5326558" cy="3645922"/>
          </a:xfrm>
          <a:prstGeom prst="rect">
            <a:avLst/>
          </a:prstGeom>
        </p:spPr>
      </p:pic>
    </p:spTree>
    <p:extLst>
      <p:ext uri="{BB962C8B-B14F-4D97-AF65-F5344CB8AC3E}">
        <p14:creationId xmlns:p14="http://schemas.microsoft.com/office/powerpoint/2010/main" val="360741776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酸轧待排作业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8F1FC707-84B3-31FE-027A-FE3AD3AEC147}"/>
              </a:ext>
            </a:extLst>
          </p:cNvPr>
          <p:cNvPicPr>
            <a:picLocks noChangeAspect="1"/>
          </p:cNvPicPr>
          <p:nvPr/>
        </p:nvPicPr>
        <p:blipFill>
          <a:blip r:embed="rId3"/>
          <a:stretch>
            <a:fillRect/>
          </a:stretch>
        </p:blipFill>
        <p:spPr>
          <a:xfrm>
            <a:off x="1519771" y="1276400"/>
            <a:ext cx="5918841" cy="3578016"/>
          </a:xfrm>
          <a:prstGeom prst="rect">
            <a:avLst/>
          </a:prstGeom>
        </p:spPr>
      </p:pic>
    </p:spTree>
    <p:extLst>
      <p:ext uri="{BB962C8B-B14F-4D97-AF65-F5344CB8AC3E}">
        <p14:creationId xmlns:p14="http://schemas.microsoft.com/office/powerpoint/2010/main" val="311729733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酸轧待排作业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85B167B3-0DC2-B265-A861-DC75F0D15E91}"/>
              </a:ext>
            </a:extLst>
          </p:cNvPr>
          <p:cNvPicPr>
            <a:picLocks noChangeAspect="1"/>
          </p:cNvPicPr>
          <p:nvPr/>
        </p:nvPicPr>
        <p:blipFill>
          <a:blip r:embed="rId3"/>
          <a:stretch>
            <a:fillRect/>
          </a:stretch>
        </p:blipFill>
        <p:spPr>
          <a:xfrm>
            <a:off x="1117203" y="1348408"/>
            <a:ext cx="7003105" cy="3375228"/>
          </a:xfrm>
          <a:prstGeom prst="rect">
            <a:avLst/>
          </a:prstGeom>
        </p:spPr>
      </p:pic>
    </p:spTree>
    <p:extLst>
      <p:ext uri="{BB962C8B-B14F-4D97-AF65-F5344CB8AC3E}">
        <p14:creationId xmlns:p14="http://schemas.microsoft.com/office/powerpoint/2010/main" val="46359298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酸轧待排作业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1AF896E0-4CC1-65E5-F419-E56D44E162C7}"/>
              </a:ext>
            </a:extLst>
          </p:cNvPr>
          <p:cNvPicPr>
            <a:picLocks noChangeAspect="1"/>
          </p:cNvPicPr>
          <p:nvPr/>
        </p:nvPicPr>
        <p:blipFill>
          <a:blip r:embed="rId3"/>
          <a:stretch>
            <a:fillRect/>
          </a:stretch>
        </p:blipFill>
        <p:spPr>
          <a:xfrm>
            <a:off x="1117203" y="1511878"/>
            <a:ext cx="6770911" cy="3237257"/>
          </a:xfrm>
          <a:prstGeom prst="rect">
            <a:avLst/>
          </a:prstGeom>
        </p:spPr>
      </p:pic>
    </p:spTree>
    <p:extLst>
      <p:ext uri="{BB962C8B-B14F-4D97-AF65-F5344CB8AC3E}">
        <p14:creationId xmlns:p14="http://schemas.microsoft.com/office/powerpoint/2010/main" val="2289990607"/>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协同优化系统具体流程</a:t>
            </a:r>
          </a:p>
        </p:txBody>
      </p:sp>
      <p:cxnSp>
        <p:nvCxnSpPr>
          <p:cNvPr id="14" name="连接符: 曲线 13">
            <a:extLst>
              <a:ext uri="{FF2B5EF4-FFF2-40B4-BE49-F238E27FC236}">
                <a16:creationId xmlns:a16="http://schemas.microsoft.com/office/drawing/2014/main" id="{9289A769-8324-067A-AEA0-A8F3140712A8}"/>
              </a:ext>
            </a:extLst>
          </p:cNvPr>
          <p:cNvCxnSpPr>
            <a:cxnSpLocks/>
            <a:stCxn id="21" idx="1"/>
            <a:endCxn id="12" idx="1"/>
          </p:cNvCxnSpPr>
          <p:nvPr/>
        </p:nvCxnSpPr>
        <p:spPr>
          <a:xfrm rot="10800000">
            <a:off x="959503" y="1985124"/>
            <a:ext cx="1182161" cy="2351617"/>
          </a:xfrm>
          <a:prstGeom prst="curvedConnector3">
            <a:avLst>
              <a:gd name="adj1" fmla="val 11933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连接符: 曲线 14">
            <a:extLst>
              <a:ext uri="{FF2B5EF4-FFF2-40B4-BE49-F238E27FC236}">
                <a16:creationId xmlns:a16="http://schemas.microsoft.com/office/drawing/2014/main" id="{1673B905-AD0C-211C-AEA9-6D2B28170C50}"/>
              </a:ext>
            </a:extLst>
          </p:cNvPr>
          <p:cNvCxnSpPr>
            <a:cxnSpLocks/>
            <a:stCxn id="21" idx="1"/>
            <a:endCxn id="10" idx="1"/>
          </p:cNvCxnSpPr>
          <p:nvPr/>
        </p:nvCxnSpPr>
        <p:spPr>
          <a:xfrm rot="10800000">
            <a:off x="1823599" y="2769230"/>
            <a:ext cx="318065" cy="1567511"/>
          </a:xfrm>
          <a:prstGeom prst="curvedConnector3">
            <a:avLst>
              <a:gd name="adj1" fmla="val 17187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连接符: 曲线 17">
            <a:extLst>
              <a:ext uri="{FF2B5EF4-FFF2-40B4-BE49-F238E27FC236}">
                <a16:creationId xmlns:a16="http://schemas.microsoft.com/office/drawing/2014/main" id="{B681FDCD-66B0-C4CE-AD26-4C3495BFEB9E}"/>
              </a:ext>
            </a:extLst>
          </p:cNvPr>
          <p:cNvCxnSpPr>
            <a:cxnSpLocks/>
            <a:stCxn id="21" idx="1"/>
            <a:endCxn id="9" idx="1"/>
          </p:cNvCxnSpPr>
          <p:nvPr/>
        </p:nvCxnSpPr>
        <p:spPr>
          <a:xfrm rot="10800000" flipH="1">
            <a:off x="2141662" y="3553330"/>
            <a:ext cx="402015" cy="783410"/>
          </a:xfrm>
          <a:prstGeom prst="curvedConnector3">
            <a:avLst>
              <a:gd name="adj1" fmla="val -56864"/>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圆角 11">
            <a:extLst>
              <a:ext uri="{FF2B5EF4-FFF2-40B4-BE49-F238E27FC236}">
                <a16:creationId xmlns:a16="http://schemas.microsoft.com/office/drawing/2014/main" id="{58390DFF-A435-6CA5-4588-961462BDFA94}"/>
              </a:ext>
            </a:extLst>
          </p:cNvPr>
          <p:cNvSpPr/>
          <p:nvPr/>
        </p:nvSpPr>
        <p:spPr>
          <a:xfrm>
            <a:off x="959502" y="1805103"/>
            <a:ext cx="1440160" cy="36004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炼钢合同计划</a:t>
            </a:r>
          </a:p>
        </p:txBody>
      </p:sp>
      <p:sp>
        <p:nvSpPr>
          <p:cNvPr id="31" name="矩形: 圆角 30">
            <a:extLst>
              <a:ext uri="{FF2B5EF4-FFF2-40B4-BE49-F238E27FC236}">
                <a16:creationId xmlns:a16="http://schemas.microsoft.com/office/drawing/2014/main" id="{1BAB3A5B-C9A4-BDC6-331B-A4EC3E352568}"/>
              </a:ext>
            </a:extLst>
          </p:cNvPr>
          <p:cNvSpPr/>
          <p:nvPr/>
        </p:nvSpPr>
        <p:spPr>
          <a:xfrm>
            <a:off x="2759702" y="1805103"/>
            <a:ext cx="1440160" cy="360040"/>
          </a:xfrm>
          <a:prstGeom prst="roundRect">
            <a:avLst/>
          </a:prstGeom>
          <a:solidFill>
            <a:schemeClr val="accent3">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炼钢作业计划</a:t>
            </a:r>
          </a:p>
        </p:txBody>
      </p:sp>
      <p:cxnSp>
        <p:nvCxnSpPr>
          <p:cNvPr id="33" name="直接箭头连接符 32">
            <a:extLst>
              <a:ext uri="{FF2B5EF4-FFF2-40B4-BE49-F238E27FC236}">
                <a16:creationId xmlns:a16="http://schemas.microsoft.com/office/drawing/2014/main" id="{9A9E33C8-B864-9C1C-8690-07493E82BEBF}"/>
              </a:ext>
            </a:extLst>
          </p:cNvPr>
          <p:cNvCxnSpPr>
            <a:stCxn id="12" idx="3"/>
            <a:endCxn id="31" idx="1"/>
          </p:cNvCxnSpPr>
          <p:nvPr/>
        </p:nvCxnSpPr>
        <p:spPr>
          <a:xfrm>
            <a:off x="2399662" y="1985123"/>
            <a:ext cx="3600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连接符: 曲线 66">
            <a:extLst>
              <a:ext uri="{FF2B5EF4-FFF2-40B4-BE49-F238E27FC236}">
                <a16:creationId xmlns:a16="http://schemas.microsoft.com/office/drawing/2014/main" id="{D551F66B-BFB0-BBA8-FBED-32DB796EB764}"/>
              </a:ext>
            </a:extLst>
          </p:cNvPr>
          <p:cNvCxnSpPr>
            <a:cxnSpLocks/>
            <a:stCxn id="31" idx="3"/>
            <a:endCxn id="70" idx="1"/>
          </p:cNvCxnSpPr>
          <p:nvPr/>
        </p:nvCxnSpPr>
        <p:spPr>
          <a:xfrm>
            <a:off x="4199862" y="1985123"/>
            <a:ext cx="432048" cy="1057"/>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70" name="矩形: 圆角 69">
            <a:extLst>
              <a:ext uri="{FF2B5EF4-FFF2-40B4-BE49-F238E27FC236}">
                <a16:creationId xmlns:a16="http://schemas.microsoft.com/office/drawing/2014/main" id="{97F9B192-5091-A828-3DA5-7F5F7AD9040A}"/>
              </a:ext>
            </a:extLst>
          </p:cNvPr>
          <p:cNvSpPr/>
          <p:nvPr/>
        </p:nvSpPr>
        <p:spPr>
          <a:xfrm>
            <a:off x="4631910" y="1806160"/>
            <a:ext cx="1826295" cy="360040"/>
          </a:xfrm>
          <a:prstGeom prst="round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热轧前库物料信息</a:t>
            </a:r>
          </a:p>
        </p:txBody>
      </p:sp>
      <p:cxnSp>
        <p:nvCxnSpPr>
          <p:cNvPr id="73" name="连接符: 曲线 72">
            <a:extLst>
              <a:ext uri="{FF2B5EF4-FFF2-40B4-BE49-F238E27FC236}">
                <a16:creationId xmlns:a16="http://schemas.microsoft.com/office/drawing/2014/main" id="{5896F1EC-791C-3B99-DE9E-182846B71516}"/>
              </a:ext>
            </a:extLst>
          </p:cNvPr>
          <p:cNvCxnSpPr>
            <a:cxnSpLocks/>
            <a:stCxn id="70" idx="2"/>
            <a:endCxn id="30" idx="0"/>
          </p:cNvCxnSpPr>
          <p:nvPr/>
        </p:nvCxnSpPr>
        <p:spPr>
          <a:xfrm rot="5400000">
            <a:off x="4726307" y="1783771"/>
            <a:ext cx="436322" cy="120118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圆角 9">
            <a:extLst>
              <a:ext uri="{FF2B5EF4-FFF2-40B4-BE49-F238E27FC236}">
                <a16:creationId xmlns:a16="http://schemas.microsoft.com/office/drawing/2014/main" id="{2CDF6521-62AC-A08D-8131-DB5ECAAD564F}"/>
              </a:ext>
            </a:extLst>
          </p:cNvPr>
          <p:cNvSpPr/>
          <p:nvPr/>
        </p:nvSpPr>
        <p:spPr>
          <a:xfrm>
            <a:off x="1823598" y="2589209"/>
            <a:ext cx="1440160" cy="36004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热轧合同计划</a:t>
            </a:r>
          </a:p>
        </p:txBody>
      </p:sp>
      <p:sp>
        <p:nvSpPr>
          <p:cNvPr id="30" name="矩形: 圆角 29">
            <a:extLst>
              <a:ext uri="{FF2B5EF4-FFF2-40B4-BE49-F238E27FC236}">
                <a16:creationId xmlns:a16="http://schemas.microsoft.com/office/drawing/2014/main" id="{2044FF93-7C36-4515-42F3-B3F6CD6C773E}"/>
              </a:ext>
            </a:extLst>
          </p:cNvPr>
          <p:cNvSpPr/>
          <p:nvPr/>
        </p:nvSpPr>
        <p:spPr>
          <a:xfrm>
            <a:off x="3623798" y="2602522"/>
            <a:ext cx="1440160" cy="360040"/>
          </a:xfrm>
          <a:prstGeom prst="roundRect">
            <a:avLst/>
          </a:prstGeom>
          <a:solidFill>
            <a:schemeClr val="accent3">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热轧作业计划</a:t>
            </a:r>
          </a:p>
        </p:txBody>
      </p:sp>
      <p:cxnSp>
        <p:nvCxnSpPr>
          <p:cNvPr id="34" name="直接箭头连接符 33">
            <a:extLst>
              <a:ext uri="{FF2B5EF4-FFF2-40B4-BE49-F238E27FC236}">
                <a16:creationId xmlns:a16="http://schemas.microsoft.com/office/drawing/2014/main" id="{C28F1F97-686B-4F07-5D74-4A01F8C66BD0}"/>
              </a:ext>
            </a:extLst>
          </p:cNvPr>
          <p:cNvCxnSpPr>
            <a:cxnSpLocks/>
            <a:stCxn id="10" idx="3"/>
            <a:endCxn id="30" idx="1"/>
          </p:cNvCxnSpPr>
          <p:nvPr/>
        </p:nvCxnSpPr>
        <p:spPr>
          <a:xfrm>
            <a:off x="3263758" y="2769229"/>
            <a:ext cx="360040" cy="13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连接符: 曲线 78">
            <a:extLst>
              <a:ext uri="{FF2B5EF4-FFF2-40B4-BE49-F238E27FC236}">
                <a16:creationId xmlns:a16="http://schemas.microsoft.com/office/drawing/2014/main" id="{6499CDB6-F864-4AEB-A9D1-9857922DC785}"/>
              </a:ext>
            </a:extLst>
          </p:cNvPr>
          <p:cNvCxnSpPr>
            <a:cxnSpLocks/>
            <a:stCxn id="30" idx="3"/>
            <a:endCxn id="80" idx="1"/>
          </p:cNvCxnSpPr>
          <p:nvPr/>
        </p:nvCxnSpPr>
        <p:spPr>
          <a:xfrm flipV="1">
            <a:off x="5063958" y="2769921"/>
            <a:ext cx="481100" cy="12621"/>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0" name="矩形: 圆角 79">
            <a:extLst>
              <a:ext uri="{FF2B5EF4-FFF2-40B4-BE49-F238E27FC236}">
                <a16:creationId xmlns:a16="http://schemas.microsoft.com/office/drawing/2014/main" id="{365DE339-B604-E9F8-788C-469F65914F95}"/>
              </a:ext>
            </a:extLst>
          </p:cNvPr>
          <p:cNvSpPr/>
          <p:nvPr/>
        </p:nvSpPr>
        <p:spPr>
          <a:xfrm>
            <a:off x="5545058" y="2589901"/>
            <a:ext cx="1826295" cy="360040"/>
          </a:xfrm>
          <a:prstGeom prst="round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酸轧前库物料信息</a:t>
            </a:r>
          </a:p>
        </p:txBody>
      </p:sp>
      <p:cxnSp>
        <p:nvCxnSpPr>
          <p:cNvPr id="81" name="连接符: 曲线 80">
            <a:extLst>
              <a:ext uri="{FF2B5EF4-FFF2-40B4-BE49-F238E27FC236}">
                <a16:creationId xmlns:a16="http://schemas.microsoft.com/office/drawing/2014/main" id="{D720B4D9-BB64-D4E2-9C64-AB8E379B66ED}"/>
              </a:ext>
            </a:extLst>
          </p:cNvPr>
          <p:cNvCxnSpPr>
            <a:cxnSpLocks/>
            <a:stCxn id="80" idx="2"/>
            <a:endCxn id="29" idx="0"/>
          </p:cNvCxnSpPr>
          <p:nvPr/>
        </p:nvCxnSpPr>
        <p:spPr>
          <a:xfrm rot="5400000">
            <a:off x="5542921" y="2470978"/>
            <a:ext cx="436322" cy="1394248"/>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矩形: 圆角 8">
            <a:extLst>
              <a:ext uri="{FF2B5EF4-FFF2-40B4-BE49-F238E27FC236}">
                <a16:creationId xmlns:a16="http://schemas.microsoft.com/office/drawing/2014/main" id="{4DF0DC1A-21D5-F01A-89BF-FE2FE1926950}"/>
              </a:ext>
            </a:extLst>
          </p:cNvPr>
          <p:cNvSpPr/>
          <p:nvPr/>
        </p:nvSpPr>
        <p:spPr>
          <a:xfrm>
            <a:off x="2543678" y="3372949"/>
            <a:ext cx="1381837" cy="360761"/>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酸轧合同计划</a:t>
            </a:r>
          </a:p>
        </p:txBody>
      </p:sp>
      <p:sp>
        <p:nvSpPr>
          <p:cNvPr id="29" name="矩形: 圆角 28">
            <a:extLst>
              <a:ext uri="{FF2B5EF4-FFF2-40B4-BE49-F238E27FC236}">
                <a16:creationId xmlns:a16="http://schemas.microsoft.com/office/drawing/2014/main" id="{14DFEFAF-848E-86EB-7C8A-88F2C8EB7A39}"/>
              </a:ext>
            </a:extLst>
          </p:cNvPr>
          <p:cNvSpPr/>
          <p:nvPr/>
        </p:nvSpPr>
        <p:spPr>
          <a:xfrm>
            <a:off x="4343878" y="3386263"/>
            <a:ext cx="1440160" cy="360040"/>
          </a:xfrm>
          <a:prstGeom prst="roundRect">
            <a:avLst/>
          </a:prstGeom>
          <a:solidFill>
            <a:schemeClr val="accent3">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酸轧作业计划</a:t>
            </a:r>
          </a:p>
        </p:txBody>
      </p:sp>
      <p:cxnSp>
        <p:nvCxnSpPr>
          <p:cNvPr id="37" name="直接箭头连接符 36">
            <a:extLst>
              <a:ext uri="{FF2B5EF4-FFF2-40B4-BE49-F238E27FC236}">
                <a16:creationId xmlns:a16="http://schemas.microsoft.com/office/drawing/2014/main" id="{3C6D335C-1A87-3B70-077A-6FF099C7EE92}"/>
              </a:ext>
            </a:extLst>
          </p:cNvPr>
          <p:cNvCxnSpPr>
            <a:cxnSpLocks/>
            <a:stCxn id="9" idx="3"/>
            <a:endCxn id="29" idx="1"/>
          </p:cNvCxnSpPr>
          <p:nvPr/>
        </p:nvCxnSpPr>
        <p:spPr>
          <a:xfrm>
            <a:off x="3925515" y="3553330"/>
            <a:ext cx="418363" cy="12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连接符: 曲线 83">
            <a:extLst>
              <a:ext uri="{FF2B5EF4-FFF2-40B4-BE49-F238E27FC236}">
                <a16:creationId xmlns:a16="http://schemas.microsoft.com/office/drawing/2014/main" id="{13F9BE29-4832-300D-1B2A-BC8CB1806884}"/>
              </a:ext>
            </a:extLst>
          </p:cNvPr>
          <p:cNvCxnSpPr>
            <a:cxnSpLocks/>
            <a:stCxn id="29" idx="3"/>
            <a:endCxn id="85" idx="1"/>
          </p:cNvCxnSpPr>
          <p:nvPr/>
        </p:nvCxnSpPr>
        <p:spPr>
          <a:xfrm flipV="1">
            <a:off x="5784038" y="3553691"/>
            <a:ext cx="384587" cy="12592"/>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5" name="矩形: 圆角 84">
            <a:extLst>
              <a:ext uri="{FF2B5EF4-FFF2-40B4-BE49-F238E27FC236}">
                <a16:creationId xmlns:a16="http://schemas.microsoft.com/office/drawing/2014/main" id="{6B3FCC92-8FA4-A592-7859-25603D27F5E3}"/>
              </a:ext>
            </a:extLst>
          </p:cNvPr>
          <p:cNvSpPr/>
          <p:nvPr/>
        </p:nvSpPr>
        <p:spPr>
          <a:xfrm>
            <a:off x="6168625" y="3373671"/>
            <a:ext cx="1826295" cy="360040"/>
          </a:xfrm>
          <a:prstGeom prst="round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连退前库物料信息</a:t>
            </a:r>
          </a:p>
        </p:txBody>
      </p:sp>
      <p:cxnSp>
        <p:nvCxnSpPr>
          <p:cNvPr id="86" name="连接符: 曲线 85">
            <a:extLst>
              <a:ext uri="{FF2B5EF4-FFF2-40B4-BE49-F238E27FC236}">
                <a16:creationId xmlns:a16="http://schemas.microsoft.com/office/drawing/2014/main" id="{A3CBC113-DC1E-870B-FD87-3D98F2E343E2}"/>
              </a:ext>
            </a:extLst>
          </p:cNvPr>
          <p:cNvCxnSpPr>
            <a:cxnSpLocks/>
            <a:stCxn id="85" idx="2"/>
            <a:endCxn id="62" idx="0"/>
          </p:cNvCxnSpPr>
          <p:nvPr/>
        </p:nvCxnSpPr>
        <p:spPr>
          <a:xfrm rot="5400000">
            <a:off x="6427909" y="3519749"/>
            <a:ext cx="439903" cy="867827"/>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矩形: 圆角 2">
            <a:extLst>
              <a:ext uri="{FF2B5EF4-FFF2-40B4-BE49-F238E27FC236}">
                <a16:creationId xmlns:a16="http://schemas.microsoft.com/office/drawing/2014/main" id="{B3BFCADD-A9BB-F937-23AA-D8A8D8296C83}"/>
              </a:ext>
            </a:extLst>
          </p:cNvPr>
          <p:cNvSpPr/>
          <p:nvPr/>
        </p:nvSpPr>
        <p:spPr>
          <a:xfrm>
            <a:off x="3676805" y="4160301"/>
            <a:ext cx="1440160" cy="36004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连退合同计划</a:t>
            </a:r>
          </a:p>
        </p:txBody>
      </p:sp>
      <p:sp>
        <p:nvSpPr>
          <p:cNvPr id="21" name="矩形: 圆角 20">
            <a:extLst>
              <a:ext uri="{FF2B5EF4-FFF2-40B4-BE49-F238E27FC236}">
                <a16:creationId xmlns:a16="http://schemas.microsoft.com/office/drawing/2014/main" id="{ECA2950C-90AE-8A76-0ED3-B9E4D476C14A}"/>
              </a:ext>
            </a:extLst>
          </p:cNvPr>
          <p:cNvSpPr/>
          <p:nvPr/>
        </p:nvSpPr>
        <p:spPr>
          <a:xfrm>
            <a:off x="2141663" y="4156720"/>
            <a:ext cx="936104" cy="360040"/>
          </a:xfrm>
          <a:prstGeom prst="roundRect">
            <a:avLst/>
          </a:prstGeom>
          <a:solidFill>
            <a:schemeClr val="tx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物流推算</a:t>
            </a:r>
          </a:p>
        </p:txBody>
      </p:sp>
      <p:sp>
        <p:nvSpPr>
          <p:cNvPr id="62" name="矩形: 圆角 61">
            <a:extLst>
              <a:ext uri="{FF2B5EF4-FFF2-40B4-BE49-F238E27FC236}">
                <a16:creationId xmlns:a16="http://schemas.microsoft.com/office/drawing/2014/main" id="{16AA50E7-8A61-D3C1-94EF-74D1DDFCF29F}"/>
              </a:ext>
            </a:extLst>
          </p:cNvPr>
          <p:cNvSpPr/>
          <p:nvPr/>
        </p:nvSpPr>
        <p:spPr>
          <a:xfrm>
            <a:off x="5493866" y="4173614"/>
            <a:ext cx="1440160" cy="360040"/>
          </a:xfrm>
          <a:prstGeom prst="roundRect">
            <a:avLst/>
          </a:prstGeom>
          <a:solidFill>
            <a:schemeClr val="accent3">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连退作业计划</a:t>
            </a:r>
          </a:p>
        </p:txBody>
      </p:sp>
      <p:cxnSp>
        <p:nvCxnSpPr>
          <p:cNvPr id="63" name="直接箭头连接符 62">
            <a:extLst>
              <a:ext uri="{FF2B5EF4-FFF2-40B4-BE49-F238E27FC236}">
                <a16:creationId xmlns:a16="http://schemas.microsoft.com/office/drawing/2014/main" id="{892357F9-5D1E-000A-9B9C-74A894AAB4DD}"/>
              </a:ext>
            </a:extLst>
          </p:cNvPr>
          <p:cNvCxnSpPr>
            <a:cxnSpLocks/>
            <a:stCxn id="3" idx="3"/>
            <a:endCxn id="62" idx="1"/>
          </p:cNvCxnSpPr>
          <p:nvPr/>
        </p:nvCxnSpPr>
        <p:spPr>
          <a:xfrm>
            <a:off x="5116965" y="4340321"/>
            <a:ext cx="376901" cy="13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97B0A8FD-DDED-5F74-FA16-C4A9708F6F51}"/>
              </a:ext>
            </a:extLst>
          </p:cNvPr>
          <p:cNvCxnSpPr>
            <a:cxnSpLocks/>
            <a:stCxn id="3" idx="1"/>
            <a:endCxn id="21" idx="3"/>
          </p:cNvCxnSpPr>
          <p:nvPr/>
        </p:nvCxnSpPr>
        <p:spPr>
          <a:xfrm flipH="1" flipV="1">
            <a:off x="3077767" y="4336740"/>
            <a:ext cx="599038" cy="35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连接符: 曲线 136">
            <a:extLst>
              <a:ext uri="{FF2B5EF4-FFF2-40B4-BE49-F238E27FC236}">
                <a16:creationId xmlns:a16="http://schemas.microsoft.com/office/drawing/2014/main" id="{2CA6608E-2C9C-2434-7874-E9E08C6AC212}"/>
              </a:ext>
            </a:extLst>
          </p:cNvPr>
          <p:cNvCxnSpPr>
            <a:cxnSpLocks/>
            <a:stCxn id="21" idx="1"/>
            <a:endCxn id="80" idx="3"/>
          </p:cNvCxnSpPr>
          <p:nvPr/>
        </p:nvCxnSpPr>
        <p:spPr>
          <a:xfrm rot="10800000" flipH="1">
            <a:off x="2141663" y="2769922"/>
            <a:ext cx="5229690" cy="1566819"/>
          </a:xfrm>
          <a:prstGeom prst="curvedConnector5">
            <a:avLst>
              <a:gd name="adj1" fmla="val -14472"/>
              <a:gd name="adj2" fmla="val 80063"/>
              <a:gd name="adj3" fmla="val 104371"/>
            </a:avLst>
          </a:prstGeom>
          <a:ln w="19050">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27553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7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8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81"/>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3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84"/>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85"/>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86"/>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63"/>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6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31" grpId="0" animBg="1"/>
      <p:bldP spid="70" grpId="0" animBg="1"/>
      <p:bldP spid="10" grpId="0" animBg="1"/>
      <p:bldP spid="30" grpId="0" animBg="1"/>
      <p:bldP spid="80" grpId="0" animBg="1"/>
      <p:bldP spid="9" grpId="0" animBg="1"/>
      <p:bldP spid="29" grpId="0" animBg="1"/>
      <p:bldP spid="85" grpId="0" animBg="1"/>
      <p:bldP spid="3" grpId="0" animBg="1"/>
      <p:bldP spid="21" grpId="0" animBg="1"/>
      <p:bldP spid="6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作业计划联排具体流程</a:t>
            </a:r>
          </a:p>
        </p:txBody>
      </p:sp>
      <p:sp>
        <p:nvSpPr>
          <p:cNvPr id="2" name="矩形: 圆角 1">
            <a:extLst>
              <a:ext uri="{FF2B5EF4-FFF2-40B4-BE49-F238E27FC236}">
                <a16:creationId xmlns:a16="http://schemas.microsoft.com/office/drawing/2014/main" id="{B6CD46E8-78D8-E605-C76F-07814107E1B1}"/>
              </a:ext>
            </a:extLst>
          </p:cNvPr>
          <p:cNvSpPr/>
          <p:nvPr/>
        </p:nvSpPr>
        <p:spPr>
          <a:xfrm>
            <a:off x="5546874" y="1449721"/>
            <a:ext cx="1826295" cy="360040"/>
          </a:xfrm>
          <a:prstGeom prst="round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联排优化求解模型</a:t>
            </a:r>
          </a:p>
        </p:txBody>
      </p:sp>
      <p:sp>
        <p:nvSpPr>
          <p:cNvPr id="13" name="矩形: 圆角 12">
            <a:extLst>
              <a:ext uri="{FF2B5EF4-FFF2-40B4-BE49-F238E27FC236}">
                <a16:creationId xmlns:a16="http://schemas.microsoft.com/office/drawing/2014/main" id="{6329FC97-A4CB-F87C-473A-4B81930EEEC7}"/>
              </a:ext>
            </a:extLst>
          </p:cNvPr>
          <p:cNvSpPr/>
          <p:nvPr/>
        </p:nvSpPr>
        <p:spPr>
          <a:xfrm>
            <a:off x="1693267" y="1449721"/>
            <a:ext cx="1658686" cy="36004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酸轧前库物料信息</a:t>
            </a:r>
          </a:p>
        </p:txBody>
      </p:sp>
      <p:sp>
        <p:nvSpPr>
          <p:cNvPr id="16" name="矩形: 圆角 15">
            <a:extLst>
              <a:ext uri="{FF2B5EF4-FFF2-40B4-BE49-F238E27FC236}">
                <a16:creationId xmlns:a16="http://schemas.microsoft.com/office/drawing/2014/main" id="{F7645318-923E-2F44-9DDB-48A0D1A964D2}"/>
              </a:ext>
            </a:extLst>
          </p:cNvPr>
          <p:cNvSpPr/>
          <p:nvPr/>
        </p:nvSpPr>
        <p:spPr>
          <a:xfrm>
            <a:off x="3981361" y="1449721"/>
            <a:ext cx="936104" cy="360040"/>
          </a:xfrm>
          <a:prstGeom prst="roundRect">
            <a:avLst/>
          </a:prstGeom>
          <a:solidFill>
            <a:schemeClr val="tx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业务规则</a:t>
            </a:r>
          </a:p>
        </p:txBody>
      </p:sp>
      <p:sp>
        <p:nvSpPr>
          <p:cNvPr id="25" name="矩形: 圆角 24">
            <a:extLst>
              <a:ext uri="{FF2B5EF4-FFF2-40B4-BE49-F238E27FC236}">
                <a16:creationId xmlns:a16="http://schemas.microsoft.com/office/drawing/2014/main" id="{066D7DBE-BDF1-5776-C8BC-8CBCC0E74557}"/>
              </a:ext>
            </a:extLst>
          </p:cNvPr>
          <p:cNvSpPr/>
          <p:nvPr/>
        </p:nvSpPr>
        <p:spPr>
          <a:xfrm>
            <a:off x="3283975" y="3313658"/>
            <a:ext cx="2717013" cy="555029"/>
          </a:xfrm>
          <a:prstGeom prst="roundRect">
            <a:avLst/>
          </a:prstGeom>
          <a:solidFill>
            <a:schemeClr val="accent3">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酸轧作业计划排程优化模型</a:t>
            </a:r>
          </a:p>
        </p:txBody>
      </p:sp>
      <p:sp>
        <p:nvSpPr>
          <p:cNvPr id="17" name="矩形: 圆角 16">
            <a:extLst>
              <a:ext uri="{FF2B5EF4-FFF2-40B4-BE49-F238E27FC236}">
                <a16:creationId xmlns:a16="http://schemas.microsoft.com/office/drawing/2014/main" id="{7A0620E8-56D9-4C18-9F53-43517571569F}"/>
              </a:ext>
            </a:extLst>
          </p:cNvPr>
          <p:cNvSpPr/>
          <p:nvPr/>
        </p:nvSpPr>
        <p:spPr>
          <a:xfrm>
            <a:off x="1060630" y="2364791"/>
            <a:ext cx="936103" cy="360040"/>
          </a:xfrm>
          <a:prstGeom prst="roundRect">
            <a:avLst/>
          </a:prstGeom>
          <a:solidFill>
            <a:schemeClr val="accent4">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待排物料</a:t>
            </a:r>
          </a:p>
        </p:txBody>
      </p:sp>
      <p:sp>
        <p:nvSpPr>
          <p:cNvPr id="38" name="矩形: 圆角 37">
            <a:extLst>
              <a:ext uri="{FF2B5EF4-FFF2-40B4-BE49-F238E27FC236}">
                <a16:creationId xmlns:a16="http://schemas.microsoft.com/office/drawing/2014/main" id="{8919EAEE-60BF-47F8-8A46-13813770F1F3}"/>
              </a:ext>
            </a:extLst>
          </p:cNvPr>
          <p:cNvSpPr/>
          <p:nvPr/>
        </p:nvSpPr>
        <p:spPr>
          <a:xfrm>
            <a:off x="2431051" y="2364791"/>
            <a:ext cx="936103" cy="360040"/>
          </a:xfrm>
          <a:prstGeom prst="roundRect">
            <a:avLst/>
          </a:prstGeom>
          <a:solidFill>
            <a:schemeClr val="accent4">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待排物料</a:t>
            </a:r>
          </a:p>
        </p:txBody>
      </p:sp>
      <p:sp>
        <p:nvSpPr>
          <p:cNvPr id="39" name="矩形: 圆角 38">
            <a:extLst>
              <a:ext uri="{FF2B5EF4-FFF2-40B4-BE49-F238E27FC236}">
                <a16:creationId xmlns:a16="http://schemas.microsoft.com/office/drawing/2014/main" id="{6F8C2933-0842-A061-295E-F570EC2C90EF}"/>
              </a:ext>
            </a:extLst>
          </p:cNvPr>
          <p:cNvSpPr/>
          <p:nvPr/>
        </p:nvSpPr>
        <p:spPr>
          <a:xfrm>
            <a:off x="3801472" y="2364791"/>
            <a:ext cx="936103" cy="360040"/>
          </a:xfrm>
          <a:prstGeom prst="roundRect">
            <a:avLst/>
          </a:prstGeom>
          <a:solidFill>
            <a:schemeClr val="accent4">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待排物料</a:t>
            </a:r>
          </a:p>
        </p:txBody>
      </p:sp>
      <p:sp>
        <p:nvSpPr>
          <p:cNvPr id="40" name="矩形: 圆角 39">
            <a:extLst>
              <a:ext uri="{FF2B5EF4-FFF2-40B4-BE49-F238E27FC236}">
                <a16:creationId xmlns:a16="http://schemas.microsoft.com/office/drawing/2014/main" id="{EB6469F8-88DC-CF67-7214-BF6905A8B3BF}"/>
              </a:ext>
            </a:extLst>
          </p:cNvPr>
          <p:cNvSpPr/>
          <p:nvPr/>
        </p:nvSpPr>
        <p:spPr>
          <a:xfrm>
            <a:off x="5171893" y="2364791"/>
            <a:ext cx="936103" cy="360040"/>
          </a:xfrm>
          <a:prstGeom prst="roundRect">
            <a:avLst/>
          </a:prstGeom>
          <a:solidFill>
            <a:schemeClr val="accent4">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待排物料</a:t>
            </a:r>
          </a:p>
        </p:txBody>
      </p:sp>
      <p:sp>
        <p:nvSpPr>
          <p:cNvPr id="43" name="矩形: 圆角 42">
            <a:extLst>
              <a:ext uri="{FF2B5EF4-FFF2-40B4-BE49-F238E27FC236}">
                <a16:creationId xmlns:a16="http://schemas.microsoft.com/office/drawing/2014/main" id="{5E01D68B-31A0-B3E3-1793-7E1DE70FF0CF}"/>
              </a:ext>
            </a:extLst>
          </p:cNvPr>
          <p:cNvSpPr/>
          <p:nvPr/>
        </p:nvSpPr>
        <p:spPr>
          <a:xfrm>
            <a:off x="1961592" y="4183311"/>
            <a:ext cx="936103" cy="360040"/>
          </a:xfrm>
          <a:prstGeom prst="round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作业计划</a:t>
            </a:r>
          </a:p>
        </p:txBody>
      </p:sp>
      <p:sp>
        <p:nvSpPr>
          <p:cNvPr id="45" name="矩形: 圆角 44">
            <a:extLst>
              <a:ext uri="{FF2B5EF4-FFF2-40B4-BE49-F238E27FC236}">
                <a16:creationId xmlns:a16="http://schemas.microsoft.com/office/drawing/2014/main" id="{C5DAF5F7-9AD6-B811-514E-52A2ECB2CEA0}"/>
              </a:ext>
            </a:extLst>
          </p:cNvPr>
          <p:cNvSpPr/>
          <p:nvPr/>
        </p:nvSpPr>
        <p:spPr>
          <a:xfrm>
            <a:off x="3480329" y="4180597"/>
            <a:ext cx="936103" cy="360040"/>
          </a:xfrm>
          <a:prstGeom prst="round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作业计划</a:t>
            </a:r>
          </a:p>
        </p:txBody>
      </p:sp>
      <p:sp>
        <p:nvSpPr>
          <p:cNvPr id="46" name="矩形: 圆角 45">
            <a:extLst>
              <a:ext uri="{FF2B5EF4-FFF2-40B4-BE49-F238E27FC236}">
                <a16:creationId xmlns:a16="http://schemas.microsoft.com/office/drawing/2014/main" id="{ABD1A7D8-32DE-5C2A-10E3-FFA45B80FB5B}"/>
              </a:ext>
            </a:extLst>
          </p:cNvPr>
          <p:cNvSpPr/>
          <p:nvPr/>
        </p:nvSpPr>
        <p:spPr>
          <a:xfrm>
            <a:off x="4999066" y="4180597"/>
            <a:ext cx="936103" cy="360040"/>
          </a:xfrm>
          <a:prstGeom prst="round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作业计划</a:t>
            </a:r>
          </a:p>
        </p:txBody>
      </p:sp>
      <p:sp>
        <p:nvSpPr>
          <p:cNvPr id="48" name="矩形: 圆角 47">
            <a:extLst>
              <a:ext uri="{FF2B5EF4-FFF2-40B4-BE49-F238E27FC236}">
                <a16:creationId xmlns:a16="http://schemas.microsoft.com/office/drawing/2014/main" id="{504FC607-EF82-EA8C-F11F-6F687DAC68EB}"/>
              </a:ext>
            </a:extLst>
          </p:cNvPr>
          <p:cNvSpPr/>
          <p:nvPr/>
        </p:nvSpPr>
        <p:spPr>
          <a:xfrm>
            <a:off x="6517804" y="4180597"/>
            <a:ext cx="936103" cy="360040"/>
          </a:xfrm>
          <a:prstGeom prst="round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作业计划</a:t>
            </a:r>
          </a:p>
        </p:txBody>
      </p:sp>
      <p:cxnSp>
        <p:nvCxnSpPr>
          <p:cNvPr id="53" name="连接符: 曲线 52">
            <a:extLst>
              <a:ext uri="{FF2B5EF4-FFF2-40B4-BE49-F238E27FC236}">
                <a16:creationId xmlns:a16="http://schemas.microsoft.com/office/drawing/2014/main" id="{99ABD5E7-B5A6-9118-40AF-6C40E0066CD3}"/>
              </a:ext>
            </a:extLst>
          </p:cNvPr>
          <p:cNvCxnSpPr>
            <a:stCxn id="2" idx="2"/>
            <a:endCxn id="17" idx="0"/>
          </p:cNvCxnSpPr>
          <p:nvPr/>
        </p:nvCxnSpPr>
        <p:spPr>
          <a:xfrm rot="5400000">
            <a:off x="3716837" y="-378394"/>
            <a:ext cx="555030" cy="4931340"/>
          </a:xfrm>
          <a:prstGeom prst="curvedConnector3">
            <a:avLst>
              <a:gd name="adj1" fmla="val 26465"/>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5" name="连接符: 曲线 54">
            <a:extLst>
              <a:ext uri="{FF2B5EF4-FFF2-40B4-BE49-F238E27FC236}">
                <a16:creationId xmlns:a16="http://schemas.microsoft.com/office/drawing/2014/main" id="{5079CCAB-8DD3-D7AF-2FEA-EE618F25285C}"/>
              </a:ext>
            </a:extLst>
          </p:cNvPr>
          <p:cNvCxnSpPr>
            <a:cxnSpLocks/>
            <a:stCxn id="2" idx="2"/>
            <a:endCxn id="38" idx="0"/>
          </p:cNvCxnSpPr>
          <p:nvPr/>
        </p:nvCxnSpPr>
        <p:spPr>
          <a:xfrm rot="5400000">
            <a:off x="4402048" y="306817"/>
            <a:ext cx="555030" cy="3560919"/>
          </a:xfrm>
          <a:prstGeom prst="curvedConnector3">
            <a:avLst>
              <a:gd name="adj1" fmla="val 38743"/>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8" name="连接符: 曲线 57">
            <a:extLst>
              <a:ext uri="{FF2B5EF4-FFF2-40B4-BE49-F238E27FC236}">
                <a16:creationId xmlns:a16="http://schemas.microsoft.com/office/drawing/2014/main" id="{A033EA2E-11A0-B151-897B-EC589079125E}"/>
              </a:ext>
            </a:extLst>
          </p:cNvPr>
          <p:cNvCxnSpPr>
            <a:cxnSpLocks/>
            <a:stCxn id="2" idx="2"/>
            <a:endCxn id="39" idx="0"/>
          </p:cNvCxnSpPr>
          <p:nvPr/>
        </p:nvCxnSpPr>
        <p:spPr>
          <a:xfrm rot="5400000">
            <a:off x="5087258" y="992027"/>
            <a:ext cx="555030" cy="2190498"/>
          </a:xfrm>
          <a:prstGeom prst="curvedConnector3">
            <a:avLst>
              <a:gd name="adj1" fmla="val 48977"/>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1" name="连接符: 曲线 60">
            <a:extLst>
              <a:ext uri="{FF2B5EF4-FFF2-40B4-BE49-F238E27FC236}">
                <a16:creationId xmlns:a16="http://schemas.microsoft.com/office/drawing/2014/main" id="{BFA62671-0752-9F97-E0DA-EAD7A429E35C}"/>
              </a:ext>
            </a:extLst>
          </p:cNvPr>
          <p:cNvCxnSpPr>
            <a:cxnSpLocks/>
            <a:stCxn id="2" idx="2"/>
            <a:endCxn id="40" idx="0"/>
          </p:cNvCxnSpPr>
          <p:nvPr/>
        </p:nvCxnSpPr>
        <p:spPr>
          <a:xfrm rot="5400000">
            <a:off x="5772469" y="1677238"/>
            <a:ext cx="555030" cy="820077"/>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2" name="连接符: 曲线 81">
            <a:extLst>
              <a:ext uri="{FF2B5EF4-FFF2-40B4-BE49-F238E27FC236}">
                <a16:creationId xmlns:a16="http://schemas.microsoft.com/office/drawing/2014/main" id="{349092B5-1933-07C2-9526-3245680D5A9E}"/>
              </a:ext>
            </a:extLst>
          </p:cNvPr>
          <p:cNvCxnSpPr>
            <a:cxnSpLocks/>
            <a:stCxn id="25" idx="2"/>
            <a:endCxn id="43" idx="0"/>
          </p:cNvCxnSpPr>
          <p:nvPr/>
        </p:nvCxnSpPr>
        <p:spPr>
          <a:xfrm rot="5400000">
            <a:off x="3378751" y="2919580"/>
            <a:ext cx="314624" cy="2212838"/>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3" name="连接符: 曲线 132">
            <a:extLst>
              <a:ext uri="{FF2B5EF4-FFF2-40B4-BE49-F238E27FC236}">
                <a16:creationId xmlns:a16="http://schemas.microsoft.com/office/drawing/2014/main" id="{D24EB952-4C99-8CB2-D77B-FC8C8E93503B}"/>
              </a:ext>
            </a:extLst>
          </p:cNvPr>
          <p:cNvCxnSpPr>
            <a:cxnSpLocks/>
            <a:stCxn id="17" idx="2"/>
            <a:endCxn id="25" idx="1"/>
          </p:cNvCxnSpPr>
          <p:nvPr/>
        </p:nvCxnSpPr>
        <p:spPr>
          <a:xfrm rot="16200000" flipH="1">
            <a:off x="1973157" y="2280355"/>
            <a:ext cx="866342" cy="1755293"/>
          </a:xfrm>
          <a:prstGeom prst="curvedConnector2">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连接符: 曲线 135">
            <a:extLst>
              <a:ext uri="{FF2B5EF4-FFF2-40B4-BE49-F238E27FC236}">
                <a16:creationId xmlns:a16="http://schemas.microsoft.com/office/drawing/2014/main" id="{818EF2F8-D957-4B14-DDF6-B2AA512EAC6F}"/>
              </a:ext>
            </a:extLst>
          </p:cNvPr>
          <p:cNvCxnSpPr>
            <a:cxnSpLocks/>
            <a:stCxn id="25" idx="3"/>
            <a:endCxn id="2" idx="3"/>
          </p:cNvCxnSpPr>
          <p:nvPr/>
        </p:nvCxnSpPr>
        <p:spPr>
          <a:xfrm flipV="1">
            <a:off x="6000988" y="1629741"/>
            <a:ext cx="1372181" cy="1961432"/>
          </a:xfrm>
          <a:prstGeom prst="curvedConnector3">
            <a:avLst>
              <a:gd name="adj1" fmla="val 132388"/>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连接符: 曲线 140">
            <a:extLst>
              <a:ext uri="{FF2B5EF4-FFF2-40B4-BE49-F238E27FC236}">
                <a16:creationId xmlns:a16="http://schemas.microsoft.com/office/drawing/2014/main" id="{6515AE9A-C84C-261B-ED63-05DA0EA3D405}"/>
              </a:ext>
            </a:extLst>
          </p:cNvPr>
          <p:cNvCxnSpPr>
            <a:cxnSpLocks/>
            <a:stCxn id="38" idx="2"/>
            <a:endCxn id="25" idx="1"/>
          </p:cNvCxnSpPr>
          <p:nvPr/>
        </p:nvCxnSpPr>
        <p:spPr>
          <a:xfrm rot="16200000" flipH="1">
            <a:off x="2658368" y="2965566"/>
            <a:ext cx="866342" cy="384872"/>
          </a:xfrm>
          <a:prstGeom prst="curvedConnector2">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连接符: 曲线 143">
            <a:extLst>
              <a:ext uri="{FF2B5EF4-FFF2-40B4-BE49-F238E27FC236}">
                <a16:creationId xmlns:a16="http://schemas.microsoft.com/office/drawing/2014/main" id="{35B4FC67-69F2-E500-9061-A9934BD90670}"/>
              </a:ext>
            </a:extLst>
          </p:cNvPr>
          <p:cNvCxnSpPr>
            <a:cxnSpLocks/>
            <a:stCxn id="39" idx="2"/>
            <a:endCxn id="25" idx="1"/>
          </p:cNvCxnSpPr>
          <p:nvPr/>
        </p:nvCxnSpPr>
        <p:spPr>
          <a:xfrm rot="5400000">
            <a:off x="3343579" y="2665228"/>
            <a:ext cx="866342" cy="985549"/>
          </a:xfrm>
          <a:prstGeom prst="curvedConnector4">
            <a:avLst>
              <a:gd name="adj1" fmla="val 33983"/>
              <a:gd name="adj2" fmla="val 119737"/>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连接符: 曲线 146">
            <a:extLst>
              <a:ext uri="{FF2B5EF4-FFF2-40B4-BE49-F238E27FC236}">
                <a16:creationId xmlns:a16="http://schemas.microsoft.com/office/drawing/2014/main" id="{35E86F02-C104-AC42-DBAF-9AFC6AB288F2}"/>
              </a:ext>
            </a:extLst>
          </p:cNvPr>
          <p:cNvCxnSpPr>
            <a:cxnSpLocks/>
            <a:stCxn id="40" idx="2"/>
            <a:endCxn id="25" idx="1"/>
          </p:cNvCxnSpPr>
          <p:nvPr/>
        </p:nvCxnSpPr>
        <p:spPr>
          <a:xfrm rot="5400000">
            <a:off x="4028789" y="1980017"/>
            <a:ext cx="866342" cy="2355970"/>
          </a:xfrm>
          <a:prstGeom prst="curvedConnector4">
            <a:avLst>
              <a:gd name="adj1" fmla="val 44472"/>
              <a:gd name="adj2" fmla="val 10464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6" name="连接符: 曲线 155">
            <a:extLst>
              <a:ext uri="{FF2B5EF4-FFF2-40B4-BE49-F238E27FC236}">
                <a16:creationId xmlns:a16="http://schemas.microsoft.com/office/drawing/2014/main" id="{DE79C4F4-5E19-46B8-F8B5-B6D2C5241124}"/>
              </a:ext>
            </a:extLst>
          </p:cNvPr>
          <p:cNvCxnSpPr>
            <a:cxnSpLocks/>
            <a:stCxn id="13" idx="3"/>
            <a:endCxn id="16" idx="1"/>
          </p:cNvCxnSpPr>
          <p:nvPr/>
        </p:nvCxnSpPr>
        <p:spPr>
          <a:xfrm>
            <a:off x="3351953" y="1629741"/>
            <a:ext cx="629408" cy="12700"/>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连接符: 曲线 158">
            <a:extLst>
              <a:ext uri="{FF2B5EF4-FFF2-40B4-BE49-F238E27FC236}">
                <a16:creationId xmlns:a16="http://schemas.microsoft.com/office/drawing/2014/main" id="{952EE92D-C611-33B3-FC35-116EE6F9DBDB}"/>
              </a:ext>
            </a:extLst>
          </p:cNvPr>
          <p:cNvCxnSpPr>
            <a:cxnSpLocks/>
            <a:stCxn id="16" idx="3"/>
            <a:endCxn id="2" idx="1"/>
          </p:cNvCxnSpPr>
          <p:nvPr/>
        </p:nvCxnSpPr>
        <p:spPr>
          <a:xfrm>
            <a:off x="4917465" y="1629741"/>
            <a:ext cx="629409" cy="12700"/>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5" name="矩形: 圆角 164">
            <a:extLst>
              <a:ext uri="{FF2B5EF4-FFF2-40B4-BE49-F238E27FC236}">
                <a16:creationId xmlns:a16="http://schemas.microsoft.com/office/drawing/2014/main" id="{1725A4D8-412F-9F5C-ED08-5FD1D4FEFFB5}"/>
              </a:ext>
            </a:extLst>
          </p:cNvPr>
          <p:cNvSpPr/>
          <p:nvPr/>
        </p:nvSpPr>
        <p:spPr>
          <a:xfrm>
            <a:off x="6542312" y="2364791"/>
            <a:ext cx="936103" cy="360040"/>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控制参数</a:t>
            </a:r>
          </a:p>
        </p:txBody>
      </p:sp>
      <p:cxnSp>
        <p:nvCxnSpPr>
          <p:cNvPr id="166" name="连接符: 曲线 165">
            <a:extLst>
              <a:ext uri="{FF2B5EF4-FFF2-40B4-BE49-F238E27FC236}">
                <a16:creationId xmlns:a16="http://schemas.microsoft.com/office/drawing/2014/main" id="{8D2E868E-7E5C-C9FE-77B3-F3C15CB1EDAB}"/>
              </a:ext>
            </a:extLst>
          </p:cNvPr>
          <p:cNvCxnSpPr>
            <a:cxnSpLocks/>
            <a:stCxn id="2" idx="2"/>
            <a:endCxn id="165" idx="0"/>
          </p:cNvCxnSpPr>
          <p:nvPr/>
        </p:nvCxnSpPr>
        <p:spPr>
          <a:xfrm rot="16200000" flipH="1">
            <a:off x="6457678" y="1812105"/>
            <a:ext cx="555030" cy="550342"/>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连接符: 曲线 168">
            <a:extLst>
              <a:ext uri="{FF2B5EF4-FFF2-40B4-BE49-F238E27FC236}">
                <a16:creationId xmlns:a16="http://schemas.microsoft.com/office/drawing/2014/main" id="{6A904916-A109-BD27-422A-55EA6AED51DF}"/>
              </a:ext>
            </a:extLst>
          </p:cNvPr>
          <p:cNvCxnSpPr>
            <a:cxnSpLocks/>
            <a:stCxn id="165" idx="2"/>
            <a:endCxn id="25" idx="0"/>
          </p:cNvCxnSpPr>
          <p:nvPr/>
        </p:nvCxnSpPr>
        <p:spPr>
          <a:xfrm rot="5400000">
            <a:off x="5532010" y="1835303"/>
            <a:ext cx="588827" cy="2367882"/>
          </a:xfrm>
          <a:prstGeom prst="curvedConnector3">
            <a:avLst>
              <a:gd name="adj1" fmla="val 74114"/>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5" name="连接符: 曲线 174">
            <a:extLst>
              <a:ext uri="{FF2B5EF4-FFF2-40B4-BE49-F238E27FC236}">
                <a16:creationId xmlns:a16="http://schemas.microsoft.com/office/drawing/2014/main" id="{3677B1E7-882E-CFB2-B483-0DE439E78017}"/>
              </a:ext>
            </a:extLst>
          </p:cNvPr>
          <p:cNvCxnSpPr>
            <a:cxnSpLocks/>
            <a:stCxn id="25" idx="2"/>
            <a:endCxn id="45" idx="0"/>
          </p:cNvCxnSpPr>
          <p:nvPr/>
        </p:nvCxnSpPr>
        <p:spPr>
          <a:xfrm rot="5400000">
            <a:off x="4139477" y="3677592"/>
            <a:ext cx="311910" cy="694101"/>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连接符: 曲线 177">
            <a:extLst>
              <a:ext uri="{FF2B5EF4-FFF2-40B4-BE49-F238E27FC236}">
                <a16:creationId xmlns:a16="http://schemas.microsoft.com/office/drawing/2014/main" id="{FFA39205-EB59-65B2-2ABA-A5C4BBEB3E34}"/>
              </a:ext>
            </a:extLst>
          </p:cNvPr>
          <p:cNvCxnSpPr>
            <a:cxnSpLocks/>
            <a:stCxn id="25" idx="2"/>
            <a:endCxn id="46" idx="0"/>
          </p:cNvCxnSpPr>
          <p:nvPr/>
        </p:nvCxnSpPr>
        <p:spPr>
          <a:xfrm rot="16200000" flipH="1">
            <a:off x="4898845" y="3612324"/>
            <a:ext cx="311910" cy="824636"/>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5" name="连接符: 曲线 184">
            <a:extLst>
              <a:ext uri="{FF2B5EF4-FFF2-40B4-BE49-F238E27FC236}">
                <a16:creationId xmlns:a16="http://schemas.microsoft.com/office/drawing/2014/main" id="{B2E26104-43CF-4DB9-9082-308F1A7C8618}"/>
              </a:ext>
            </a:extLst>
          </p:cNvPr>
          <p:cNvCxnSpPr>
            <a:cxnSpLocks/>
            <a:stCxn id="25" idx="2"/>
            <a:endCxn id="48" idx="0"/>
          </p:cNvCxnSpPr>
          <p:nvPr/>
        </p:nvCxnSpPr>
        <p:spPr>
          <a:xfrm rot="16200000" flipH="1">
            <a:off x="5658214" y="2852955"/>
            <a:ext cx="311910" cy="2343374"/>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23" name="文本框 222">
            <a:extLst>
              <a:ext uri="{FF2B5EF4-FFF2-40B4-BE49-F238E27FC236}">
                <a16:creationId xmlns:a16="http://schemas.microsoft.com/office/drawing/2014/main" id="{BE4F1FA9-1101-BE1B-9729-7E82FF962F90}"/>
              </a:ext>
            </a:extLst>
          </p:cNvPr>
          <p:cNvSpPr txBox="1"/>
          <p:nvPr/>
        </p:nvSpPr>
        <p:spPr>
          <a:xfrm>
            <a:off x="7309891" y="3265527"/>
            <a:ext cx="1107996" cy="276999"/>
          </a:xfrm>
          <a:prstGeom prst="rect">
            <a:avLst/>
          </a:prstGeom>
          <a:noFill/>
        </p:spPr>
        <p:txBody>
          <a:bodyPr wrap="none" rtlCol="0">
            <a:spAutoFit/>
          </a:bodyPr>
          <a:lstStyle/>
          <a:p>
            <a:r>
              <a:rPr lang="zh-CN" altLang="en-US" sz="1200" dirty="0"/>
              <a:t>联排策略更新</a:t>
            </a:r>
          </a:p>
        </p:txBody>
      </p:sp>
      <p:cxnSp>
        <p:nvCxnSpPr>
          <p:cNvPr id="224" name="连接符: 曲线 223">
            <a:extLst>
              <a:ext uri="{FF2B5EF4-FFF2-40B4-BE49-F238E27FC236}">
                <a16:creationId xmlns:a16="http://schemas.microsoft.com/office/drawing/2014/main" id="{DFE0CDCA-7393-3940-DA39-92938150ADD7}"/>
              </a:ext>
            </a:extLst>
          </p:cNvPr>
          <p:cNvCxnSpPr>
            <a:cxnSpLocks/>
            <a:stCxn id="17" idx="3"/>
            <a:endCxn id="38" idx="1"/>
          </p:cNvCxnSpPr>
          <p:nvPr/>
        </p:nvCxnSpPr>
        <p:spPr>
          <a:xfrm>
            <a:off x="1996733" y="2544811"/>
            <a:ext cx="434318" cy="0"/>
          </a:xfrm>
          <a:prstGeom prst="straightConnector1">
            <a:avLst/>
          </a:prstGeom>
          <a:ln w="19050">
            <a:solidFill>
              <a:schemeClr val="bg1">
                <a:lumMod val="5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27" name="连接符: 曲线 223">
            <a:extLst>
              <a:ext uri="{FF2B5EF4-FFF2-40B4-BE49-F238E27FC236}">
                <a16:creationId xmlns:a16="http://schemas.microsoft.com/office/drawing/2014/main" id="{D450D7D4-2E3A-F9D8-B1B4-F8DF63048FBE}"/>
              </a:ext>
            </a:extLst>
          </p:cNvPr>
          <p:cNvCxnSpPr>
            <a:cxnSpLocks/>
            <a:stCxn id="38" idx="3"/>
            <a:endCxn id="39" idx="1"/>
          </p:cNvCxnSpPr>
          <p:nvPr/>
        </p:nvCxnSpPr>
        <p:spPr>
          <a:xfrm>
            <a:off x="3367154" y="2544811"/>
            <a:ext cx="434318" cy="0"/>
          </a:xfrm>
          <a:prstGeom prst="straightConnector1">
            <a:avLst/>
          </a:prstGeom>
          <a:ln w="19050">
            <a:solidFill>
              <a:schemeClr val="bg1">
                <a:lumMod val="5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30" name="连接符: 曲线 223">
            <a:extLst>
              <a:ext uri="{FF2B5EF4-FFF2-40B4-BE49-F238E27FC236}">
                <a16:creationId xmlns:a16="http://schemas.microsoft.com/office/drawing/2014/main" id="{23E623E2-D068-0A5A-8AFC-C8285D4C2856}"/>
              </a:ext>
            </a:extLst>
          </p:cNvPr>
          <p:cNvCxnSpPr>
            <a:cxnSpLocks/>
            <a:stCxn id="39" idx="3"/>
            <a:endCxn id="40" idx="1"/>
          </p:cNvCxnSpPr>
          <p:nvPr/>
        </p:nvCxnSpPr>
        <p:spPr>
          <a:xfrm>
            <a:off x="4737575" y="2544811"/>
            <a:ext cx="434318" cy="0"/>
          </a:xfrm>
          <a:prstGeom prst="straightConnector1">
            <a:avLst/>
          </a:prstGeom>
          <a:ln w="19050">
            <a:solidFill>
              <a:schemeClr val="bg1">
                <a:lumMod val="5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47" name="文本框 246">
            <a:extLst>
              <a:ext uri="{FF2B5EF4-FFF2-40B4-BE49-F238E27FC236}">
                <a16:creationId xmlns:a16="http://schemas.microsoft.com/office/drawing/2014/main" id="{13BBB604-F6A6-CA01-DFE0-96847FB9BB89}"/>
              </a:ext>
            </a:extLst>
          </p:cNvPr>
          <p:cNvSpPr txBox="1"/>
          <p:nvPr/>
        </p:nvSpPr>
        <p:spPr>
          <a:xfrm>
            <a:off x="1959340" y="2354048"/>
            <a:ext cx="543739" cy="200055"/>
          </a:xfrm>
          <a:prstGeom prst="rect">
            <a:avLst/>
          </a:prstGeom>
          <a:noFill/>
        </p:spPr>
        <p:txBody>
          <a:bodyPr wrap="none" rtlCol="0">
            <a:spAutoFit/>
          </a:bodyPr>
          <a:lstStyle/>
          <a:p>
            <a:r>
              <a:rPr lang="zh-CN" altLang="en-US" sz="700" dirty="0"/>
              <a:t>物料传递</a:t>
            </a:r>
          </a:p>
        </p:txBody>
      </p:sp>
      <p:sp>
        <p:nvSpPr>
          <p:cNvPr id="248" name="文本框 247">
            <a:extLst>
              <a:ext uri="{FF2B5EF4-FFF2-40B4-BE49-F238E27FC236}">
                <a16:creationId xmlns:a16="http://schemas.microsoft.com/office/drawing/2014/main" id="{EF0C157E-0F5E-A73F-E840-890A90550AA1}"/>
              </a:ext>
            </a:extLst>
          </p:cNvPr>
          <p:cNvSpPr txBox="1"/>
          <p:nvPr/>
        </p:nvSpPr>
        <p:spPr>
          <a:xfrm>
            <a:off x="3319049" y="2357624"/>
            <a:ext cx="543739" cy="200055"/>
          </a:xfrm>
          <a:prstGeom prst="rect">
            <a:avLst/>
          </a:prstGeom>
          <a:noFill/>
        </p:spPr>
        <p:txBody>
          <a:bodyPr wrap="none" rtlCol="0">
            <a:spAutoFit/>
          </a:bodyPr>
          <a:lstStyle/>
          <a:p>
            <a:r>
              <a:rPr lang="zh-CN" altLang="en-US" sz="700" dirty="0"/>
              <a:t>物料传递</a:t>
            </a:r>
          </a:p>
        </p:txBody>
      </p:sp>
      <p:sp>
        <p:nvSpPr>
          <p:cNvPr id="249" name="文本框 248">
            <a:extLst>
              <a:ext uri="{FF2B5EF4-FFF2-40B4-BE49-F238E27FC236}">
                <a16:creationId xmlns:a16="http://schemas.microsoft.com/office/drawing/2014/main" id="{886D0066-C2F6-A6EB-9291-5530F12D0B2C}"/>
              </a:ext>
            </a:extLst>
          </p:cNvPr>
          <p:cNvSpPr txBox="1"/>
          <p:nvPr/>
        </p:nvSpPr>
        <p:spPr>
          <a:xfrm>
            <a:off x="4691883" y="2363408"/>
            <a:ext cx="543739" cy="200055"/>
          </a:xfrm>
          <a:prstGeom prst="rect">
            <a:avLst/>
          </a:prstGeom>
          <a:noFill/>
        </p:spPr>
        <p:txBody>
          <a:bodyPr wrap="none" rtlCol="0">
            <a:spAutoFit/>
          </a:bodyPr>
          <a:lstStyle/>
          <a:p>
            <a:r>
              <a:rPr lang="zh-CN" altLang="en-US" sz="700" dirty="0"/>
              <a:t>物料传递</a:t>
            </a:r>
          </a:p>
        </p:txBody>
      </p:sp>
    </p:spTree>
    <p:extLst>
      <p:ext uri="{BB962C8B-B14F-4D97-AF65-F5344CB8AC3E}">
        <p14:creationId xmlns:p14="http://schemas.microsoft.com/office/powerpoint/2010/main" val="345313496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概述</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00685" y="1383030"/>
            <a:ext cx="1221740" cy="337185"/>
          </a:xfrm>
          <a:prstGeom prst="rect">
            <a:avLst/>
          </a:prstGeom>
          <a:noFill/>
        </p:spPr>
        <p:txBody>
          <a:bodyPr wrap="square" rtlCol="0">
            <a:spAutoFit/>
          </a:bodyPr>
          <a:lstStyle/>
          <a:p>
            <a:r>
              <a:rPr lang="zh-CN" altLang="en-US" sz="1600" b="1">
                <a:latin typeface="微软雅黑" panose="020B0503020204020204" pitchFamily="34" charset="-122"/>
                <a:ea typeface="微软雅黑" panose="020B0503020204020204" pitchFamily="34" charset="-122"/>
              </a:rPr>
              <a:t>项目范围：</a:t>
            </a:r>
          </a:p>
        </p:txBody>
      </p:sp>
      <p:sp>
        <p:nvSpPr>
          <p:cNvPr id="2" name="文本框 1"/>
          <p:cNvSpPr txBox="1"/>
          <p:nvPr/>
        </p:nvSpPr>
        <p:spPr>
          <a:xfrm>
            <a:off x="685155" y="1636440"/>
            <a:ext cx="7644765" cy="613694"/>
          </a:xfrm>
          <a:prstGeom prst="rect">
            <a:avLst/>
          </a:prstGeom>
          <a:noFill/>
        </p:spPr>
        <p:txBody>
          <a:bodyPr wrap="square" rtlCol="0">
            <a:spAutoFit/>
          </a:bodyPr>
          <a:lstStyle/>
          <a:p>
            <a:pPr indent="457200">
              <a:lnSpc>
                <a:spcPct val="150000"/>
              </a:lnSpc>
            </a:pPr>
            <a:r>
              <a:rPr lang="zh-CN" altLang="en-US" sz="1200" dirty="0">
                <a:latin typeface="微软雅黑" panose="020B0503020204020204" pitchFamily="34" charset="-122"/>
                <a:ea typeface="微软雅黑" panose="020B0503020204020204" pitchFamily="34" charset="-122"/>
              </a:rPr>
              <a:t>本期项目覆盖产线包括</a:t>
            </a:r>
            <a:r>
              <a:rPr lang="en-US" altLang="zh-CN" sz="1200" dirty="0">
                <a:latin typeface="微软雅黑" panose="020B0503020204020204" pitchFamily="34" charset="-122"/>
                <a:ea typeface="微软雅黑" panose="020B0503020204020204" pitchFamily="34" charset="-122"/>
              </a:rPr>
              <a:t>3#</a:t>
            </a:r>
            <a:r>
              <a:rPr lang="zh-CN" altLang="en-US" sz="1200" dirty="0">
                <a:latin typeface="微软雅黑" panose="020B0503020204020204" pitchFamily="34" charset="-122"/>
                <a:ea typeface="微软雅黑" panose="020B0503020204020204" pitchFamily="34" charset="-122"/>
              </a:rPr>
              <a:t>酸轧和</a:t>
            </a:r>
            <a:r>
              <a:rPr lang="en-US" altLang="zh-CN" sz="1200" dirty="0">
                <a:latin typeface="微软雅黑" panose="020B0503020204020204" pitchFamily="34" charset="-122"/>
                <a:ea typeface="微软雅黑" panose="020B0503020204020204" pitchFamily="34" charset="-122"/>
              </a:rPr>
              <a:t>3#</a:t>
            </a:r>
            <a:r>
              <a:rPr lang="zh-CN" altLang="en-US" sz="1200" dirty="0">
                <a:latin typeface="微软雅黑" panose="020B0503020204020204" pitchFamily="34" charset="-122"/>
                <a:ea typeface="微软雅黑" panose="020B0503020204020204" pitchFamily="34" charset="-122"/>
              </a:rPr>
              <a:t>连退。但考虑到未来全公司一体化</a:t>
            </a:r>
            <a:r>
              <a:rPr lang="en-US" altLang="zh-CN" sz="1200" dirty="0">
                <a:latin typeface="微软雅黑" panose="020B0503020204020204" pitchFamily="34" charset="-122"/>
                <a:ea typeface="微软雅黑" panose="020B0503020204020204" pitchFamily="34" charset="-122"/>
              </a:rPr>
              <a:t>APS</a:t>
            </a:r>
            <a:r>
              <a:rPr lang="zh-CN" altLang="en-US" sz="1200" dirty="0">
                <a:latin typeface="微软雅黑" panose="020B0503020204020204" pitchFamily="34" charset="-122"/>
                <a:ea typeface="微软雅黑" panose="020B0503020204020204" pitchFamily="34" charset="-122"/>
              </a:rPr>
              <a:t>的需求，本期项目在调研时会将全公司产线布局及物流交叉等信息纳入调研范围，并在系统设计时预留未来系统的扩展需求做好接口设计。</a:t>
            </a:r>
          </a:p>
        </p:txBody>
      </p:sp>
      <p:sp>
        <p:nvSpPr>
          <p:cNvPr id="9" name="Rectangle 2">
            <a:extLst>
              <a:ext uri="{FF2B5EF4-FFF2-40B4-BE49-F238E27FC236}">
                <a16:creationId xmlns:a16="http://schemas.microsoft.com/office/drawing/2014/main" id="{6DFE09B0-E6DA-6CF7-463E-957C58200918}"/>
              </a:ext>
            </a:extLst>
          </p:cNvPr>
          <p:cNvSpPr>
            <a:spLocks noChangeArrowheads="1"/>
          </p:cNvSpPr>
          <p:nvPr/>
        </p:nvSpPr>
        <p:spPr bwMode="auto">
          <a:xfrm>
            <a:off x="2073995" y="2630488"/>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7989E245-D774-008C-BAF4-8DC15845E266}"/>
              </a:ext>
            </a:extLst>
          </p:cNvPr>
          <p:cNvGraphicFramePr>
            <a:graphicFrameLocks noChangeAspect="1"/>
          </p:cNvGraphicFramePr>
          <p:nvPr>
            <p:extLst>
              <p:ext uri="{D42A27DB-BD31-4B8C-83A1-F6EECF244321}">
                <p14:modId xmlns:p14="http://schemas.microsoft.com/office/powerpoint/2010/main" val="1495771063"/>
              </p:ext>
            </p:extLst>
          </p:nvPr>
        </p:nvGraphicFramePr>
        <p:xfrm>
          <a:off x="2222920" y="2356520"/>
          <a:ext cx="4569233" cy="2592287"/>
        </p:xfrm>
        <a:graphic>
          <a:graphicData uri="http://schemas.openxmlformats.org/presentationml/2006/ole">
            <mc:AlternateContent xmlns:mc="http://schemas.openxmlformats.org/markup-compatibility/2006">
              <mc:Choice xmlns:v="urn:schemas-microsoft-com:vml" Requires="v">
                <p:oleObj name="Visio" r:id="rId3" imgW="7970591" imgH="4518605" progId="Visio.Drawing.15">
                  <p:embed/>
                </p:oleObj>
              </mc:Choice>
              <mc:Fallback>
                <p:oleObj name="Visio" r:id="rId3" imgW="7970591" imgH="451860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2920" y="2356520"/>
                        <a:ext cx="4569233" cy="2592287"/>
                      </a:xfrm>
                      <a:prstGeom prst="rect">
                        <a:avLst/>
                      </a:prstGeom>
                      <a:noFill/>
                    </p:spPr>
                  </p:pic>
                </p:oleObj>
              </mc:Fallback>
            </mc:AlternateContent>
          </a:graphicData>
        </a:graphic>
      </p:graphicFrame>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983FB87-CFC8-1D4A-DA25-3FE38C6634F3}"/>
              </a:ext>
            </a:extLst>
          </p:cNvPr>
          <p:cNvSpPr>
            <a:spLocks noGrp="1"/>
          </p:cNvSpPr>
          <p:nvPr>
            <p:ph type="sldNum" sz="quarter" idx="10"/>
          </p:nvPr>
        </p:nvSpPr>
        <p:spPr/>
        <p:txBody>
          <a:bodyPr/>
          <a:lstStyle/>
          <a:p>
            <a:fld id="{92C72128-C307-4755-85D3-F9BDA2236DCD}" type="slidenum">
              <a:rPr lang="zh-CN" altLang="en-US" smtClean="0"/>
              <a:t>30</a:t>
            </a:fld>
            <a:endParaRPr lang="zh-CN" altLang="en-US" dirty="0"/>
          </a:p>
        </p:txBody>
      </p:sp>
      <p:pic>
        <p:nvPicPr>
          <p:cNvPr id="4" name="图片 3">
            <a:extLst>
              <a:ext uri="{FF2B5EF4-FFF2-40B4-BE49-F238E27FC236}">
                <a16:creationId xmlns:a16="http://schemas.microsoft.com/office/drawing/2014/main" id="{02200092-BC25-E1AE-C53C-9F741FAB4FEF}"/>
              </a:ext>
            </a:extLst>
          </p:cNvPr>
          <p:cNvPicPr>
            <a:picLocks noChangeAspect="1"/>
          </p:cNvPicPr>
          <p:nvPr/>
        </p:nvPicPr>
        <p:blipFill rotWithShape="1">
          <a:blip r:embed="rId2"/>
          <a:srcRect b="1566"/>
          <a:stretch/>
        </p:blipFill>
        <p:spPr>
          <a:xfrm>
            <a:off x="972107" y="772344"/>
            <a:ext cx="7202959" cy="3985782"/>
          </a:xfrm>
          <a:prstGeom prst="rect">
            <a:avLst/>
          </a:prstGeom>
        </p:spPr>
      </p:pic>
    </p:spTree>
    <p:extLst>
      <p:ext uri="{BB962C8B-B14F-4D97-AF65-F5344CB8AC3E}">
        <p14:creationId xmlns:p14="http://schemas.microsoft.com/office/powerpoint/2010/main" val="5963502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463A58-0266-C904-91A4-B2170F32A22F}"/>
              </a:ext>
            </a:extLst>
          </p:cNvPr>
          <p:cNvSpPr>
            <a:spLocks noGrp="1"/>
          </p:cNvSpPr>
          <p:nvPr>
            <p:ph type="sldNum" sz="quarter" idx="10"/>
          </p:nvPr>
        </p:nvSpPr>
        <p:spPr/>
        <p:txBody>
          <a:bodyPr/>
          <a:lstStyle/>
          <a:p>
            <a:fld id="{92C72128-C307-4755-85D3-F9BDA2236DCD}" type="slidenum">
              <a:rPr lang="zh-CN" altLang="en-US" smtClean="0"/>
              <a:t>31</a:t>
            </a:fld>
            <a:endParaRPr lang="zh-CN" altLang="en-US" dirty="0"/>
          </a:p>
        </p:txBody>
      </p:sp>
      <p:pic>
        <p:nvPicPr>
          <p:cNvPr id="4" name="图片 3">
            <a:extLst>
              <a:ext uri="{FF2B5EF4-FFF2-40B4-BE49-F238E27FC236}">
                <a16:creationId xmlns:a16="http://schemas.microsoft.com/office/drawing/2014/main" id="{0285AE53-C42B-4858-D41F-5683E6FA4AC2}"/>
              </a:ext>
            </a:extLst>
          </p:cNvPr>
          <p:cNvPicPr>
            <a:picLocks noChangeAspect="1"/>
          </p:cNvPicPr>
          <p:nvPr/>
        </p:nvPicPr>
        <p:blipFill rotWithShape="1">
          <a:blip r:embed="rId2">
            <a:extLst>
              <a:ext uri="{28A0092B-C50C-407E-A947-70E740481C1C}">
                <a14:useLocalDpi xmlns:a14="http://schemas.microsoft.com/office/drawing/2010/main" val="0"/>
              </a:ext>
            </a:extLst>
          </a:blip>
          <a:srcRect t="14193" b="2541"/>
          <a:stretch/>
        </p:blipFill>
        <p:spPr>
          <a:xfrm>
            <a:off x="505136" y="915988"/>
            <a:ext cx="8136904" cy="4065214"/>
          </a:xfrm>
          <a:prstGeom prst="rect">
            <a:avLst/>
          </a:prstGeom>
        </p:spPr>
      </p:pic>
    </p:spTree>
    <p:extLst>
      <p:ext uri="{BB962C8B-B14F-4D97-AF65-F5344CB8AC3E}">
        <p14:creationId xmlns:p14="http://schemas.microsoft.com/office/powerpoint/2010/main" val="34044044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CDCFD31-10A4-52CC-77BA-4F3703465EA2}"/>
              </a:ext>
            </a:extLst>
          </p:cNvPr>
          <p:cNvSpPr>
            <a:spLocks noGrp="1"/>
          </p:cNvSpPr>
          <p:nvPr>
            <p:ph type="sldNum" sz="quarter" idx="10"/>
          </p:nvPr>
        </p:nvSpPr>
        <p:spPr/>
        <p:txBody>
          <a:bodyPr/>
          <a:lstStyle/>
          <a:p>
            <a:fld id="{92C72128-C307-4755-85D3-F9BDA2236DCD}" type="slidenum">
              <a:rPr lang="zh-CN" altLang="en-US" smtClean="0"/>
              <a:t>32</a:t>
            </a:fld>
            <a:endParaRPr lang="zh-CN" altLang="en-US" dirty="0"/>
          </a:p>
        </p:txBody>
      </p:sp>
      <p:pic>
        <p:nvPicPr>
          <p:cNvPr id="7" name="图形 6">
            <a:extLst>
              <a:ext uri="{FF2B5EF4-FFF2-40B4-BE49-F238E27FC236}">
                <a16:creationId xmlns:a16="http://schemas.microsoft.com/office/drawing/2014/main" id="{999F2D16-09CA-92E4-648C-706D861CD73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62755" y="910431"/>
            <a:ext cx="8221663" cy="4110832"/>
          </a:xfrm>
          <a:prstGeom prst="rect">
            <a:avLst/>
          </a:prstGeom>
        </p:spPr>
      </p:pic>
    </p:spTree>
    <p:extLst>
      <p:ext uri="{BB962C8B-B14F-4D97-AF65-F5344CB8AC3E}">
        <p14:creationId xmlns:p14="http://schemas.microsoft.com/office/powerpoint/2010/main" val="24388952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33</a:t>
            </a:fld>
            <a:endParaRPr lang="zh-CN" altLang="en-US" dirty="0"/>
          </a:p>
        </p:txBody>
      </p:sp>
      <p:pic>
        <p:nvPicPr>
          <p:cNvPr id="9" name="图形 8">
            <a:extLst>
              <a:ext uri="{FF2B5EF4-FFF2-40B4-BE49-F238E27FC236}">
                <a16:creationId xmlns:a16="http://schemas.microsoft.com/office/drawing/2014/main" id="{8CD4005F-839C-4701-7021-8F2923C07B8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78507" y="915987"/>
            <a:ext cx="8210549" cy="4105275"/>
          </a:xfrm>
          <a:prstGeom prst="rect">
            <a:avLst/>
          </a:prstGeom>
        </p:spPr>
      </p:pic>
    </p:spTree>
    <p:extLst>
      <p:ext uri="{BB962C8B-B14F-4D97-AF65-F5344CB8AC3E}">
        <p14:creationId xmlns:p14="http://schemas.microsoft.com/office/powerpoint/2010/main" val="18254521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a:xfrm>
            <a:off x="6949851" y="5027996"/>
            <a:ext cx="2058114" cy="273928"/>
          </a:xfrm>
        </p:spPr>
        <p:txBody>
          <a:bodyPr/>
          <a:lstStyle/>
          <a:p>
            <a:fld id="{92C72128-C307-4755-85D3-F9BDA2236DCD}" type="slidenum">
              <a:rPr lang="zh-CN" altLang="en-US" smtClean="0"/>
              <a:t>34</a:t>
            </a:fld>
            <a:endParaRPr lang="zh-CN" altLang="en-US" dirty="0"/>
          </a:p>
        </p:txBody>
      </p:sp>
      <p:pic>
        <p:nvPicPr>
          <p:cNvPr id="6" name="图片 5">
            <a:extLst>
              <a:ext uri="{FF2B5EF4-FFF2-40B4-BE49-F238E27FC236}">
                <a16:creationId xmlns:a16="http://schemas.microsoft.com/office/drawing/2014/main" id="{FFD631EA-0DAB-00CA-F001-CBE0379D8270}"/>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2254"/>
          <a:stretch/>
        </p:blipFill>
        <p:spPr>
          <a:xfrm>
            <a:off x="1190729" y="2277534"/>
            <a:ext cx="5400000" cy="1312142"/>
          </a:xfrm>
          <a:prstGeom prst="rect">
            <a:avLst/>
          </a:prstGeom>
        </p:spPr>
      </p:pic>
      <p:pic>
        <p:nvPicPr>
          <p:cNvPr id="8" name="图片 7">
            <a:extLst>
              <a:ext uri="{FF2B5EF4-FFF2-40B4-BE49-F238E27FC236}">
                <a16:creationId xmlns:a16="http://schemas.microsoft.com/office/drawing/2014/main" id="{F2D04410-BCCA-E1A4-2D9A-3A2A68A69FB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2843" b="9411"/>
          <a:stretch/>
        </p:blipFill>
        <p:spPr>
          <a:xfrm>
            <a:off x="1190730" y="930420"/>
            <a:ext cx="5400000" cy="1312142"/>
          </a:xfrm>
          <a:prstGeom prst="rect">
            <a:avLst/>
          </a:prstGeom>
        </p:spPr>
      </p:pic>
      <p:sp>
        <p:nvSpPr>
          <p:cNvPr id="10" name="右大括号 9">
            <a:extLst>
              <a:ext uri="{FF2B5EF4-FFF2-40B4-BE49-F238E27FC236}">
                <a16:creationId xmlns:a16="http://schemas.microsoft.com/office/drawing/2014/main" id="{B310C39D-3C01-15BF-425F-0C4C68277DC3}"/>
              </a:ext>
            </a:extLst>
          </p:cNvPr>
          <p:cNvSpPr/>
          <p:nvPr/>
        </p:nvSpPr>
        <p:spPr>
          <a:xfrm rot="5400000">
            <a:off x="5054782" y="4341440"/>
            <a:ext cx="45721" cy="288032"/>
          </a:xfrm>
          <a:prstGeom prst="rightBrace">
            <a:avLst>
              <a:gd name="adj1" fmla="val 40893"/>
              <a:gd name="adj2"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1D0578E0-FCC3-CC82-2F2C-A2D766EC0C2C}"/>
              </a:ext>
            </a:extLst>
          </p:cNvPr>
          <p:cNvSpPr txBox="1"/>
          <p:nvPr/>
        </p:nvSpPr>
        <p:spPr>
          <a:xfrm>
            <a:off x="4866687" y="4508314"/>
            <a:ext cx="421910" cy="215444"/>
          </a:xfrm>
          <a:prstGeom prst="rect">
            <a:avLst/>
          </a:prstGeom>
          <a:noFill/>
        </p:spPr>
        <p:txBody>
          <a:bodyPr wrap="none" rtlCol="0">
            <a:spAutoFit/>
          </a:bodyPr>
          <a:lstStyle/>
          <a:p>
            <a:r>
              <a:rPr lang="en-US" altLang="zh-CN" sz="800" dirty="0">
                <a:latin typeface="Cambria Math" panose="02040503050406030204" pitchFamily="18" charset="0"/>
                <a:ea typeface="Cambria Math" panose="02040503050406030204" pitchFamily="18" charset="0"/>
              </a:rPr>
              <a:t>1 day</a:t>
            </a:r>
            <a:endParaRPr lang="zh-CN" altLang="en-US" sz="800" dirty="0">
              <a:latin typeface="Cambria Math" panose="02040503050406030204" pitchFamily="18" charset="0"/>
            </a:endParaRPr>
          </a:p>
        </p:txBody>
      </p:sp>
      <p:sp>
        <p:nvSpPr>
          <p:cNvPr id="12" name="文本框 11">
            <a:extLst>
              <a:ext uri="{FF2B5EF4-FFF2-40B4-BE49-F238E27FC236}">
                <a16:creationId xmlns:a16="http://schemas.microsoft.com/office/drawing/2014/main" id="{7DD0771E-D91F-AEE0-56C3-EB6756B7F173}"/>
              </a:ext>
            </a:extLst>
          </p:cNvPr>
          <p:cNvSpPr txBox="1"/>
          <p:nvPr/>
        </p:nvSpPr>
        <p:spPr>
          <a:xfrm>
            <a:off x="397123" y="591867"/>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预集批</a:t>
            </a:r>
          </a:p>
        </p:txBody>
      </p:sp>
    </p:spTree>
    <p:extLst>
      <p:ext uri="{BB962C8B-B14F-4D97-AF65-F5344CB8AC3E}">
        <p14:creationId xmlns:p14="http://schemas.microsoft.com/office/powerpoint/2010/main" val="19591888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596B59DF-4DE2-F6B8-AC1D-6DF9F4FA0C1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09910" y="3480459"/>
            <a:ext cx="5400000" cy="1422716"/>
          </a:xfrm>
          <a:prstGeom prst="rect">
            <a:avLst/>
          </a:prstGeom>
        </p:spPr>
      </p:pic>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35</a:t>
            </a:fld>
            <a:endParaRPr lang="zh-CN" altLang="en-US" dirty="0"/>
          </a:p>
        </p:txBody>
      </p:sp>
      <p:sp>
        <p:nvSpPr>
          <p:cNvPr id="7" name="文本框 6">
            <a:extLst>
              <a:ext uri="{FF2B5EF4-FFF2-40B4-BE49-F238E27FC236}">
                <a16:creationId xmlns:a16="http://schemas.microsoft.com/office/drawing/2014/main" id="{2708E5F2-416E-A12D-3DC8-6C07437C5171}"/>
              </a:ext>
            </a:extLst>
          </p:cNvPr>
          <p:cNvSpPr txBox="1"/>
          <p:nvPr/>
        </p:nvSpPr>
        <p:spPr>
          <a:xfrm>
            <a:off x="397123" y="591867"/>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前后库存平衡</a:t>
            </a:r>
          </a:p>
        </p:txBody>
      </p:sp>
      <p:pic>
        <p:nvPicPr>
          <p:cNvPr id="10" name="图片 9">
            <a:extLst>
              <a:ext uri="{FF2B5EF4-FFF2-40B4-BE49-F238E27FC236}">
                <a16:creationId xmlns:a16="http://schemas.microsoft.com/office/drawing/2014/main" id="{31C0C4B7-4D4E-E4F1-FF51-7D32C041402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09910" y="1851773"/>
            <a:ext cx="5400000" cy="1628686"/>
          </a:xfrm>
          <a:prstGeom prst="rect">
            <a:avLst/>
          </a:prstGeom>
        </p:spPr>
      </p:pic>
      <p:pic>
        <p:nvPicPr>
          <p:cNvPr id="12" name="图片 11">
            <a:extLst>
              <a:ext uri="{FF2B5EF4-FFF2-40B4-BE49-F238E27FC236}">
                <a16:creationId xmlns:a16="http://schemas.microsoft.com/office/drawing/2014/main" id="{639CE215-93A7-2A49-6BBE-BAA6B0A7B98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20881" b="11258"/>
          <a:stretch/>
        </p:blipFill>
        <p:spPr>
          <a:xfrm>
            <a:off x="1409910" y="1011507"/>
            <a:ext cx="5400000" cy="1105251"/>
          </a:xfrm>
          <a:prstGeom prst="rect">
            <a:avLst/>
          </a:prstGeom>
        </p:spPr>
      </p:pic>
    </p:spTree>
    <p:extLst>
      <p:ext uri="{BB962C8B-B14F-4D97-AF65-F5344CB8AC3E}">
        <p14:creationId xmlns:p14="http://schemas.microsoft.com/office/powerpoint/2010/main" val="15862152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a:xfrm>
            <a:off x="6949851" y="5027996"/>
            <a:ext cx="2058114" cy="273928"/>
          </a:xfrm>
        </p:spPr>
        <p:txBody>
          <a:bodyPr/>
          <a:lstStyle/>
          <a:p>
            <a:fld id="{92C72128-C307-4755-85D3-F9BDA2236DCD}" type="slidenum">
              <a:rPr lang="zh-CN" altLang="en-US" smtClean="0"/>
              <a:t>36</a:t>
            </a:fld>
            <a:endParaRPr lang="zh-CN" altLang="en-US" dirty="0"/>
          </a:p>
        </p:txBody>
      </p:sp>
      <p:pic>
        <p:nvPicPr>
          <p:cNvPr id="6" name="图片 5">
            <a:extLst>
              <a:ext uri="{FF2B5EF4-FFF2-40B4-BE49-F238E27FC236}">
                <a16:creationId xmlns:a16="http://schemas.microsoft.com/office/drawing/2014/main" id="{FFD631EA-0DAB-00CA-F001-CBE0379D8270}"/>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2254"/>
          <a:stretch/>
        </p:blipFill>
        <p:spPr>
          <a:xfrm>
            <a:off x="1502340" y="915988"/>
            <a:ext cx="5400000" cy="1312142"/>
          </a:xfrm>
          <a:prstGeom prst="rect">
            <a:avLst/>
          </a:prstGeom>
        </p:spPr>
      </p:pic>
      <p:sp>
        <p:nvSpPr>
          <p:cNvPr id="10" name="右大括号 9">
            <a:extLst>
              <a:ext uri="{FF2B5EF4-FFF2-40B4-BE49-F238E27FC236}">
                <a16:creationId xmlns:a16="http://schemas.microsoft.com/office/drawing/2014/main" id="{B310C39D-3C01-15BF-425F-0C4C68277DC3}"/>
              </a:ext>
            </a:extLst>
          </p:cNvPr>
          <p:cNvSpPr/>
          <p:nvPr/>
        </p:nvSpPr>
        <p:spPr>
          <a:xfrm rot="5400000">
            <a:off x="5366393" y="2979894"/>
            <a:ext cx="45721" cy="288032"/>
          </a:xfrm>
          <a:prstGeom prst="rightBrace">
            <a:avLst>
              <a:gd name="adj1" fmla="val 40893"/>
              <a:gd name="adj2"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1D0578E0-FCC3-CC82-2F2C-A2D766EC0C2C}"/>
              </a:ext>
            </a:extLst>
          </p:cNvPr>
          <p:cNvSpPr txBox="1"/>
          <p:nvPr/>
        </p:nvSpPr>
        <p:spPr>
          <a:xfrm>
            <a:off x="5178298" y="3146768"/>
            <a:ext cx="421910" cy="215444"/>
          </a:xfrm>
          <a:prstGeom prst="rect">
            <a:avLst/>
          </a:prstGeom>
          <a:noFill/>
        </p:spPr>
        <p:txBody>
          <a:bodyPr wrap="none" rtlCol="0">
            <a:spAutoFit/>
          </a:bodyPr>
          <a:lstStyle/>
          <a:p>
            <a:r>
              <a:rPr lang="en-US" altLang="zh-CN" sz="800" dirty="0">
                <a:latin typeface="Cambria Math" panose="02040503050406030204" pitchFamily="18" charset="0"/>
                <a:ea typeface="Cambria Math" panose="02040503050406030204" pitchFamily="18" charset="0"/>
              </a:rPr>
              <a:t>1 day</a:t>
            </a:r>
            <a:endParaRPr lang="zh-CN" altLang="en-US" sz="800" dirty="0">
              <a:latin typeface="Cambria Math" panose="02040503050406030204" pitchFamily="18" charset="0"/>
            </a:endParaRPr>
          </a:p>
        </p:txBody>
      </p:sp>
      <p:sp>
        <p:nvSpPr>
          <p:cNvPr id="12" name="文本框 11">
            <a:extLst>
              <a:ext uri="{FF2B5EF4-FFF2-40B4-BE49-F238E27FC236}">
                <a16:creationId xmlns:a16="http://schemas.microsoft.com/office/drawing/2014/main" id="{7DD0771E-D91F-AEE0-56C3-EB6756B7F173}"/>
              </a:ext>
            </a:extLst>
          </p:cNvPr>
          <p:cNvSpPr txBox="1"/>
          <p:nvPr/>
        </p:nvSpPr>
        <p:spPr>
          <a:xfrm>
            <a:off x="397123" y="591867"/>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预集批</a:t>
            </a:r>
          </a:p>
        </p:txBody>
      </p:sp>
      <p:pic>
        <p:nvPicPr>
          <p:cNvPr id="4" name="图片 3">
            <a:extLst>
              <a:ext uri="{FF2B5EF4-FFF2-40B4-BE49-F238E27FC236}">
                <a16:creationId xmlns:a16="http://schemas.microsoft.com/office/drawing/2014/main" id="{3B2A833F-F9A2-5F16-C4F3-37070FEDB20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02339" y="2147589"/>
            <a:ext cx="5400000" cy="1422717"/>
          </a:xfrm>
          <a:prstGeom prst="rect">
            <a:avLst/>
          </a:prstGeom>
        </p:spPr>
      </p:pic>
      <p:pic>
        <p:nvPicPr>
          <p:cNvPr id="9" name="图片 8">
            <a:extLst>
              <a:ext uri="{FF2B5EF4-FFF2-40B4-BE49-F238E27FC236}">
                <a16:creationId xmlns:a16="http://schemas.microsoft.com/office/drawing/2014/main" id="{CD9344D1-A407-0DF5-0D65-485339DCBF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338" y="3459731"/>
            <a:ext cx="5400000" cy="1422717"/>
          </a:xfrm>
          <a:prstGeom prst="rect">
            <a:avLst/>
          </a:prstGeom>
        </p:spPr>
      </p:pic>
    </p:spTree>
    <p:extLst>
      <p:ext uri="{BB962C8B-B14F-4D97-AF65-F5344CB8AC3E}">
        <p14:creationId xmlns:p14="http://schemas.microsoft.com/office/powerpoint/2010/main" val="66051343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37</a:t>
            </a:fld>
            <a:endParaRPr lang="zh-CN" altLang="en-US" dirty="0"/>
          </a:p>
        </p:txBody>
      </p:sp>
      <p:sp>
        <p:nvSpPr>
          <p:cNvPr id="7" name="文本框 6">
            <a:extLst>
              <a:ext uri="{FF2B5EF4-FFF2-40B4-BE49-F238E27FC236}">
                <a16:creationId xmlns:a16="http://schemas.microsoft.com/office/drawing/2014/main" id="{2708E5F2-416E-A12D-3DC8-6C07437C5171}"/>
              </a:ext>
            </a:extLst>
          </p:cNvPr>
          <p:cNvSpPr txBox="1"/>
          <p:nvPr/>
        </p:nvSpPr>
        <p:spPr>
          <a:xfrm>
            <a:off x="397123" y="591867"/>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模型（顺序独立）</a:t>
            </a:r>
          </a:p>
        </p:txBody>
      </p:sp>
      <p:pic>
        <p:nvPicPr>
          <p:cNvPr id="13" name="图片 12">
            <a:extLst>
              <a:ext uri="{FF2B5EF4-FFF2-40B4-BE49-F238E27FC236}">
                <a16:creationId xmlns:a16="http://schemas.microsoft.com/office/drawing/2014/main" id="{5ED04050-EA18-5C26-BE8F-020DB9BD9007}"/>
              </a:ext>
            </a:extLst>
          </p:cNvPr>
          <p:cNvPicPr>
            <a:picLocks noChangeAspect="1"/>
          </p:cNvPicPr>
          <p:nvPr/>
        </p:nvPicPr>
        <p:blipFill rotWithShape="1">
          <a:blip r:embed="rId2"/>
          <a:srcRect r="22207"/>
          <a:stretch/>
        </p:blipFill>
        <p:spPr>
          <a:xfrm>
            <a:off x="378748" y="1348408"/>
            <a:ext cx="4104456" cy="2877312"/>
          </a:xfrm>
          <a:prstGeom prst="rect">
            <a:avLst/>
          </a:prstGeom>
        </p:spPr>
      </p:pic>
      <p:pic>
        <p:nvPicPr>
          <p:cNvPr id="4" name="图片 3">
            <a:extLst>
              <a:ext uri="{FF2B5EF4-FFF2-40B4-BE49-F238E27FC236}">
                <a16:creationId xmlns:a16="http://schemas.microsoft.com/office/drawing/2014/main" id="{6C25CBC3-3C17-2163-1EB3-C2BA6F5E5780}"/>
              </a:ext>
            </a:extLst>
          </p:cNvPr>
          <p:cNvPicPr>
            <a:picLocks noChangeAspect="1"/>
          </p:cNvPicPr>
          <p:nvPr/>
        </p:nvPicPr>
        <p:blipFill>
          <a:blip r:embed="rId3"/>
          <a:stretch>
            <a:fillRect/>
          </a:stretch>
        </p:blipFill>
        <p:spPr>
          <a:xfrm>
            <a:off x="4717603" y="915988"/>
            <a:ext cx="3906808" cy="3891009"/>
          </a:xfrm>
          <a:prstGeom prst="rect">
            <a:avLst/>
          </a:prstGeom>
        </p:spPr>
      </p:pic>
    </p:spTree>
    <p:extLst>
      <p:ext uri="{BB962C8B-B14F-4D97-AF65-F5344CB8AC3E}">
        <p14:creationId xmlns:p14="http://schemas.microsoft.com/office/powerpoint/2010/main" val="138468055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38</a:t>
            </a:fld>
            <a:endParaRPr lang="zh-CN" altLang="en-US" dirty="0"/>
          </a:p>
        </p:txBody>
      </p:sp>
      <p:sp>
        <p:nvSpPr>
          <p:cNvPr id="7" name="文本框 6">
            <a:extLst>
              <a:ext uri="{FF2B5EF4-FFF2-40B4-BE49-F238E27FC236}">
                <a16:creationId xmlns:a16="http://schemas.microsoft.com/office/drawing/2014/main" id="{2708E5F2-416E-A12D-3DC8-6C07437C5171}"/>
              </a:ext>
            </a:extLst>
          </p:cNvPr>
          <p:cNvSpPr txBox="1"/>
          <p:nvPr/>
        </p:nvSpPr>
        <p:spPr>
          <a:xfrm>
            <a:off x="397123" y="591867"/>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模型</a:t>
            </a:r>
          </a:p>
        </p:txBody>
      </p:sp>
      <p:grpSp>
        <p:nvGrpSpPr>
          <p:cNvPr id="98" name="组合 97">
            <a:extLst>
              <a:ext uri="{FF2B5EF4-FFF2-40B4-BE49-F238E27FC236}">
                <a16:creationId xmlns:a16="http://schemas.microsoft.com/office/drawing/2014/main" id="{C23BEC1C-F962-012E-8F47-403E656464BC}"/>
              </a:ext>
            </a:extLst>
          </p:cNvPr>
          <p:cNvGrpSpPr/>
          <p:nvPr/>
        </p:nvGrpSpPr>
        <p:grpSpPr>
          <a:xfrm>
            <a:off x="1657262" y="1060376"/>
            <a:ext cx="3141665" cy="0"/>
            <a:chOff x="1657262" y="1060376"/>
            <a:chExt cx="3141665" cy="0"/>
          </a:xfrm>
        </p:grpSpPr>
        <p:cxnSp>
          <p:nvCxnSpPr>
            <p:cNvPr id="20" name="直接连接符 19">
              <a:extLst>
                <a:ext uri="{FF2B5EF4-FFF2-40B4-BE49-F238E27FC236}">
                  <a16:creationId xmlns:a16="http://schemas.microsoft.com/office/drawing/2014/main" id="{EE19734C-1856-C218-46A8-827A00EA94B5}"/>
                </a:ext>
              </a:extLst>
            </p:cNvPr>
            <p:cNvCxnSpPr>
              <a:cxnSpLocks/>
            </p:cNvCxnSpPr>
            <p:nvPr/>
          </p:nvCxnSpPr>
          <p:spPr>
            <a:xfrm>
              <a:off x="1657263" y="1060376"/>
              <a:ext cx="3141664" cy="0"/>
            </a:xfrm>
            <a:prstGeom prst="line">
              <a:avLst/>
            </a:prstGeom>
            <a:ln w="12700">
              <a:solidFill>
                <a:schemeClr val="tx1">
                  <a:lumMod val="50000"/>
                  <a:lumOff val="50000"/>
                </a:schemeClr>
              </a:solidFill>
              <a:prstDash val="dash"/>
              <a:headEnd type="diamond" w="lg" len="lg"/>
              <a:tailEnd type="diamond" w="lg" len="lg"/>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B9A564FE-044E-BEBE-58A7-B0F3186B08F9}"/>
                </a:ext>
              </a:extLst>
            </p:cNvPr>
            <p:cNvCxnSpPr>
              <a:cxnSpLocks/>
            </p:cNvCxnSpPr>
            <p:nvPr/>
          </p:nvCxnSpPr>
          <p:spPr>
            <a:xfrm flipH="1">
              <a:off x="1657262" y="1060376"/>
              <a:ext cx="720000" cy="0"/>
            </a:xfrm>
            <a:prstGeom prst="line">
              <a:avLst/>
            </a:prstGeom>
            <a:ln w="12700">
              <a:solidFill>
                <a:schemeClr val="accent1">
                  <a:lumMod val="40000"/>
                  <a:lumOff val="60000"/>
                </a:schemeClr>
              </a:solidFill>
              <a:headEnd type="stealth"/>
              <a:tailEnd type="oval"/>
            </a:ln>
          </p:spPr>
          <p:style>
            <a:lnRef idx="1">
              <a:schemeClr val="accent1"/>
            </a:lnRef>
            <a:fillRef idx="0">
              <a:schemeClr val="accent1"/>
            </a:fillRef>
            <a:effectRef idx="0">
              <a:schemeClr val="accent1"/>
            </a:effectRef>
            <a:fontRef idx="minor">
              <a:schemeClr val="tx1"/>
            </a:fontRef>
          </p:style>
        </p:cxnSp>
      </p:grpSp>
      <p:cxnSp>
        <p:nvCxnSpPr>
          <p:cNvPr id="58" name="直接连接符 57">
            <a:extLst>
              <a:ext uri="{FF2B5EF4-FFF2-40B4-BE49-F238E27FC236}">
                <a16:creationId xmlns:a16="http://schemas.microsoft.com/office/drawing/2014/main" id="{FE93C5E9-C84A-CA85-A922-3AFD9DF74663}"/>
              </a:ext>
            </a:extLst>
          </p:cNvPr>
          <p:cNvCxnSpPr>
            <a:cxnSpLocks/>
          </p:cNvCxnSpPr>
          <p:nvPr/>
        </p:nvCxnSpPr>
        <p:spPr>
          <a:xfrm>
            <a:off x="2053307" y="1321405"/>
            <a:ext cx="3240360" cy="0"/>
          </a:xfrm>
          <a:prstGeom prst="line">
            <a:avLst/>
          </a:prstGeom>
          <a:ln w="12700">
            <a:solidFill>
              <a:schemeClr val="tx1">
                <a:lumMod val="50000"/>
                <a:lumOff val="50000"/>
              </a:schemeClr>
            </a:solidFill>
            <a:prstDash val="dash"/>
            <a:headEnd type="diamond" w="lg" len="lg"/>
            <a:tailEnd type="diamond" w="lg" len="lg"/>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573C7B3C-3B24-3324-4C0E-F5C3CBB8F1D6}"/>
              </a:ext>
            </a:extLst>
          </p:cNvPr>
          <p:cNvCxnSpPr>
            <a:cxnSpLocks/>
          </p:cNvCxnSpPr>
          <p:nvPr/>
        </p:nvCxnSpPr>
        <p:spPr>
          <a:xfrm flipH="1">
            <a:off x="2361762" y="1321405"/>
            <a:ext cx="720000" cy="0"/>
          </a:xfrm>
          <a:prstGeom prst="line">
            <a:avLst/>
          </a:prstGeom>
          <a:ln w="12700">
            <a:solidFill>
              <a:schemeClr val="accent1">
                <a:lumMod val="40000"/>
                <a:lumOff val="60000"/>
              </a:schemeClr>
            </a:solidFill>
            <a:headEnd type="stealth"/>
            <a:tailEnd type="oval"/>
          </a:ln>
        </p:spPr>
        <p:style>
          <a:lnRef idx="1">
            <a:schemeClr val="accent1"/>
          </a:lnRef>
          <a:fillRef idx="0">
            <a:schemeClr val="accent1"/>
          </a:fillRef>
          <a:effectRef idx="0">
            <a:schemeClr val="accent1"/>
          </a:effectRef>
          <a:fontRef idx="minor">
            <a:schemeClr val="tx1"/>
          </a:fontRef>
        </p:style>
      </p:cxnSp>
      <p:grpSp>
        <p:nvGrpSpPr>
          <p:cNvPr id="102" name="组合 101">
            <a:extLst>
              <a:ext uri="{FF2B5EF4-FFF2-40B4-BE49-F238E27FC236}">
                <a16:creationId xmlns:a16="http://schemas.microsoft.com/office/drawing/2014/main" id="{0317B032-E1E5-7982-D62C-9E4A4F1CF21F}"/>
              </a:ext>
            </a:extLst>
          </p:cNvPr>
          <p:cNvGrpSpPr/>
          <p:nvPr/>
        </p:nvGrpSpPr>
        <p:grpSpPr>
          <a:xfrm>
            <a:off x="3529471" y="2104492"/>
            <a:ext cx="3528392" cy="0"/>
            <a:chOff x="3529471" y="2104492"/>
            <a:chExt cx="3528392" cy="0"/>
          </a:xfrm>
        </p:grpSpPr>
        <p:cxnSp>
          <p:nvCxnSpPr>
            <p:cNvPr id="61" name="直接连接符 60">
              <a:extLst>
                <a:ext uri="{FF2B5EF4-FFF2-40B4-BE49-F238E27FC236}">
                  <a16:creationId xmlns:a16="http://schemas.microsoft.com/office/drawing/2014/main" id="{069B2354-654F-1A3D-BC81-42B23645FB8E}"/>
                </a:ext>
              </a:extLst>
            </p:cNvPr>
            <p:cNvCxnSpPr>
              <a:cxnSpLocks/>
            </p:cNvCxnSpPr>
            <p:nvPr/>
          </p:nvCxnSpPr>
          <p:spPr>
            <a:xfrm>
              <a:off x="3529471" y="2104492"/>
              <a:ext cx="3528392" cy="0"/>
            </a:xfrm>
            <a:prstGeom prst="line">
              <a:avLst/>
            </a:prstGeom>
            <a:ln w="12700">
              <a:solidFill>
                <a:schemeClr val="tx1">
                  <a:lumMod val="50000"/>
                  <a:lumOff val="50000"/>
                </a:schemeClr>
              </a:solidFill>
              <a:prstDash val="dash"/>
              <a:headEnd type="diamond" w="lg" len="lg"/>
              <a:tailEnd type="diamond" w="lg" len="lg"/>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90965E5B-6E03-9079-1236-D3781E809D69}"/>
                </a:ext>
              </a:extLst>
            </p:cNvPr>
            <p:cNvCxnSpPr>
              <a:cxnSpLocks/>
            </p:cNvCxnSpPr>
            <p:nvPr/>
          </p:nvCxnSpPr>
          <p:spPr>
            <a:xfrm flipH="1">
              <a:off x="6121599" y="2104492"/>
              <a:ext cx="720000" cy="0"/>
            </a:xfrm>
            <a:prstGeom prst="line">
              <a:avLst/>
            </a:prstGeom>
            <a:ln w="12700">
              <a:solidFill>
                <a:schemeClr val="accent1">
                  <a:lumMod val="40000"/>
                  <a:lumOff val="60000"/>
                </a:schemeClr>
              </a:solidFill>
              <a:headEnd type="stealth"/>
              <a:tailEnd type="oval"/>
            </a:ln>
          </p:spPr>
          <p:style>
            <a:lnRef idx="1">
              <a:schemeClr val="accent1"/>
            </a:lnRef>
            <a:fillRef idx="0">
              <a:schemeClr val="accent1"/>
            </a:fillRef>
            <a:effectRef idx="0">
              <a:schemeClr val="accent1"/>
            </a:effectRef>
            <a:fontRef idx="minor">
              <a:schemeClr val="tx1"/>
            </a:fontRef>
          </p:style>
        </p:cxnSp>
      </p:grpSp>
      <p:grpSp>
        <p:nvGrpSpPr>
          <p:cNvPr id="101" name="组合 100">
            <a:extLst>
              <a:ext uri="{FF2B5EF4-FFF2-40B4-BE49-F238E27FC236}">
                <a16:creationId xmlns:a16="http://schemas.microsoft.com/office/drawing/2014/main" id="{26000BC8-C022-CA76-1C3B-577439B17B11}"/>
              </a:ext>
            </a:extLst>
          </p:cNvPr>
          <p:cNvGrpSpPr/>
          <p:nvPr/>
        </p:nvGrpSpPr>
        <p:grpSpPr>
          <a:xfrm>
            <a:off x="2881399" y="1843463"/>
            <a:ext cx="3240200" cy="0"/>
            <a:chOff x="2881399" y="1864391"/>
            <a:chExt cx="3240200" cy="0"/>
          </a:xfrm>
        </p:grpSpPr>
        <p:cxnSp>
          <p:nvCxnSpPr>
            <p:cNvPr id="60" name="直接连接符 59">
              <a:extLst>
                <a:ext uri="{FF2B5EF4-FFF2-40B4-BE49-F238E27FC236}">
                  <a16:creationId xmlns:a16="http://schemas.microsoft.com/office/drawing/2014/main" id="{41FBBF7A-E074-9C3C-EF82-ADD9832BD596}"/>
                </a:ext>
              </a:extLst>
            </p:cNvPr>
            <p:cNvCxnSpPr>
              <a:cxnSpLocks/>
            </p:cNvCxnSpPr>
            <p:nvPr/>
          </p:nvCxnSpPr>
          <p:spPr>
            <a:xfrm>
              <a:off x="2881399" y="1864391"/>
              <a:ext cx="3234071" cy="0"/>
            </a:xfrm>
            <a:prstGeom prst="line">
              <a:avLst/>
            </a:prstGeom>
            <a:ln w="12700">
              <a:solidFill>
                <a:schemeClr val="tx1">
                  <a:lumMod val="50000"/>
                  <a:lumOff val="50000"/>
                </a:schemeClr>
              </a:solidFill>
              <a:prstDash val="dash"/>
              <a:headEnd type="diamond" w="lg" len="lg"/>
              <a:tailEnd type="diamond" w="lg" len="lg"/>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4330F59D-C85E-98D4-3D1A-9607982B48F7}"/>
                </a:ext>
              </a:extLst>
            </p:cNvPr>
            <p:cNvCxnSpPr>
              <a:cxnSpLocks/>
            </p:cNvCxnSpPr>
            <p:nvPr/>
          </p:nvCxnSpPr>
          <p:spPr>
            <a:xfrm flipH="1">
              <a:off x="5401599" y="1864391"/>
              <a:ext cx="720000" cy="0"/>
            </a:xfrm>
            <a:prstGeom prst="line">
              <a:avLst/>
            </a:prstGeom>
            <a:ln w="12700">
              <a:solidFill>
                <a:schemeClr val="accent1">
                  <a:lumMod val="40000"/>
                  <a:lumOff val="60000"/>
                </a:schemeClr>
              </a:solidFill>
              <a:headEnd type="stealth"/>
              <a:tailEnd type="oval"/>
            </a:ln>
          </p:spPr>
          <p:style>
            <a:lnRef idx="1">
              <a:schemeClr val="accent1"/>
            </a:lnRef>
            <a:fillRef idx="0">
              <a:schemeClr val="accent1"/>
            </a:fillRef>
            <a:effectRef idx="0">
              <a:schemeClr val="accent1"/>
            </a:effectRef>
            <a:fontRef idx="minor">
              <a:schemeClr val="tx1"/>
            </a:fontRef>
          </p:style>
        </p:cxnSp>
      </p:grpSp>
      <p:sp>
        <p:nvSpPr>
          <p:cNvPr id="72" name="矩形 71">
            <a:extLst>
              <a:ext uri="{FF2B5EF4-FFF2-40B4-BE49-F238E27FC236}">
                <a16:creationId xmlns:a16="http://schemas.microsoft.com/office/drawing/2014/main" id="{15A762CA-B41E-DD73-1672-CA8557F1949B}"/>
              </a:ext>
            </a:extLst>
          </p:cNvPr>
          <p:cNvSpPr/>
          <p:nvPr/>
        </p:nvSpPr>
        <p:spPr>
          <a:xfrm>
            <a:off x="2881399" y="3797172"/>
            <a:ext cx="360040" cy="18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7" name="矩形 76">
            <a:extLst>
              <a:ext uri="{FF2B5EF4-FFF2-40B4-BE49-F238E27FC236}">
                <a16:creationId xmlns:a16="http://schemas.microsoft.com/office/drawing/2014/main" id="{54FCEA03-7FD1-76E4-B3CF-7713C80A707D}"/>
              </a:ext>
            </a:extLst>
          </p:cNvPr>
          <p:cNvSpPr/>
          <p:nvPr/>
        </p:nvSpPr>
        <p:spPr>
          <a:xfrm>
            <a:off x="3241439" y="3617172"/>
            <a:ext cx="288032" cy="36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8" name="矩形 77">
            <a:extLst>
              <a:ext uri="{FF2B5EF4-FFF2-40B4-BE49-F238E27FC236}">
                <a16:creationId xmlns:a16="http://schemas.microsoft.com/office/drawing/2014/main" id="{A1427436-01EF-3EA8-84E5-3767EE3BCA95}"/>
              </a:ext>
            </a:extLst>
          </p:cNvPr>
          <p:cNvSpPr/>
          <p:nvPr/>
        </p:nvSpPr>
        <p:spPr>
          <a:xfrm>
            <a:off x="5390419" y="3797172"/>
            <a:ext cx="710443" cy="18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矩形 84">
            <a:extLst>
              <a:ext uri="{FF2B5EF4-FFF2-40B4-BE49-F238E27FC236}">
                <a16:creationId xmlns:a16="http://schemas.microsoft.com/office/drawing/2014/main" id="{9735779A-DD74-1A26-E876-EF622D22B9D3}"/>
              </a:ext>
            </a:extLst>
          </p:cNvPr>
          <p:cNvSpPr/>
          <p:nvPr/>
        </p:nvSpPr>
        <p:spPr>
          <a:xfrm>
            <a:off x="2377262" y="4732804"/>
            <a:ext cx="704499" cy="180000"/>
          </a:xfrm>
          <a:prstGeom prst="rect">
            <a:avLst/>
          </a:prstGeom>
          <a:solidFill>
            <a:schemeClr val="accent4">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矩形 85">
            <a:extLst>
              <a:ext uri="{FF2B5EF4-FFF2-40B4-BE49-F238E27FC236}">
                <a16:creationId xmlns:a16="http://schemas.microsoft.com/office/drawing/2014/main" id="{A011CC99-3293-BFF2-0382-85CE9110C3AC}"/>
              </a:ext>
            </a:extLst>
          </p:cNvPr>
          <p:cNvSpPr/>
          <p:nvPr/>
        </p:nvSpPr>
        <p:spPr>
          <a:xfrm>
            <a:off x="3081761" y="4553221"/>
            <a:ext cx="1717165" cy="360000"/>
          </a:xfrm>
          <a:prstGeom prst="rect">
            <a:avLst/>
          </a:prstGeom>
          <a:solidFill>
            <a:schemeClr val="accent4">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7" name="矩形 86">
            <a:extLst>
              <a:ext uri="{FF2B5EF4-FFF2-40B4-BE49-F238E27FC236}">
                <a16:creationId xmlns:a16="http://schemas.microsoft.com/office/drawing/2014/main" id="{D83AD462-AAA2-013B-5C08-0197F694DC1C}"/>
              </a:ext>
            </a:extLst>
          </p:cNvPr>
          <p:cNvSpPr/>
          <p:nvPr/>
        </p:nvSpPr>
        <p:spPr>
          <a:xfrm>
            <a:off x="4791373" y="4732804"/>
            <a:ext cx="499154" cy="180000"/>
          </a:xfrm>
          <a:prstGeom prst="rect">
            <a:avLst/>
          </a:prstGeom>
          <a:solidFill>
            <a:schemeClr val="accent4">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8" name="矩形 87">
            <a:extLst>
              <a:ext uri="{FF2B5EF4-FFF2-40B4-BE49-F238E27FC236}">
                <a16:creationId xmlns:a16="http://schemas.microsoft.com/office/drawing/2014/main" id="{1D589EE8-E6EA-DFFC-D90C-951923136491}"/>
              </a:ext>
            </a:extLst>
          </p:cNvPr>
          <p:cNvSpPr/>
          <p:nvPr/>
        </p:nvSpPr>
        <p:spPr>
          <a:xfrm>
            <a:off x="5401599" y="4732804"/>
            <a:ext cx="324116" cy="180000"/>
          </a:xfrm>
          <a:prstGeom prst="rect">
            <a:avLst/>
          </a:prstGeom>
          <a:solidFill>
            <a:schemeClr val="accent4">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0" name="直接连接符 89">
            <a:extLst>
              <a:ext uri="{FF2B5EF4-FFF2-40B4-BE49-F238E27FC236}">
                <a16:creationId xmlns:a16="http://schemas.microsoft.com/office/drawing/2014/main" id="{8CDB312C-66B9-6F8C-C830-4CC1F6B57767}"/>
              </a:ext>
            </a:extLst>
          </p:cNvPr>
          <p:cNvCxnSpPr>
            <a:cxnSpLocks/>
          </p:cNvCxnSpPr>
          <p:nvPr/>
        </p:nvCxnSpPr>
        <p:spPr>
          <a:xfrm>
            <a:off x="3241439" y="1582434"/>
            <a:ext cx="2484276" cy="0"/>
          </a:xfrm>
          <a:prstGeom prst="line">
            <a:avLst/>
          </a:prstGeom>
          <a:ln w="12700">
            <a:solidFill>
              <a:schemeClr val="tx1">
                <a:lumMod val="50000"/>
                <a:lumOff val="50000"/>
              </a:schemeClr>
            </a:solidFill>
            <a:prstDash val="dash"/>
            <a:headEnd type="diamond" w="lg" len="lg"/>
            <a:tailEnd type="diamond" w="lg" len="lg"/>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1973D532-084A-1108-A108-8A3E35B102AC}"/>
              </a:ext>
            </a:extLst>
          </p:cNvPr>
          <p:cNvCxnSpPr>
            <a:cxnSpLocks/>
          </p:cNvCxnSpPr>
          <p:nvPr/>
        </p:nvCxnSpPr>
        <p:spPr>
          <a:xfrm flipH="1">
            <a:off x="4681599" y="1582434"/>
            <a:ext cx="720000" cy="0"/>
          </a:xfrm>
          <a:prstGeom prst="line">
            <a:avLst/>
          </a:prstGeom>
          <a:ln w="12700">
            <a:solidFill>
              <a:schemeClr val="accent1">
                <a:lumMod val="40000"/>
                <a:lumOff val="60000"/>
              </a:schemeClr>
            </a:solidFill>
            <a:headEnd type="stealth"/>
            <a:tailEnd type="oval"/>
          </a:ln>
        </p:spPr>
        <p:style>
          <a:lnRef idx="1">
            <a:schemeClr val="accent1"/>
          </a:lnRef>
          <a:fillRef idx="0">
            <a:schemeClr val="accent1"/>
          </a:fillRef>
          <a:effectRef idx="0">
            <a:schemeClr val="accent1"/>
          </a:effectRef>
          <a:fontRef idx="minor">
            <a:schemeClr val="tx1"/>
          </a:fontRef>
        </p:style>
      </p:cxnSp>
      <p:sp>
        <p:nvSpPr>
          <p:cNvPr id="104" name="矩形 103">
            <a:extLst>
              <a:ext uri="{FF2B5EF4-FFF2-40B4-BE49-F238E27FC236}">
                <a16:creationId xmlns:a16="http://schemas.microsoft.com/office/drawing/2014/main" id="{EA29230F-8628-8EF7-A455-739A07806396}"/>
              </a:ext>
            </a:extLst>
          </p:cNvPr>
          <p:cNvSpPr/>
          <p:nvPr/>
        </p:nvSpPr>
        <p:spPr>
          <a:xfrm>
            <a:off x="2053226" y="3797172"/>
            <a:ext cx="308536" cy="18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5" name="矩形 104">
            <a:extLst>
              <a:ext uri="{FF2B5EF4-FFF2-40B4-BE49-F238E27FC236}">
                <a16:creationId xmlns:a16="http://schemas.microsoft.com/office/drawing/2014/main" id="{4FCD741A-4513-4C83-8B4E-E73A4D37703E}"/>
              </a:ext>
            </a:extLst>
          </p:cNvPr>
          <p:cNvSpPr/>
          <p:nvPr/>
        </p:nvSpPr>
        <p:spPr>
          <a:xfrm>
            <a:off x="3529471" y="3437172"/>
            <a:ext cx="1152128" cy="54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6" name="矩形 105">
            <a:extLst>
              <a:ext uri="{FF2B5EF4-FFF2-40B4-BE49-F238E27FC236}">
                <a16:creationId xmlns:a16="http://schemas.microsoft.com/office/drawing/2014/main" id="{8F10CF89-FF41-D793-5D62-1918451F244F}"/>
              </a:ext>
            </a:extLst>
          </p:cNvPr>
          <p:cNvSpPr/>
          <p:nvPr/>
        </p:nvSpPr>
        <p:spPr>
          <a:xfrm>
            <a:off x="4681599" y="3617172"/>
            <a:ext cx="720000" cy="36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7" name="矩形 106">
            <a:extLst>
              <a:ext uri="{FF2B5EF4-FFF2-40B4-BE49-F238E27FC236}">
                <a16:creationId xmlns:a16="http://schemas.microsoft.com/office/drawing/2014/main" id="{862D3609-EC7F-D9A2-53AB-D6EEE0F5E854}"/>
              </a:ext>
            </a:extLst>
          </p:cNvPr>
          <p:cNvSpPr/>
          <p:nvPr/>
        </p:nvSpPr>
        <p:spPr>
          <a:xfrm>
            <a:off x="6835900" y="4732804"/>
            <a:ext cx="221963" cy="180000"/>
          </a:xfrm>
          <a:prstGeom prst="rect">
            <a:avLst/>
          </a:prstGeom>
          <a:solidFill>
            <a:schemeClr val="accent4">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5" name="直接箭头连接符 4">
            <a:extLst>
              <a:ext uri="{FF2B5EF4-FFF2-40B4-BE49-F238E27FC236}">
                <a16:creationId xmlns:a16="http://schemas.microsoft.com/office/drawing/2014/main" id="{B936B7DD-DFBC-E895-A9EE-73C33F622786}"/>
              </a:ext>
            </a:extLst>
          </p:cNvPr>
          <p:cNvCxnSpPr>
            <a:cxnSpLocks/>
          </p:cNvCxnSpPr>
          <p:nvPr/>
        </p:nvCxnSpPr>
        <p:spPr>
          <a:xfrm>
            <a:off x="1554231" y="3977172"/>
            <a:ext cx="579166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A6C0771A-DC2A-7205-5F41-22A7AB553B4D}"/>
              </a:ext>
            </a:extLst>
          </p:cNvPr>
          <p:cNvCxnSpPr>
            <a:cxnSpLocks/>
          </p:cNvCxnSpPr>
          <p:nvPr/>
        </p:nvCxnSpPr>
        <p:spPr>
          <a:xfrm>
            <a:off x="1552147" y="4912804"/>
            <a:ext cx="579374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BB8E1126-DDA0-3080-9630-FA603C2464B9}"/>
              </a:ext>
            </a:extLst>
          </p:cNvPr>
          <p:cNvCxnSpPr>
            <a:cxnSpLocks/>
          </p:cNvCxnSpPr>
          <p:nvPr/>
        </p:nvCxnSpPr>
        <p:spPr>
          <a:xfrm>
            <a:off x="1552147" y="3004592"/>
            <a:ext cx="579166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2" name="矩形 111">
            <a:extLst>
              <a:ext uri="{FF2B5EF4-FFF2-40B4-BE49-F238E27FC236}">
                <a16:creationId xmlns:a16="http://schemas.microsoft.com/office/drawing/2014/main" id="{43F9FBC4-F281-ADC0-D158-06C82FFA53F6}"/>
              </a:ext>
            </a:extLst>
          </p:cNvPr>
          <p:cNvSpPr/>
          <p:nvPr/>
        </p:nvSpPr>
        <p:spPr>
          <a:xfrm>
            <a:off x="1657262" y="2820980"/>
            <a:ext cx="704500" cy="180000"/>
          </a:xfrm>
          <a:prstGeom prst="rect">
            <a:avLst/>
          </a:prstGeom>
          <a:solidFill>
            <a:srgbClr val="B9CDE5"/>
          </a:solidFill>
          <a:ln w="317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3" name="矩形 112">
            <a:extLst>
              <a:ext uri="{FF2B5EF4-FFF2-40B4-BE49-F238E27FC236}">
                <a16:creationId xmlns:a16="http://schemas.microsoft.com/office/drawing/2014/main" id="{D785D056-115D-6905-8D23-0EDD4D1B6D98}"/>
              </a:ext>
            </a:extLst>
          </p:cNvPr>
          <p:cNvSpPr/>
          <p:nvPr/>
        </p:nvSpPr>
        <p:spPr>
          <a:xfrm>
            <a:off x="2356919" y="2820980"/>
            <a:ext cx="704500" cy="180000"/>
          </a:xfrm>
          <a:prstGeom prst="rect">
            <a:avLst/>
          </a:prstGeom>
          <a:solidFill>
            <a:srgbClr val="B9CDE5"/>
          </a:solidFill>
          <a:ln w="317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4" name="矩形 113">
            <a:extLst>
              <a:ext uri="{FF2B5EF4-FFF2-40B4-BE49-F238E27FC236}">
                <a16:creationId xmlns:a16="http://schemas.microsoft.com/office/drawing/2014/main" id="{2EBCCD89-F0FC-814B-AA4A-3D5A2DE27556}"/>
              </a:ext>
            </a:extLst>
          </p:cNvPr>
          <p:cNvSpPr/>
          <p:nvPr/>
        </p:nvSpPr>
        <p:spPr>
          <a:xfrm>
            <a:off x="3555295" y="2816044"/>
            <a:ext cx="720808" cy="180000"/>
          </a:xfrm>
          <a:prstGeom prst="rect">
            <a:avLst/>
          </a:prstGeom>
          <a:solidFill>
            <a:srgbClr val="B9CDE5"/>
          </a:solidFill>
          <a:ln w="317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5" name="矩形 114">
            <a:extLst>
              <a:ext uri="{FF2B5EF4-FFF2-40B4-BE49-F238E27FC236}">
                <a16:creationId xmlns:a16="http://schemas.microsoft.com/office/drawing/2014/main" id="{C7919D7B-FB05-B091-F504-E3FB7D3C920B}"/>
              </a:ext>
            </a:extLst>
          </p:cNvPr>
          <p:cNvSpPr/>
          <p:nvPr/>
        </p:nvSpPr>
        <p:spPr>
          <a:xfrm>
            <a:off x="4275699" y="2816043"/>
            <a:ext cx="720808" cy="180000"/>
          </a:xfrm>
          <a:prstGeom prst="rect">
            <a:avLst/>
          </a:prstGeom>
          <a:solidFill>
            <a:srgbClr val="B9CDE5"/>
          </a:solidFill>
          <a:ln w="317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6" name="矩形 115">
            <a:extLst>
              <a:ext uri="{FF2B5EF4-FFF2-40B4-BE49-F238E27FC236}">
                <a16:creationId xmlns:a16="http://schemas.microsoft.com/office/drawing/2014/main" id="{A70FEAD6-0624-6C2D-1D0B-2860F6A7B563}"/>
              </a:ext>
            </a:extLst>
          </p:cNvPr>
          <p:cNvSpPr/>
          <p:nvPr/>
        </p:nvSpPr>
        <p:spPr>
          <a:xfrm>
            <a:off x="5002579" y="2816043"/>
            <a:ext cx="707825" cy="180000"/>
          </a:xfrm>
          <a:prstGeom prst="rect">
            <a:avLst/>
          </a:prstGeom>
          <a:solidFill>
            <a:srgbClr val="B9CDE5"/>
          </a:solidFill>
          <a:ln w="317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17" name="文本框 116">
                <a:extLst>
                  <a:ext uri="{FF2B5EF4-FFF2-40B4-BE49-F238E27FC236}">
                    <a16:creationId xmlns:a16="http://schemas.microsoft.com/office/drawing/2014/main" id="{B2A333BE-177F-3C1F-7929-7C6111276DA5}"/>
                  </a:ext>
                </a:extLst>
              </p:cNvPr>
              <p:cNvSpPr txBox="1"/>
              <p:nvPr/>
            </p:nvSpPr>
            <p:spPr>
              <a:xfrm>
                <a:off x="1190140" y="875710"/>
                <a:ext cx="35163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𝑟</m:t>
                      </m:r>
                    </m:oMath>
                  </m:oMathPara>
                </a14:m>
                <a:endParaRPr lang="zh-CN" altLang="en-US" dirty="0"/>
              </a:p>
            </p:txBody>
          </p:sp>
        </mc:Choice>
        <mc:Fallback xmlns="">
          <p:sp>
            <p:nvSpPr>
              <p:cNvPr id="117" name="文本框 116">
                <a:extLst>
                  <a:ext uri="{FF2B5EF4-FFF2-40B4-BE49-F238E27FC236}">
                    <a16:creationId xmlns:a16="http://schemas.microsoft.com/office/drawing/2014/main" id="{B2A333BE-177F-3C1F-7929-7C6111276DA5}"/>
                  </a:ext>
                </a:extLst>
              </p:cNvPr>
              <p:cNvSpPr txBox="1">
                <a:spLocks noRot="1" noChangeAspect="1" noMove="1" noResize="1" noEditPoints="1" noAdjustHandles="1" noChangeArrowheads="1" noChangeShapeType="1" noTextEdit="1"/>
              </p:cNvSpPr>
              <p:nvPr/>
            </p:nvSpPr>
            <p:spPr>
              <a:xfrm>
                <a:off x="1190140" y="875710"/>
                <a:ext cx="351635" cy="369332"/>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8" name="文本框 117">
                <a:extLst>
                  <a:ext uri="{FF2B5EF4-FFF2-40B4-BE49-F238E27FC236}">
                    <a16:creationId xmlns:a16="http://schemas.microsoft.com/office/drawing/2014/main" id="{5EE89DAB-F206-19A3-83EA-DC7721105E30}"/>
                  </a:ext>
                </a:extLst>
              </p:cNvPr>
              <p:cNvSpPr txBox="1"/>
              <p:nvPr/>
            </p:nvSpPr>
            <p:spPr>
              <a:xfrm>
                <a:off x="4851988" y="874734"/>
                <a:ext cx="37792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𝑑</m:t>
                      </m:r>
                    </m:oMath>
                  </m:oMathPara>
                </a14:m>
                <a:endParaRPr lang="zh-CN" altLang="en-US" dirty="0"/>
              </a:p>
            </p:txBody>
          </p:sp>
        </mc:Choice>
        <mc:Fallback xmlns="">
          <p:sp>
            <p:nvSpPr>
              <p:cNvPr id="118" name="文本框 117">
                <a:extLst>
                  <a:ext uri="{FF2B5EF4-FFF2-40B4-BE49-F238E27FC236}">
                    <a16:creationId xmlns:a16="http://schemas.microsoft.com/office/drawing/2014/main" id="{5EE89DAB-F206-19A3-83EA-DC7721105E30}"/>
                  </a:ext>
                </a:extLst>
              </p:cNvPr>
              <p:cNvSpPr txBox="1">
                <a:spLocks noRot="1" noChangeAspect="1" noMove="1" noResize="1" noEditPoints="1" noAdjustHandles="1" noChangeArrowheads="1" noChangeShapeType="1" noTextEdit="1"/>
              </p:cNvSpPr>
              <p:nvPr/>
            </p:nvSpPr>
            <p:spPr>
              <a:xfrm>
                <a:off x="4851988" y="874734"/>
                <a:ext cx="377924" cy="369332"/>
              </a:xfrm>
              <a:prstGeom prst="rect">
                <a:avLst/>
              </a:prstGeom>
              <a:blipFill>
                <a:blip r:embed="rId3"/>
                <a:stretch>
                  <a:fillRect/>
                </a:stretch>
              </a:blipFill>
            </p:spPr>
            <p:txBody>
              <a:bodyPr/>
              <a:lstStyle/>
              <a:p>
                <a:r>
                  <a:rPr lang="zh-CN" altLang="en-US">
                    <a:noFill/>
                  </a:rPr>
                  <a:t> </a:t>
                </a:r>
              </a:p>
            </p:txBody>
          </p:sp>
        </mc:Fallback>
      </mc:AlternateContent>
      <p:sp>
        <p:nvSpPr>
          <p:cNvPr id="119" name="文本框 118">
            <a:extLst>
              <a:ext uri="{FF2B5EF4-FFF2-40B4-BE49-F238E27FC236}">
                <a16:creationId xmlns:a16="http://schemas.microsoft.com/office/drawing/2014/main" id="{040AF72B-46C8-6F8B-11CC-54846CBA3197}"/>
              </a:ext>
            </a:extLst>
          </p:cNvPr>
          <p:cNvSpPr txBox="1"/>
          <p:nvPr/>
        </p:nvSpPr>
        <p:spPr>
          <a:xfrm>
            <a:off x="468061" y="3612506"/>
            <a:ext cx="646331" cy="369332"/>
          </a:xfrm>
          <a:prstGeom prst="rect">
            <a:avLst/>
          </a:prstGeom>
          <a:noFill/>
        </p:spPr>
        <p:txBody>
          <a:bodyPr wrap="none" rtlCol="0">
            <a:spAutoFit/>
          </a:bodyPr>
          <a:lstStyle/>
          <a:p>
            <a:r>
              <a:rPr lang="zh-CN" altLang="en-US" dirty="0"/>
              <a:t>前库</a:t>
            </a:r>
          </a:p>
        </p:txBody>
      </p:sp>
      <p:sp>
        <p:nvSpPr>
          <p:cNvPr id="120" name="文本框 119">
            <a:extLst>
              <a:ext uri="{FF2B5EF4-FFF2-40B4-BE49-F238E27FC236}">
                <a16:creationId xmlns:a16="http://schemas.microsoft.com/office/drawing/2014/main" id="{86F4DABD-F597-479A-5C8F-9EA9FF6544FD}"/>
              </a:ext>
            </a:extLst>
          </p:cNvPr>
          <p:cNvSpPr txBox="1"/>
          <p:nvPr/>
        </p:nvSpPr>
        <p:spPr>
          <a:xfrm>
            <a:off x="469900" y="4525758"/>
            <a:ext cx="646331" cy="369332"/>
          </a:xfrm>
          <a:prstGeom prst="rect">
            <a:avLst/>
          </a:prstGeom>
          <a:noFill/>
        </p:spPr>
        <p:txBody>
          <a:bodyPr wrap="none" rtlCol="0">
            <a:spAutoFit/>
          </a:bodyPr>
          <a:lstStyle/>
          <a:p>
            <a:r>
              <a:rPr lang="zh-CN" altLang="en-US" dirty="0"/>
              <a:t>后库</a:t>
            </a:r>
          </a:p>
        </p:txBody>
      </p:sp>
      <p:sp>
        <p:nvSpPr>
          <p:cNvPr id="121" name="文本框 120">
            <a:extLst>
              <a:ext uri="{FF2B5EF4-FFF2-40B4-BE49-F238E27FC236}">
                <a16:creationId xmlns:a16="http://schemas.microsoft.com/office/drawing/2014/main" id="{90CF7774-63CF-B4E2-BDE4-E0D920E64B2E}"/>
              </a:ext>
            </a:extLst>
          </p:cNvPr>
          <p:cNvSpPr txBox="1"/>
          <p:nvPr/>
        </p:nvSpPr>
        <p:spPr>
          <a:xfrm>
            <a:off x="486340" y="2722700"/>
            <a:ext cx="646331" cy="369332"/>
          </a:xfrm>
          <a:prstGeom prst="rect">
            <a:avLst/>
          </a:prstGeom>
          <a:noFill/>
        </p:spPr>
        <p:txBody>
          <a:bodyPr wrap="none" rtlCol="0">
            <a:spAutoFit/>
          </a:bodyPr>
          <a:lstStyle/>
          <a:p>
            <a:r>
              <a:rPr lang="zh-CN" altLang="en-US" dirty="0"/>
              <a:t>计划</a:t>
            </a:r>
          </a:p>
        </p:txBody>
      </p:sp>
    </p:spTree>
    <p:extLst>
      <p:ext uri="{BB962C8B-B14F-4D97-AF65-F5344CB8AC3E}">
        <p14:creationId xmlns:p14="http://schemas.microsoft.com/office/powerpoint/2010/main" val="17442785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39</a:t>
            </a:fld>
            <a:endParaRPr lang="zh-CN" altLang="en-US" dirty="0"/>
          </a:p>
        </p:txBody>
      </p:sp>
      <p:sp>
        <p:nvSpPr>
          <p:cNvPr id="7" name="文本框 6">
            <a:extLst>
              <a:ext uri="{FF2B5EF4-FFF2-40B4-BE49-F238E27FC236}">
                <a16:creationId xmlns:a16="http://schemas.microsoft.com/office/drawing/2014/main" id="{2708E5F2-416E-A12D-3DC8-6C07437C5171}"/>
              </a:ext>
            </a:extLst>
          </p:cNvPr>
          <p:cNvSpPr txBox="1"/>
          <p:nvPr/>
        </p:nvSpPr>
        <p:spPr>
          <a:xfrm>
            <a:off x="397123" y="591867"/>
            <a:ext cx="349238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模型（顺序不独立）</a:t>
            </a:r>
          </a:p>
        </p:txBody>
      </p:sp>
      <p:pic>
        <p:nvPicPr>
          <p:cNvPr id="12" name="图片 11">
            <a:extLst>
              <a:ext uri="{FF2B5EF4-FFF2-40B4-BE49-F238E27FC236}">
                <a16:creationId xmlns:a16="http://schemas.microsoft.com/office/drawing/2014/main" id="{46E99630-625A-040A-B323-F23AED67099C}"/>
              </a:ext>
            </a:extLst>
          </p:cNvPr>
          <p:cNvPicPr>
            <a:picLocks noChangeAspect="1"/>
          </p:cNvPicPr>
          <p:nvPr/>
        </p:nvPicPr>
        <p:blipFill>
          <a:blip r:embed="rId2"/>
          <a:stretch>
            <a:fillRect/>
          </a:stretch>
        </p:blipFill>
        <p:spPr>
          <a:xfrm>
            <a:off x="5330055" y="689647"/>
            <a:ext cx="3239592" cy="4194833"/>
          </a:xfrm>
          <a:prstGeom prst="rect">
            <a:avLst/>
          </a:prstGeom>
        </p:spPr>
      </p:pic>
      <p:pic>
        <p:nvPicPr>
          <p:cNvPr id="17" name="图片 16">
            <a:extLst>
              <a:ext uri="{FF2B5EF4-FFF2-40B4-BE49-F238E27FC236}">
                <a16:creationId xmlns:a16="http://schemas.microsoft.com/office/drawing/2014/main" id="{D50CFA1E-4457-2B74-AF21-F0C8A7E5AA1C}"/>
              </a:ext>
            </a:extLst>
          </p:cNvPr>
          <p:cNvPicPr>
            <a:picLocks noChangeAspect="1"/>
          </p:cNvPicPr>
          <p:nvPr/>
        </p:nvPicPr>
        <p:blipFill>
          <a:blip r:embed="rId3"/>
          <a:stretch>
            <a:fillRect/>
          </a:stretch>
        </p:blipFill>
        <p:spPr>
          <a:xfrm>
            <a:off x="541139" y="966022"/>
            <a:ext cx="5282184" cy="4066032"/>
          </a:xfrm>
          <a:prstGeom prst="rect">
            <a:avLst/>
          </a:prstGeom>
        </p:spPr>
      </p:pic>
      <p:cxnSp>
        <p:nvCxnSpPr>
          <p:cNvPr id="19" name="直接连接符 18">
            <a:extLst>
              <a:ext uri="{FF2B5EF4-FFF2-40B4-BE49-F238E27FC236}">
                <a16:creationId xmlns:a16="http://schemas.microsoft.com/office/drawing/2014/main" id="{4D71B521-0766-D994-F812-8F632CD89C46}"/>
              </a:ext>
            </a:extLst>
          </p:cNvPr>
          <p:cNvCxnSpPr>
            <a:cxnSpLocks/>
          </p:cNvCxnSpPr>
          <p:nvPr/>
        </p:nvCxnSpPr>
        <p:spPr>
          <a:xfrm>
            <a:off x="7921959" y="3220616"/>
            <a:ext cx="93610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9960BD3B-0EAC-E22E-57A2-E26AEC67FE22}"/>
              </a:ext>
            </a:extLst>
          </p:cNvPr>
          <p:cNvCxnSpPr>
            <a:cxnSpLocks/>
          </p:cNvCxnSpPr>
          <p:nvPr/>
        </p:nvCxnSpPr>
        <p:spPr>
          <a:xfrm>
            <a:off x="8065975" y="3148608"/>
            <a:ext cx="0" cy="7200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79863223-0389-D2B3-642C-81291251629D}"/>
              </a:ext>
            </a:extLst>
          </p:cNvPr>
          <p:cNvCxnSpPr>
            <a:cxnSpLocks/>
          </p:cNvCxnSpPr>
          <p:nvPr/>
        </p:nvCxnSpPr>
        <p:spPr>
          <a:xfrm>
            <a:off x="8714047" y="3148608"/>
            <a:ext cx="0" cy="7200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66534319-58F9-A728-D7CA-171F3ED44D8D}"/>
              </a:ext>
            </a:extLst>
          </p:cNvPr>
          <p:cNvCxnSpPr>
            <a:cxnSpLocks/>
          </p:cNvCxnSpPr>
          <p:nvPr/>
        </p:nvCxnSpPr>
        <p:spPr>
          <a:xfrm>
            <a:off x="8354007" y="3004592"/>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3EA38B2D-4765-C43A-A7BF-73DBB54BA25C}"/>
              </a:ext>
            </a:extLst>
          </p:cNvPr>
          <p:cNvSpPr txBox="1"/>
          <p:nvPr/>
        </p:nvSpPr>
        <p:spPr>
          <a:xfrm>
            <a:off x="8245995" y="3256620"/>
            <a:ext cx="215123" cy="200055"/>
          </a:xfrm>
          <a:prstGeom prst="rect">
            <a:avLst/>
          </a:prstGeom>
          <a:noFill/>
        </p:spPr>
        <p:txBody>
          <a:bodyPr wrap="none" rtlCol="0">
            <a:spAutoFit/>
          </a:bodyPr>
          <a:lstStyle/>
          <a:p>
            <a:r>
              <a:rPr lang="en-US" altLang="zh-CN" sz="700" dirty="0">
                <a:latin typeface="Cambria Math" panose="02040503050406030204" pitchFamily="18" charset="0"/>
                <a:ea typeface="Cambria Math" panose="02040503050406030204" pitchFamily="18" charset="0"/>
              </a:rPr>
              <a:t>t</a:t>
            </a:r>
            <a:endParaRPr lang="zh-CN" altLang="en-US" sz="700" dirty="0">
              <a:latin typeface="Cambria Math" panose="02040503050406030204" pitchFamily="18" charset="0"/>
            </a:endParaRPr>
          </a:p>
        </p:txBody>
      </p:sp>
    </p:spTree>
    <p:extLst>
      <p:ext uri="{BB962C8B-B14F-4D97-AF65-F5344CB8AC3E}">
        <p14:creationId xmlns:p14="http://schemas.microsoft.com/office/powerpoint/2010/main" val="14775388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概述</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98145" y="1276400"/>
            <a:ext cx="1221740" cy="337185"/>
          </a:xfrm>
          <a:prstGeom prst="rect">
            <a:avLst/>
          </a:prstGeom>
          <a:noFill/>
        </p:spPr>
        <p:txBody>
          <a:bodyPr wrap="square" rtlCol="0">
            <a:spAutoFit/>
          </a:bodyPr>
          <a:lstStyle/>
          <a:p>
            <a:r>
              <a:rPr lang="zh-CN" altLang="en-US" sz="1600" b="1">
                <a:latin typeface="微软雅黑" panose="020B0503020204020204" pitchFamily="34" charset="-122"/>
                <a:ea typeface="微软雅黑" panose="020B0503020204020204" pitchFamily="34" charset="-122"/>
              </a:rPr>
              <a:t>项目内容：</a:t>
            </a:r>
          </a:p>
        </p:txBody>
      </p:sp>
      <p:sp>
        <p:nvSpPr>
          <p:cNvPr id="10" name="文本框 9"/>
          <p:cNvSpPr txBox="1"/>
          <p:nvPr/>
        </p:nvSpPr>
        <p:spPr>
          <a:xfrm>
            <a:off x="511810" y="1518335"/>
            <a:ext cx="7644765" cy="1346907"/>
          </a:xfrm>
          <a:prstGeom prst="rect">
            <a:avLst/>
          </a:prstGeom>
          <a:noFill/>
        </p:spPr>
        <p:txBody>
          <a:bodyPr wrap="square" rtlCol="0">
            <a:spAutoFit/>
          </a:bodyPr>
          <a:lstStyle/>
          <a:p>
            <a:pPr indent="457200">
              <a:lnSpc>
                <a:spcPct val="150000"/>
              </a:lnSpc>
            </a:pPr>
            <a:r>
              <a:rPr lang="zh-CN" altLang="en-US" sz="1400" dirty="0">
                <a:latin typeface="微软雅黑" panose="020B0503020204020204" pitchFamily="34" charset="-122"/>
                <a:ea typeface="微软雅黑" panose="020B0503020204020204" pitchFamily="34" charset="-122"/>
              </a:rPr>
              <a:t>针对首钢京唐公司包含多产线与多工序的复杂钢铁生产过程中，通过安排合同生产计划，控制生产节奏，并依据此对各道工序的机器展开实际生产的实际场景以及需求，采用系统工程方法，构建一套自动化排程优化系统，初步解决合同计划与作业计划平衡、机组生产与库存平衡等问题。</a:t>
            </a:r>
          </a:p>
        </p:txBody>
      </p:sp>
      <p:pic>
        <p:nvPicPr>
          <p:cNvPr id="9" name="图片 8">
            <a:extLst>
              <a:ext uri="{FF2B5EF4-FFF2-40B4-BE49-F238E27FC236}">
                <a16:creationId xmlns:a16="http://schemas.microsoft.com/office/drawing/2014/main" id="{FEE900A5-5E21-397B-6D51-86792AAF7DD5}"/>
              </a:ext>
            </a:extLst>
          </p:cNvPr>
          <p:cNvPicPr>
            <a:picLocks noChangeAspect="1"/>
          </p:cNvPicPr>
          <p:nvPr/>
        </p:nvPicPr>
        <p:blipFill rotWithShape="1">
          <a:blip r:embed="rId3"/>
          <a:srcRect t="9228"/>
          <a:stretch/>
        </p:blipFill>
        <p:spPr>
          <a:xfrm>
            <a:off x="2055721" y="2572544"/>
            <a:ext cx="5035732" cy="2125043"/>
          </a:xfrm>
          <a:prstGeom prst="rect">
            <a:avLst/>
          </a:prstGeom>
        </p:spPr>
      </p:pic>
      <p:sp>
        <p:nvSpPr>
          <p:cNvPr id="12" name="文本框 11">
            <a:extLst>
              <a:ext uri="{FF2B5EF4-FFF2-40B4-BE49-F238E27FC236}">
                <a16:creationId xmlns:a16="http://schemas.microsoft.com/office/drawing/2014/main" id="{3688D3B3-13DC-C5D5-B1A1-EE5A5157B710}"/>
              </a:ext>
            </a:extLst>
          </p:cNvPr>
          <p:cNvSpPr txBox="1"/>
          <p:nvPr/>
        </p:nvSpPr>
        <p:spPr>
          <a:xfrm>
            <a:off x="2804022" y="4716388"/>
            <a:ext cx="3060340" cy="276999"/>
          </a:xfrm>
          <a:prstGeom prst="rect">
            <a:avLst/>
          </a:prstGeom>
          <a:noFill/>
        </p:spPr>
        <p:txBody>
          <a:bodyPr wrap="square">
            <a:spAutoFit/>
          </a:bodyPr>
          <a:lstStyle/>
          <a:p>
            <a:pPr algn="ctr"/>
            <a:r>
              <a:rPr lang="zh-CN" altLang="en-US" sz="1200" b="1" dirty="0"/>
              <a:t>厂区交叉物流关系及流量统计</a:t>
            </a:r>
          </a:p>
        </p:txBody>
      </p:sp>
    </p:spTree>
    <p:extLst>
      <p:ext uri="{BB962C8B-B14F-4D97-AF65-F5344CB8AC3E}">
        <p14:creationId xmlns:p14="http://schemas.microsoft.com/office/powerpoint/2010/main" val="1562041950"/>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矩形 112">
            <a:extLst>
              <a:ext uri="{FF2B5EF4-FFF2-40B4-BE49-F238E27FC236}">
                <a16:creationId xmlns:a16="http://schemas.microsoft.com/office/drawing/2014/main" id="{9112DFD8-F97F-E013-6FF7-6A052039E8DF}"/>
              </a:ext>
            </a:extLst>
          </p:cNvPr>
          <p:cNvSpPr/>
          <p:nvPr/>
        </p:nvSpPr>
        <p:spPr>
          <a:xfrm>
            <a:off x="5727577" y="3763397"/>
            <a:ext cx="180020" cy="432000"/>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5</a:t>
            </a:r>
            <a:endParaRPr lang="zh-CN" altLang="en-US" sz="900" dirty="0"/>
          </a:p>
        </p:txBody>
      </p:sp>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40</a:t>
            </a:fld>
            <a:endParaRPr lang="zh-CN" altLang="en-US" dirty="0"/>
          </a:p>
        </p:txBody>
      </p:sp>
      <p:sp>
        <p:nvSpPr>
          <p:cNvPr id="7" name="文本框 6">
            <a:extLst>
              <a:ext uri="{FF2B5EF4-FFF2-40B4-BE49-F238E27FC236}">
                <a16:creationId xmlns:a16="http://schemas.microsoft.com/office/drawing/2014/main" id="{2708E5F2-416E-A12D-3DC8-6C07437C5171}"/>
              </a:ext>
            </a:extLst>
          </p:cNvPr>
          <p:cNvSpPr txBox="1"/>
          <p:nvPr/>
        </p:nvSpPr>
        <p:spPr>
          <a:xfrm>
            <a:off x="397123" y="591867"/>
            <a:ext cx="349238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模型（考虑组批）</a:t>
            </a:r>
          </a:p>
        </p:txBody>
      </p:sp>
      <p:pic>
        <p:nvPicPr>
          <p:cNvPr id="3" name="图片 2">
            <a:extLst>
              <a:ext uri="{FF2B5EF4-FFF2-40B4-BE49-F238E27FC236}">
                <a16:creationId xmlns:a16="http://schemas.microsoft.com/office/drawing/2014/main" id="{84B27810-31C5-0DE7-D97D-6BE442033D7A}"/>
              </a:ext>
            </a:extLst>
          </p:cNvPr>
          <p:cNvPicPr>
            <a:picLocks noChangeAspect="1"/>
          </p:cNvPicPr>
          <p:nvPr/>
        </p:nvPicPr>
        <p:blipFill rotWithShape="1">
          <a:blip r:embed="rId2"/>
          <a:srcRect r="44789"/>
          <a:stretch/>
        </p:blipFill>
        <p:spPr>
          <a:xfrm>
            <a:off x="505135" y="1024372"/>
            <a:ext cx="2916324" cy="2316480"/>
          </a:xfrm>
          <a:prstGeom prst="rect">
            <a:avLst/>
          </a:prstGeom>
        </p:spPr>
      </p:pic>
      <p:pic>
        <p:nvPicPr>
          <p:cNvPr id="6" name="图片 5">
            <a:extLst>
              <a:ext uri="{FF2B5EF4-FFF2-40B4-BE49-F238E27FC236}">
                <a16:creationId xmlns:a16="http://schemas.microsoft.com/office/drawing/2014/main" id="{DBE03DB7-8478-7BD0-DAC1-9E8B98D5FE7E}"/>
              </a:ext>
            </a:extLst>
          </p:cNvPr>
          <p:cNvPicPr>
            <a:picLocks noChangeAspect="1"/>
          </p:cNvPicPr>
          <p:nvPr/>
        </p:nvPicPr>
        <p:blipFill rotWithShape="1">
          <a:blip r:embed="rId3"/>
          <a:srcRect b="7756"/>
          <a:stretch/>
        </p:blipFill>
        <p:spPr>
          <a:xfrm>
            <a:off x="4285555" y="700336"/>
            <a:ext cx="4009244" cy="2731557"/>
          </a:xfrm>
          <a:prstGeom prst="rect">
            <a:avLst/>
          </a:prstGeom>
        </p:spPr>
      </p:pic>
      <p:sp>
        <p:nvSpPr>
          <p:cNvPr id="8" name="椭圆 7">
            <a:extLst>
              <a:ext uri="{FF2B5EF4-FFF2-40B4-BE49-F238E27FC236}">
                <a16:creationId xmlns:a16="http://schemas.microsoft.com/office/drawing/2014/main" id="{2395FC08-9D82-8CB6-9FA4-A2104D72D7DA}"/>
              </a:ext>
            </a:extLst>
          </p:cNvPr>
          <p:cNvSpPr/>
          <p:nvPr/>
        </p:nvSpPr>
        <p:spPr>
          <a:xfrm>
            <a:off x="217103"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B5E80D24-BCFA-84E5-E844-9207849A7D54}"/>
              </a:ext>
            </a:extLst>
          </p:cNvPr>
          <p:cNvSpPr/>
          <p:nvPr/>
        </p:nvSpPr>
        <p:spPr>
          <a:xfrm>
            <a:off x="608647"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E1EE5D3A-ED59-CAD4-8051-2351B4111C21}"/>
              </a:ext>
            </a:extLst>
          </p:cNvPr>
          <p:cNvSpPr/>
          <p:nvPr/>
        </p:nvSpPr>
        <p:spPr>
          <a:xfrm>
            <a:off x="1000191"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5318A1A4-C56F-4567-5A6B-6213E5FD6891}"/>
              </a:ext>
            </a:extLst>
          </p:cNvPr>
          <p:cNvSpPr/>
          <p:nvPr/>
        </p:nvSpPr>
        <p:spPr>
          <a:xfrm>
            <a:off x="1391735"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C2D9BC49-0576-A905-E5AB-69091E76A47B}"/>
              </a:ext>
            </a:extLst>
          </p:cNvPr>
          <p:cNvSpPr/>
          <p:nvPr/>
        </p:nvSpPr>
        <p:spPr>
          <a:xfrm>
            <a:off x="1783279" y="4516609"/>
            <a:ext cx="252028" cy="252028"/>
          </a:xfrm>
          <a:prstGeom prst="ellipse">
            <a:avLst/>
          </a:prstGeom>
          <a:noFill/>
          <a:ln w="9525" cap="flat" cmpd="sng" algn="ctr">
            <a:solidFill>
              <a:schemeClr val="bg1">
                <a:lumMod val="5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D62E9EC1-EB88-8C7F-5B8B-0C81D4380D84}"/>
              </a:ext>
            </a:extLst>
          </p:cNvPr>
          <p:cNvSpPr/>
          <p:nvPr/>
        </p:nvSpPr>
        <p:spPr>
          <a:xfrm>
            <a:off x="1783279"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C37A1DBB-D22F-BB71-4D2F-6F5F1D40E540}"/>
              </a:ext>
            </a:extLst>
          </p:cNvPr>
          <p:cNvSpPr/>
          <p:nvPr/>
        </p:nvSpPr>
        <p:spPr>
          <a:xfrm>
            <a:off x="2174823"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21" name="椭圆 20">
            <a:extLst>
              <a:ext uri="{FF2B5EF4-FFF2-40B4-BE49-F238E27FC236}">
                <a16:creationId xmlns:a16="http://schemas.microsoft.com/office/drawing/2014/main" id="{76BE6A61-4028-D1D0-02DB-E1456A96D477}"/>
              </a:ext>
            </a:extLst>
          </p:cNvPr>
          <p:cNvSpPr/>
          <p:nvPr/>
        </p:nvSpPr>
        <p:spPr>
          <a:xfrm>
            <a:off x="2566367"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24" name="椭圆 23">
            <a:extLst>
              <a:ext uri="{FF2B5EF4-FFF2-40B4-BE49-F238E27FC236}">
                <a16:creationId xmlns:a16="http://schemas.microsoft.com/office/drawing/2014/main" id="{E4167513-82A9-6038-C77E-7200E4856F4F}"/>
              </a:ext>
            </a:extLst>
          </p:cNvPr>
          <p:cNvSpPr/>
          <p:nvPr/>
        </p:nvSpPr>
        <p:spPr>
          <a:xfrm>
            <a:off x="2957911"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F9B79E2A-8162-D001-F704-9D5A01908F72}"/>
              </a:ext>
            </a:extLst>
          </p:cNvPr>
          <p:cNvSpPr/>
          <p:nvPr/>
        </p:nvSpPr>
        <p:spPr>
          <a:xfrm>
            <a:off x="3349451"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cxnSp>
        <p:nvCxnSpPr>
          <p:cNvPr id="29" name="直接箭头连接符 28">
            <a:extLst>
              <a:ext uri="{FF2B5EF4-FFF2-40B4-BE49-F238E27FC236}">
                <a16:creationId xmlns:a16="http://schemas.microsoft.com/office/drawing/2014/main" id="{E1307FA0-1E50-A7BC-6089-64FE7E249738}"/>
              </a:ext>
            </a:extLst>
          </p:cNvPr>
          <p:cNvCxnSpPr>
            <a:cxnSpLocks/>
            <a:stCxn id="13" idx="2"/>
            <a:endCxn id="8" idx="4"/>
          </p:cNvCxnSpPr>
          <p:nvPr/>
        </p:nvCxnSpPr>
        <p:spPr>
          <a:xfrm rot="10800000">
            <a:off x="343117" y="3946203"/>
            <a:ext cx="1440162" cy="696421"/>
          </a:xfrm>
          <a:prstGeom prst="curvedConnector2">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28B3D012-B689-8A5D-F31E-B6478F719351}"/>
              </a:ext>
            </a:extLst>
          </p:cNvPr>
          <p:cNvCxnSpPr>
            <a:stCxn id="8" idx="6"/>
            <a:endCxn id="9" idx="2"/>
          </p:cNvCxnSpPr>
          <p:nvPr/>
        </p:nvCxnSpPr>
        <p:spPr>
          <a:xfrm>
            <a:off x="469131" y="3820188"/>
            <a:ext cx="1395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DFA0BBB1-8468-8790-79B6-64F7FC6A52CF}"/>
              </a:ext>
            </a:extLst>
          </p:cNvPr>
          <p:cNvCxnSpPr>
            <a:cxnSpLocks/>
            <a:stCxn id="9" idx="6"/>
            <a:endCxn id="10" idx="2"/>
          </p:cNvCxnSpPr>
          <p:nvPr/>
        </p:nvCxnSpPr>
        <p:spPr>
          <a:xfrm>
            <a:off x="860675" y="3820188"/>
            <a:ext cx="1395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28">
            <a:extLst>
              <a:ext uri="{FF2B5EF4-FFF2-40B4-BE49-F238E27FC236}">
                <a16:creationId xmlns:a16="http://schemas.microsoft.com/office/drawing/2014/main" id="{B219FEEA-B3CA-2974-8711-2F0CCB6E9B31}"/>
              </a:ext>
            </a:extLst>
          </p:cNvPr>
          <p:cNvCxnSpPr>
            <a:cxnSpLocks/>
            <a:stCxn id="10" idx="5"/>
            <a:endCxn id="13" idx="2"/>
          </p:cNvCxnSpPr>
          <p:nvPr/>
        </p:nvCxnSpPr>
        <p:spPr>
          <a:xfrm rot="16200000" flipH="1">
            <a:off x="1132629" y="3991973"/>
            <a:ext cx="733330" cy="567969"/>
          </a:xfrm>
          <a:prstGeom prst="curvedConnector2">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28">
            <a:extLst>
              <a:ext uri="{FF2B5EF4-FFF2-40B4-BE49-F238E27FC236}">
                <a16:creationId xmlns:a16="http://schemas.microsoft.com/office/drawing/2014/main" id="{67633BCE-7DCE-BEB7-8C24-FC696A7495AD}"/>
              </a:ext>
            </a:extLst>
          </p:cNvPr>
          <p:cNvCxnSpPr>
            <a:cxnSpLocks/>
            <a:stCxn id="13" idx="2"/>
            <a:endCxn id="11" idx="4"/>
          </p:cNvCxnSpPr>
          <p:nvPr/>
        </p:nvCxnSpPr>
        <p:spPr>
          <a:xfrm rot="10800000">
            <a:off x="1517749" y="3946203"/>
            <a:ext cx="265530" cy="696421"/>
          </a:xfrm>
          <a:prstGeom prst="curvedConnector2">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FB99362B-558B-E5A4-BD6D-652C8E9C5702}"/>
              </a:ext>
            </a:extLst>
          </p:cNvPr>
          <p:cNvCxnSpPr>
            <a:cxnSpLocks/>
            <a:stCxn id="11" idx="6"/>
            <a:endCxn id="14" idx="2"/>
          </p:cNvCxnSpPr>
          <p:nvPr/>
        </p:nvCxnSpPr>
        <p:spPr>
          <a:xfrm>
            <a:off x="1643763" y="3820188"/>
            <a:ext cx="1395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A2F32F6D-DBB5-C43B-45A1-D4223F46D9C8}"/>
              </a:ext>
            </a:extLst>
          </p:cNvPr>
          <p:cNvCxnSpPr>
            <a:cxnSpLocks/>
            <a:stCxn id="14" idx="4"/>
            <a:endCxn id="13" idx="0"/>
          </p:cNvCxnSpPr>
          <p:nvPr/>
        </p:nvCxnSpPr>
        <p:spPr>
          <a:xfrm>
            <a:off x="1909293" y="3946202"/>
            <a:ext cx="0" cy="570407"/>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28">
            <a:extLst>
              <a:ext uri="{FF2B5EF4-FFF2-40B4-BE49-F238E27FC236}">
                <a16:creationId xmlns:a16="http://schemas.microsoft.com/office/drawing/2014/main" id="{37DA0067-B17F-A0DF-5713-21474D2C94FF}"/>
              </a:ext>
            </a:extLst>
          </p:cNvPr>
          <p:cNvCxnSpPr>
            <a:cxnSpLocks/>
            <a:stCxn id="13" idx="6"/>
            <a:endCxn id="18" idx="4"/>
          </p:cNvCxnSpPr>
          <p:nvPr/>
        </p:nvCxnSpPr>
        <p:spPr>
          <a:xfrm flipV="1">
            <a:off x="2035307" y="3946202"/>
            <a:ext cx="265530" cy="696421"/>
          </a:xfrm>
          <a:prstGeom prst="curvedConnector2">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44C7316B-C483-CD22-A4C4-40ECB74FE1C2}"/>
              </a:ext>
            </a:extLst>
          </p:cNvPr>
          <p:cNvCxnSpPr>
            <a:cxnSpLocks/>
            <a:stCxn id="18" idx="6"/>
            <a:endCxn id="21" idx="2"/>
          </p:cNvCxnSpPr>
          <p:nvPr/>
        </p:nvCxnSpPr>
        <p:spPr>
          <a:xfrm>
            <a:off x="2426851" y="3820188"/>
            <a:ext cx="1395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AE382BD7-634C-32A7-035C-FF8CAC758373}"/>
              </a:ext>
            </a:extLst>
          </p:cNvPr>
          <p:cNvCxnSpPr>
            <a:cxnSpLocks/>
            <a:stCxn id="21" idx="6"/>
            <a:endCxn id="24" idx="2"/>
          </p:cNvCxnSpPr>
          <p:nvPr/>
        </p:nvCxnSpPr>
        <p:spPr>
          <a:xfrm>
            <a:off x="2818395" y="3820188"/>
            <a:ext cx="1395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75CF7F2D-46A9-5C8C-F512-C92433DE8319}"/>
              </a:ext>
            </a:extLst>
          </p:cNvPr>
          <p:cNvCxnSpPr>
            <a:cxnSpLocks/>
            <a:stCxn id="24" idx="6"/>
            <a:endCxn id="25" idx="2"/>
          </p:cNvCxnSpPr>
          <p:nvPr/>
        </p:nvCxnSpPr>
        <p:spPr>
          <a:xfrm>
            <a:off x="3209939" y="3820188"/>
            <a:ext cx="1395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28">
            <a:extLst>
              <a:ext uri="{FF2B5EF4-FFF2-40B4-BE49-F238E27FC236}">
                <a16:creationId xmlns:a16="http://schemas.microsoft.com/office/drawing/2014/main" id="{14DDBBB8-78EB-B91F-91E7-254D2C5B6460}"/>
              </a:ext>
            </a:extLst>
          </p:cNvPr>
          <p:cNvCxnSpPr>
            <a:cxnSpLocks/>
            <a:stCxn id="25" idx="4"/>
            <a:endCxn id="13" idx="6"/>
          </p:cNvCxnSpPr>
          <p:nvPr/>
        </p:nvCxnSpPr>
        <p:spPr>
          <a:xfrm rot="5400000">
            <a:off x="2407176" y="3574333"/>
            <a:ext cx="696421" cy="1440158"/>
          </a:xfrm>
          <a:prstGeom prst="curvedConnector2">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4" name="文本框 93">
                <a:extLst>
                  <a:ext uri="{FF2B5EF4-FFF2-40B4-BE49-F238E27FC236}">
                    <a16:creationId xmlns:a16="http://schemas.microsoft.com/office/drawing/2014/main" id="{B62CB01D-716B-DC21-C331-FCAD612082DA}"/>
                  </a:ext>
                </a:extLst>
              </p:cNvPr>
              <p:cNvSpPr txBox="1"/>
              <p:nvPr/>
            </p:nvSpPr>
            <p:spPr>
              <a:xfrm>
                <a:off x="440250" y="3372924"/>
                <a:ext cx="631262" cy="2616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050" i="1" smtClean="0">
                              <a:latin typeface="Cambria Math" panose="02040503050406030204" pitchFamily="18" charset="0"/>
                            </a:rPr>
                          </m:ctrlPr>
                        </m:sSubPr>
                        <m:e>
                          <m:r>
                            <a:rPr lang="en-US" altLang="zh-CN" sz="1050" i="1">
                              <a:latin typeface="Cambria Math" panose="02040503050406030204" pitchFamily="18" charset="0"/>
                            </a:rPr>
                            <m:t>𝑏𝑎𝑡𝑐h</m:t>
                          </m:r>
                        </m:e>
                        <m:sub>
                          <m:r>
                            <a:rPr lang="en-US" altLang="zh-CN" sz="1050" b="0" i="1" smtClean="0">
                              <a:latin typeface="Cambria Math" panose="02040503050406030204" pitchFamily="18" charset="0"/>
                            </a:rPr>
                            <m:t>1</m:t>
                          </m:r>
                        </m:sub>
                      </m:sSub>
                    </m:oMath>
                  </m:oMathPara>
                </a14:m>
                <a:endParaRPr lang="zh-CN" altLang="en-US" i="1" dirty="0"/>
              </a:p>
            </p:txBody>
          </p:sp>
        </mc:Choice>
        <mc:Fallback xmlns="">
          <p:sp>
            <p:nvSpPr>
              <p:cNvPr id="94" name="文本框 93">
                <a:extLst>
                  <a:ext uri="{FF2B5EF4-FFF2-40B4-BE49-F238E27FC236}">
                    <a16:creationId xmlns:a16="http://schemas.microsoft.com/office/drawing/2014/main" id="{B62CB01D-716B-DC21-C331-FCAD612082DA}"/>
                  </a:ext>
                </a:extLst>
              </p:cNvPr>
              <p:cNvSpPr txBox="1">
                <a:spLocks noRot="1" noChangeAspect="1" noMove="1" noResize="1" noEditPoints="1" noAdjustHandles="1" noChangeArrowheads="1" noChangeShapeType="1" noTextEdit="1"/>
              </p:cNvSpPr>
              <p:nvPr/>
            </p:nvSpPr>
            <p:spPr>
              <a:xfrm>
                <a:off x="440250" y="3372924"/>
                <a:ext cx="631262" cy="26161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5" name="文本框 94">
                <a:extLst>
                  <a:ext uri="{FF2B5EF4-FFF2-40B4-BE49-F238E27FC236}">
                    <a16:creationId xmlns:a16="http://schemas.microsoft.com/office/drawing/2014/main" id="{44792301-0EEA-64BC-895A-87282B7C3924}"/>
                  </a:ext>
                </a:extLst>
              </p:cNvPr>
              <p:cNvSpPr txBox="1"/>
              <p:nvPr/>
            </p:nvSpPr>
            <p:spPr>
              <a:xfrm>
                <a:off x="1404045" y="3373231"/>
                <a:ext cx="631262" cy="2616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050" i="1" smtClean="0">
                              <a:latin typeface="Cambria Math" panose="02040503050406030204" pitchFamily="18" charset="0"/>
                            </a:rPr>
                          </m:ctrlPr>
                        </m:sSubPr>
                        <m:e>
                          <m:r>
                            <a:rPr lang="en-US" altLang="zh-CN" sz="1050" i="1">
                              <a:latin typeface="Cambria Math" panose="02040503050406030204" pitchFamily="18" charset="0"/>
                            </a:rPr>
                            <m:t>𝑏𝑎𝑡𝑐h</m:t>
                          </m:r>
                        </m:e>
                        <m:sub>
                          <m:r>
                            <a:rPr lang="en-US" altLang="zh-CN" sz="1050" b="0" i="1" smtClean="0">
                              <a:latin typeface="Cambria Math" panose="02040503050406030204" pitchFamily="18" charset="0"/>
                            </a:rPr>
                            <m:t>2</m:t>
                          </m:r>
                        </m:sub>
                      </m:sSub>
                    </m:oMath>
                  </m:oMathPara>
                </a14:m>
                <a:endParaRPr lang="zh-CN" altLang="en-US" i="1" dirty="0"/>
              </a:p>
            </p:txBody>
          </p:sp>
        </mc:Choice>
        <mc:Fallback xmlns="">
          <p:sp>
            <p:nvSpPr>
              <p:cNvPr id="95" name="文本框 94">
                <a:extLst>
                  <a:ext uri="{FF2B5EF4-FFF2-40B4-BE49-F238E27FC236}">
                    <a16:creationId xmlns:a16="http://schemas.microsoft.com/office/drawing/2014/main" id="{44792301-0EEA-64BC-895A-87282B7C3924}"/>
                  </a:ext>
                </a:extLst>
              </p:cNvPr>
              <p:cNvSpPr txBox="1">
                <a:spLocks noRot="1" noChangeAspect="1" noMove="1" noResize="1" noEditPoints="1" noAdjustHandles="1" noChangeArrowheads="1" noChangeShapeType="1" noTextEdit="1"/>
              </p:cNvSpPr>
              <p:nvPr/>
            </p:nvSpPr>
            <p:spPr>
              <a:xfrm>
                <a:off x="1404045" y="3373231"/>
                <a:ext cx="631262" cy="261610"/>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6" name="文本框 95">
                <a:extLst>
                  <a:ext uri="{FF2B5EF4-FFF2-40B4-BE49-F238E27FC236}">
                    <a16:creationId xmlns:a16="http://schemas.microsoft.com/office/drawing/2014/main" id="{712444ED-445B-E1E9-E883-D3A943870EAA}"/>
                  </a:ext>
                </a:extLst>
              </p:cNvPr>
              <p:cNvSpPr txBox="1"/>
              <p:nvPr/>
            </p:nvSpPr>
            <p:spPr>
              <a:xfrm>
                <a:off x="2583772" y="3372924"/>
                <a:ext cx="631262" cy="2616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050" i="1" smtClean="0">
                              <a:latin typeface="Cambria Math" panose="02040503050406030204" pitchFamily="18" charset="0"/>
                            </a:rPr>
                          </m:ctrlPr>
                        </m:sSubPr>
                        <m:e>
                          <m:r>
                            <a:rPr lang="en-US" altLang="zh-CN" sz="1050" i="1">
                              <a:latin typeface="Cambria Math" panose="02040503050406030204" pitchFamily="18" charset="0"/>
                            </a:rPr>
                            <m:t>𝑏𝑎𝑡𝑐h</m:t>
                          </m:r>
                        </m:e>
                        <m:sub>
                          <m:r>
                            <a:rPr lang="en-US" altLang="zh-CN" sz="1050" b="0" i="1" smtClean="0">
                              <a:latin typeface="Cambria Math" panose="02040503050406030204" pitchFamily="18" charset="0"/>
                            </a:rPr>
                            <m:t>3</m:t>
                          </m:r>
                        </m:sub>
                      </m:sSub>
                    </m:oMath>
                  </m:oMathPara>
                </a14:m>
                <a:endParaRPr lang="zh-CN" altLang="en-US" i="1" dirty="0"/>
              </a:p>
            </p:txBody>
          </p:sp>
        </mc:Choice>
        <mc:Fallback xmlns="">
          <p:sp>
            <p:nvSpPr>
              <p:cNvPr id="96" name="文本框 95">
                <a:extLst>
                  <a:ext uri="{FF2B5EF4-FFF2-40B4-BE49-F238E27FC236}">
                    <a16:creationId xmlns:a16="http://schemas.microsoft.com/office/drawing/2014/main" id="{712444ED-445B-E1E9-E883-D3A943870EAA}"/>
                  </a:ext>
                </a:extLst>
              </p:cNvPr>
              <p:cNvSpPr txBox="1">
                <a:spLocks noRot="1" noChangeAspect="1" noMove="1" noResize="1" noEditPoints="1" noAdjustHandles="1" noChangeArrowheads="1" noChangeShapeType="1" noTextEdit="1"/>
              </p:cNvSpPr>
              <p:nvPr/>
            </p:nvSpPr>
            <p:spPr>
              <a:xfrm>
                <a:off x="2583772" y="3372924"/>
                <a:ext cx="631262" cy="261610"/>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8" name="文本框 97">
                <a:extLst>
                  <a:ext uri="{FF2B5EF4-FFF2-40B4-BE49-F238E27FC236}">
                    <a16:creationId xmlns:a16="http://schemas.microsoft.com/office/drawing/2014/main" id="{BF5F447D-0A4A-02B1-4BCA-7092193F0D7D}"/>
                  </a:ext>
                </a:extLst>
              </p:cNvPr>
              <p:cNvSpPr txBox="1"/>
              <p:nvPr/>
            </p:nvSpPr>
            <p:spPr>
              <a:xfrm>
                <a:off x="3180886" y="4664006"/>
                <a:ext cx="1472070" cy="369332"/>
              </a:xfrm>
              <a:prstGeom prst="rect">
                <a:avLst/>
              </a:prstGeom>
              <a:noFill/>
            </p:spPr>
            <p:txBody>
              <a:bodyPr wrap="none" rtlCol="0">
                <a:spAutoFit/>
              </a:bodyPr>
              <a:lstStyle/>
              <a:p>
                <a14:m>
                  <m:oMath xmlns:m="http://schemas.openxmlformats.org/officeDocument/2006/math">
                    <m:r>
                      <a:rPr lang="en-US" altLang="zh-CN" sz="1050" i="1" smtClean="0">
                        <a:latin typeface="Cambria Math" panose="02040503050406030204" pitchFamily="18" charset="0"/>
                      </a:rPr>
                      <m:t>𝑏𝑎𝑡𝑐h</m:t>
                    </m:r>
                    <m:r>
                      <a:rPr lang="en-US" altLang="zh-CN" sz="1050" b="0" i="1" smtClean="0">
                        <a:latin typeface="Cambria Math" panose="02040503050406030204" pitchFamily="18" charset="0"/>
                      </a:rPr>
                      <m:t> </m:t>
                    </m:r>
                    <m:r>
                      <a:rPr lang="en-US" altLang="zh-CN" sz="1050" b="0" i="1" smtClean="0">
                        <a:latin typeface="Cambria Math" panose="02040503050406030204" pitchFamily="18" charset="0"/>
                      </a:rPr>
                      <m:t>𝑠𝑒𝑡𝑢𝑝</m:t>
                    </m:r>
                    <m:r>
                      <a:rPr lang="en-US" altLang="zh-CN" sz="1050" b="0" i="1" smtClean="0">
                        <a:latin typeface="Cambria Math" panose="02040503050406030204" pitchFamily="18" charset="0"/>
                      </a:rPr>
                      <m:t> </m:t>
                    </m:r>
                    <m:r>
                      <a:rPr lang="en-US" altLang="zh-CN" sz="1050" b="0" i="1" smtClean="0">
                        <a:latin typeface="Cambria Math" panose="02040503050406030204" pitchFamily="18" charset="0"/>
                      </a:rPr>
                      <m:t>𝑐𝑜𝑠𝑡</m:t>
                    </m:r>
                    <m:r>
                      <a:rPr lang="en-US" altLang="zh-CN" sz="1050" b="0" i="1" smtClean="0">
                        <a:latin typeface="Cambria Math" panose="02040503050406030204" pitchFamily="18" charset="0"/>
                      </a:rPr>
                      <m:t> </m:t>
                    </m:r>
                    <m:sSup>
                      <m:sSupPr>
                        <m:ctrlPr>
                          <a:rPr lang="en-US" altLang="zh-CN" sz="1050" i="1">
                            <a:latin typeface="Cambria Math" panose="02040503050406030204" pitchFamily="18" charset="0"/>
                          </a:rPr>
                        </m:ctrlPr>
                      </m:sSupPr>
                      <m:e>
                        <m:r>
                          <a:rPr lang="en-US" altLang="zh-CN" sz="1050" i="1">
                            <a:latin typeface="Cambria Math" panose="02040503050406030204" pitchFamily="18" charset="0"/>
                          </a:rPr>
                          <m:t>𝑐</m:t>
                        </m:r>
                      </m:e>
                      <m:sup>
                        <m:r>
                          <a:rPr lang="en-US" altLang="zh-CN" sz="1050" b="0" i="1" smtClean="0">
                            <a:latin typeface="Cambria Math" panose="02040503050406030204" pitchFamily="18" charset="0"/>
                          </a:rPr>
                          <m:t>𝑠𝑡</m:t>
                        </m:r>
                      </m:sup>
                    </m:sSup>
                  </m:oMath>
                </a14:m>
                <a:r>
                  <a:rPr lang="zh-CN" altLang="en-US" i="1" dirty="0"/>
                  <a:t>  </a:t>
                </a:r>
              </a:p>
            </p:txBody>
          </p:sp>
        </mc:Choice>
        <mc:Fallback xmlns="">
          <p:sp>
            <p:nvSpPr>
              <p:cNvPr id="98" name="文本框 97">
                <a:extLst>
                  <a:ext uri="{FF2B5EF4-FFF2-40B4-BE49-F238E27FC236}">
                    <a16:creationId xmlns:a16="http://schemas.microsoft.com/office/drawing/2014/main" id="{BF5F447D-0A4A-02B1-4BCA-7092193F0D7D}"/>
                  </a:ext>
                </a:extLst>
              </p:cNvPr>
              <p:cNvSpPr txBox="1">
                <a:spLocks noRot="1" noChangeAspect="1" noMove="1" noResize="1" noEditPoints="1" noAdjustHandles="1" noChangeArrowheads="1" noChangeShapeType="1" noTextEdit="1"/>
              </p:cNvSpPr>
              <p:nvPr/>
            </p:nvSpPr>
            <p:spPr>
              <a:xfrm>
                <a:off x="3180886" y="4664006"/>
                <a:ext cx="1472070" cy="369332"/>
              </a:xfrm>
              <a:prstGeom prst="rect">
                <a:avLst/>
              </a:prstGeom>
              <a:blipFill>
                <a:blip r:embed="rId7"/>
                <a:stretch>
                  <a:fillRect/>
                </a:stretch>
              </a:blipFill>
            </p:spPr>
            <p:txBody>
              <a:bodyPr/>
              <a:lstStyle/>
              <a:p>
                <a:r>
                  <a:rPr lang="zh-CN" altLang="en-US">
                    <a:noFill/>
                  </a:rPr>
                  <a:t> </a:t>
                </a:r>
              </a:p>
            </p:txBody>
          </p:sp>
        </mc:Fallback>
      </mc:AlternateContent>
      <p:cxnSp>
        <p:nvCxnSpPr>
          <p:cNvPr id="100" name="直接连接符 99">
            <a:extLst>
              <a:ext uri="{FF2B5EF4-FFF2-40B4-BE49-F238E27FC236}">
                <a16:creationId xmlns:a16="http://schemas.microsoft.com/office/drawing/2014/main" id="{0B4CB049-DEFF-D2E4-D179-66FE18B259CF}"/>
              </a:ext>
            </a:extLst>
          </p:cNvPr>
          <p:cNvCxnSpPr>
            <a:cxnSpLocks/>
          </p:cNvCxnSpPr>
          <p:nvPr/>
        </p:nvCxnSpPr>
        <p:spPr>
          <a:xfrm>
            <a:off x="2957911" y="4487285"/>
            <a:ext cx="391540" cy="281350"/>
          </a:xfrm>
          <a:prstGeom prst="line">
            <a:avLst/>
          </a:prstGeom>
        </p:spPr>
        <p:style>
          <a:lnRef idx="1">
            <a:schemeClr val="dk1"/>
          </a:lnRef>
          <a:fillRef idx="0">
            <a:schemeClr val="dk1"/>
          </a:fillRef>
          <a:effectRef idx="0">
            <a:schemeClr val="dk1"/>
          </a:effectRef>
          <a:fontRef idx="minor">
            <a:schemeClr val="tx1"/>
          </a:fontRef>
        </p:style>
      </p:cxnSp>
      <p:cxnSp>
        <p:nvCxnSpPr>
          <p:cNvPr id="103" name="直接连接符 102">
            <a:extLst>
              <a:ext uri="{FF2B5EF4-FFF2-40B4-BE49-F238E27FC236}">
                <a16:creationId xmlns:a16="http://schemas.microsoft.com/office/drawing/2014/main" id="{801C7395-C1D4-5F7B-1A5A-CC7939804524}"/>
              </a:ext>
            </a:extLst>
          </p:cNvPr>
          <p:cNvCxnSpPr>
            <a:cxnSpLocks/>
            <a:endCxn id="108" idx="1"/>
          </p:cNvCxnSpPr>
          <p:nvPr/>
        </p:nvCxnSpPr>
        <p:spPr>
          <a:xfrm>
            <a:off x="3240501" y="3848280"/>
            <a:ext cx="189732" cy="451244"/>
          </a:xfrm>
          <a:prstGeom prst="line">
            <a:avLst/>
          </a:prstGeom>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08" name="文本框 107">
                <a:extLst>
                  <a:ext uri="{FF2B5EF4-FFF2-40B4-BE49-F238E27FC236}">
                    <a16:creationId xmlns:a16="http://schemas.microsoft.com/office/drawing/2014/main" id="{F7EFAD02-85EA-DB41-0E50-978CC99211D4}"/>
                  </a:ext>
                </a:extLst>
              </p:cNvPr>
              <p:cNvSpPr txBox="1"/>
              <p:nvPr/>
            </p:nvSpPr>
            <p:spPr>
              <a:xfrm>
                <a:off x="3430233" y="4010983"/>
                <a:ext cx="1204240" cy="577081"/>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r>
                        <a:rPr lang="en-US" altLang="zh-CN" sz="1050" i="1" smtClean="0">
                          <a:latin typeface="Cambria Math" panose="02040503050406030204" pitchFamily="18" charset="0"/>
                        </a:rPr>
                        <m:t>𝑤</m:t>
                      </m:r>
                      <m:r>
                        <a:rPr lang="en-US" altLang="zh-CN" sz="1050" b="0" i="1" smtClean="0">
                          <a:latin typeface="Cambria Math" panose="02040503050406030204" pitchFamily="18" charset="0"/>
                        </a:rPr>
                        <m:t>𝑖𝑑𝑡h</m:t>
                      </m:r>
                      <m:r>
                        <a:rPr lang="en-US" altLang="zh-CN" sz="1050" b="0" i="1" smtClean="0">
                          <a:latin typeface="Cambria Math" panose="02040503050406030204" pitchFamily="18" charset="0"/>
                        </a:rPr>
                        <m:t> </m:t>
                      </m:r>
                      <m:r>
                        <a:rPr lang="en-US" altLang="zh-CN" sz="1050" b="0" i="1" smtClean="0">
                          <a:latin typeface="Cambria Math" panose="02040503050406030204" pitchFamily="18" charset="0"/>
                        </a:rPr>
                        <m:t>𝑐𝑜𝑠𝑡</m:t>
                      </m:r>
                      <m:r>
                        <a:rPr lang="en-US" altLang="zh-CN" sz="1050" b="0" i="1" smtClean="0">
                          <a:latin typeface="Cambria Math" panose="02040503050406030204" pitchFamily="18" charset="0"/>
                        </a:rPr>
                        <m:t> </m:t>
                      </m:r>
                      <m:sSup>
                        <m:sSupPr>
                          <m:ctrlPr>
                            <a:rPr lang="en-US" altLang="zh-CN" sz="1050" i="1">
                              <a:latin typeface="Cambria Math" panose="02040503050406030204" pitchFamily="18" charset="0"/>
                            </a:rPr>
                          </m:ctrlPr>
                        </m:sSupPr>
                        <m:e>
                          <m:r>
                            <a:rPr lang="en-US" altLang="zh-CN" sz="1050" i="1">
                              <a:latin typeface="Cambria Math" panose="02040503050406030204" pitchFamily="18" charset="0"/>
                            </a:rPr>
                            <m:t>𝑐</m:t>
                          </m:r>
                        </m:e>
                        <m:sup>
                          <m:r>
                            <a:rPr lang="en-US" altLang="zh-CN" sz="1050" b="0" i="1" smtClean="0">
                              <a:latin typeface="Cambria Math" panose="02040503050406030204" pitchFamily="18" charset="0"/>
                            </a:rPr>
                            <m:t>𝑤</m:t>
                          </m:r>
                        </m:sup>
                      </m:sSup>
                    </m:oMath>
                  </m:oMathPara>
                </a14:m>
                <a:endParaRPr lang="en-US" altLang="zh-CN" sz="1050"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altLang="zh-CN" sz="1050" b="0" i="1" smtClean="0">
                          <a:latin typeface="Cambria Math" panose="02040503050406030204" pitchFamily="18" charset="0"/>
                        </a:rPr>
                        <m:t>𝑡h𝑖𝑐𝑘</m:t>
                      </m:r>
                      <m:r>
                        <a:rPr lang="en-US" altLang="zh-CN" sz="1050" b="0" i="1" smtClean="0">
                          <a:latin typeface="Cambria Math" panose="02040503050406030204" pitchFamily="18" charset="0"/>
                        </a:rPr>
                        <m:t> </m:t>
                      </m:r>
                      <m:r>
                        <a:rPr lang="en-US" altLang="zh-CN" sz="1050" b="0" i="1" smtClean="0">
                          <a:latin typeface="Cambria Math" panose="02040503050406030204" pitchFamily="18" charset="0"/>
                        </a:rPr>
                        <m:t>𝑐𝑜𝑠𝑡</m:t>
                      </m:r>
                      <m:sSup>
                        <m:sSupPr>
                          <m:ctrlPr>
                            <a:rPr lang="en-US" altLang="zh-CN" sz="1050" i="1">
                              <a:latin typeface="Cambria Math" panose="02040503050406030204" pitchFamily="18" charset="0"/>
                            </a:rPr>
                          </m:ctrlPr>
                        </m:sSupPr>
                        <m:e>
                          <m:r>
                            <a:rPr lang="en-US" altLang="zh-CN" sz="1050" b="0" i="1" smtClean="0">
                              <a:latin typeface="Cambria Math" panose="02040503050406030204" pitchFamily="18" charset="0"/>
                            </a:rPr>
                            <m:t> </m:t>
                          </m:r>
                          <m:r>
                            <a:rPr lang="en-US" altLang="zh-CN" sz="1050" i="1">
                              <a:latin typeface="Cambria Math" panose="02040503050406030204" pitchFamily="18" charset="0"/>
                            </a:rPr>
                            <m:t>𝑐</m:t>
                          </m:r>
                        </m:e>
                        <m:sup>
                          <m:r>
                            <a:rPr lang="en-US" altLang="zh-CN" sz="1050" b="0" i="1" smtClean="0">
                              <a:latin typeface="Cambria Math" panose="02040503050406030204" pitchFamily="18" charset="0"/>
                            </a:rPr>
                            <m:t>𝑡</m:t>
                          </m:r>
                        </m:sup>
                      </m:sSup>
                    </m:oMath>
                  </m:oMathPara>
                </a14:m>
                <a:endParaRPr lang="en-US" altLang="zh-CN" sz="1050"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altLang="zh-CN" sz="1050" i="1">
                          <a:latin typeface="Cambria Math" panose="02040503050406030204" pitchFamily="18" charset="0"/>
                        </a:rPr>
                        <m:t>𝑚𝑢𝑙𝑠𝑖𝑜𝑛</m:t>
                      </m:r>
                      <m:r>
                        <a:rPr lang="en-US" altLang="zh-CN" sz="1050" b="0" i="1" smtClean="0">
                          <a:latin typeface="Cambria Math" panose="02040503050406030204" pitchFamily="18" charset="0"/>
                        </a:rPr>
                        <m:t> </m:t>
                      </m:r>
                      <m:r>
                        <a:rPr lang="en-US" altLang="zh-CN" sz="1050" i="1">
                          <a:latin typeface="Cambria Math" panose="02040503050406030204" pitchFamily="18" charset="0"/>
                        </a:rPr>
                        <m:t>𝑐𝑜𝑠𝑡</m:t>
                      </m:r>
                      <m:sSup>
                        <m:sSupPr>
                          <m:ctrlPr>
                            <a:rPr lang="en-US" altLang="zh-CN" sz="1050" i="1">
                              <a:latin typeface="Cambria Math" panose="02040503050406030204" pitchFamily="18" charset="0"/>
                            </a:rPr>
                          </m:ctrlPr>
                        </m:sSupPr>
                        <m:e>
                          <m:r>
                            <a:rPr lang="en-US" altLang="zh-CN" sz="1050" i="1">
                              <a:latin typeface="Cambria Math" panose="02040503050406030204" pitchFamily="18" charset="0"/>
                            </a:rPr>
                            <m:t> </m:t>
                          </m:r>
                          <m:r>
                            <a:rPr lang="en-US" altLang="zh-CN" sz="1050" i="1">
                              <a:latin typeface="Cambria Math" panose="02040503050406030204" pitchFamily="18" charset="0"/>
                            </a:rPr>
                            <m:t>𝑐</m:t>
                          </m:r>
                        </m:e>
                        <m:sup>
                          <m:r>
                            <a:rPr lang="en-US" altLang="zh-CN" sz="1050" b="0" i="1" smtClean="0">
                              <a:latin typeface="Cambria Math" panose="02040503050406030204" pitchFamily="18" charset="0"/>
                            </a:rPr>
                            <m:t>𝑚</m:t>
                          </m:r>
                        </m:sup>
                      </m:sSup>
                    </m:oMath>
                  </m:oMathPara>
                </a14:m>
                <a:endParaRPr lang="zh-CN" altLang="en-US" i="1" dirty="0"/>
              </a:p>
            </p:txBody>
          </p:sp>
        </mc:Choice>
        <mc:Fallback xmlns="">
          <p:sp>
            <p:nvSpPr>
              <p:cNvPr id="108" name="文本框 107">
                <a:extLst>
                  <a:ext uri="{FF2B5EF4-FFF2-40B4-BE49-F238E27FC236}">
                    <a16:creationId xmlns:a16="http://schemas.microsoft.com/office/drawing/2014/main" id="{F7EFAD02-85EA-DB41-0E50-978CC99211D4}"/>
                  </a:ext>
                </a:extLst>
              </p:cNvPr>
              <p:cNvSpPr txBox="1">
                <a:spLocks noRot="1" noChangeAspect="1" noMove="1" noResize="1" noEditPoints="1" noAdjustHandles="1" noChangeArrowheads="1" noChangeShapeType="1" noTextEdit="1"/>
              </p:cNvSpPr>
              <p:nvPr/>
            </p:nvSpPr>
            <p:spPr>
              <a:xfrm>
                <a:off x="3430233" y="4010983"/>
                <a:ext cx="1204240" cy="577081"/>
              </a:xfrm>
              <a:prstGeom prst="rect">
                <a:avLst/>
              </a:prstGeom>
              <a:blipFill>
                <a:blip r:embed="rId8"/>
                <a:stretch>
                  <a:fillRect/>
                </a:stretch>
              </a:blipFill>
            </p:spPr>
            <p:txBody>
              <a:bodyPr/>
              <a:lstStyle/>
              <a:p>
                <a:r>
                  <a:rPr lang="zh-CN" altLang="en-US">
                    <a:noFill/>
                  </a:rPr>
                  <a:t> </a:t>
                </a:r>
              </a:p>
            </p:txBody>
          </p:sp>
        </mc:Fallback>
      </mc:AlternateContent>
      <p:sp>
        <p:nvSpPr>
          <p:cNvPr id="112" name="矩形 111">
            <a:extLst>
              <a:ext uri="{FF2B5EF4-FFF2-40B4-BE49-F238E27FC236}">
                <a16:creationId xmlns:a16="http://schemas.microsoft.com/office/drawing/2014/main" id="{18137886-C4BA-4AF2-20BB-7A9195B6171B}"/>
              </a:ext>
            </a:extLst>
          </p:cNvPr>
          <p:cNvSpPr/>
          <p:nvPr/>
        </p:nvSpPr>
        <p:spPr>
          <a:xfrm>
            <a:off x="5005635" y="3618163"/>
            <a:ext cx="180020" cy="577081"/>
          </a:xfrm>
          <a:prstGeom prst="rect">
            <a:avLst/>
          </a:prstGeom>
          <a:solidFill>
            <a:schemeClr val="accent5">
              <a:lumMod val="40000"/>
              <a:lumOff val="6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1</a:t>
            </a:r>
            <a:endParaRPr lang="zh-CN" altLang="en-US" sz="900" dirty="0"/>
          </a:p>
        </p:txBody>
      </p:sp>
      <p:sp>
        <p:nvSpPr>
          <p:cNvPr id="114" name="矩形 113">
            <a:extLst>
              <a:ext uri="{FF2B5EF4-FFF2-40B4-BE49-F238E27FC236}">
                <a16:creationId xmlns:a16="http://schemas.microsoft.com/office/drawing/2014/main" id="{3E1B8CF8-DEF6-54A0-860A-D34F1DD9A903}"/>
              </a:ext>
            </a:extLst>
          </p:cNvPr>
          <p:cNvSpPr/>
          <p:nvPr/>
        </p:nvSpPr>
        <p:spPr>
          <a:xfrm>
            <a:off x="5185182" y="3907244"/>
            <a:ext cx="180020" cy="288000"/>
          </a:xfrm>
          <a:prstGeom prst="rect">
            <a:avLst/>
          </a:prstGeom>
          <a:solidFill>
            <a:schemeClr val="accent5">
              <a:lumMod val="40000"/>
              <a:lumOff val="6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solidFill>
                  <a:srgbClr val="FF0000"/>
                </a:solidFill>
              </a:rPr>
              <a:t>2</a:t>
            </a:r>
            <a:endParaRPr lang="zh-CN" altLang="en-US" sz="900" dirty="0">
              <a:solidFill>
                <a:srgbClr val="FF0000"/>
              </a:solidFill>
            </a:endParaRPr>
          </a:p>
        </p:txBody>
      </p:sp>
      <p:sp>
        <p:nvSpPr>
          <p:cNvPr id="115" name="矩形 114">
            <a:extLst>
              <a:ext uri="{FF2B5EF4-FFF2-40B4-BE49-F238E27FC236}">
                <a16:creationId xmlns:a16="http://schemas.microsoft.com/office/drawing/2014/main" id="{CC863D66-24BA-85B8-6C84-7195EEB52CA5}"/>
              </a:ext>
            </a:extLst>
          </p:cNvPr>
          <p:cNvSpPr/>
          <p:nvPr/>
        </p:nvSpPr>
        <p:spPr>
          <a:xfrm>
            <a:off x="5367581" y="4051244"/>
            <a:ext cx="180020" cy="144000"/>
          </a:xfrm>
          <a:prstGeom prst="rect">
            <a:avLst/>
          </a:prstGeom>
          <a:solidFill>
            <a:schemeClr val="accent5">
              <a:lumMod val="40000"/>
              <a:lumOff val="6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3</a:t>
            </a:r>
            <a:endParaRPr lang="zh-CN" altLang="en-US" sz="900" dirty="0"/>
          </a:p>
        </p:txBody>
      </p:sp>
      <p:sp>
        <p:nvSpPr>
          <p:cNvPr id="116" name="矩形 115">
            <a:extLst>
              <a:ext uri="{FF2B5EF4-FFF2-40B4-BE49-F238E27FC236}">
                <a16:creationId xmlns:a16="http://schemas.microsoft.com/office/drawing/2014/main" id="{C6C67CCD-7C79-0A21-2AE4-4F436DBA4277}"/>
              </a:ext>
            </a:extLst>
          </p:cNvPr>
          <p:cNvSpPr/>
          <p:nvPr/>
        </p:nvSpPr>
        <p:spPr>
          <a:xfrm>
            <a:off x="5545695" y="3618162"/>
            <a:ext cx="180020" cy="577081"/>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4</a:t>
            </a:r>
            <a:endParaRPr lang="zh-CN" altLang="en-US" sz="900" dirty="0"/>
          </a:p>
        </p:txBody>
      </p:sp>
      <p:sp>
        <p:nvSpPr>
          <p:cNvPr id="117" name="矩形 116">
            <a:extLst>
              <a:ext uri="{FF2B5EF4-FFF2-40B4-BE49-F238E27FC236}">
                <a16:creationId xmlns:a16="http://schemas.microsoft.com/office/drawing/2014/main" id="{7300CC08-DA24-3FEB-EB12-303F07744A94}"/>
              </a:ext>
            </a:extLst>
          </p:cNvPr>
          <p:cNvSpPr/>
          <p:nvPr/>
        </p:nvSpPr>
        <p:spPr>
          <a:xfrm>
            <a:off x="5905735" y="3763244"/>
            <a:ext cx="180020" cy="432000"/>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6</a:t>
            </a:r>
            <a:endParaRPr lang="zh-CN" altLang="en-US" sz="900" dirty="0"/>
          </a:p>
        </p:txBody>
      </p:sp>
      <p:sp>
        <p:nvSpPr>
          <p:cNvPr id="118" name="矩形 117">
            <a:extLst>
              <a:ext uri="{FF2B5EF4-FFF2-40B4-BE49-F238E27FC236}">
                <a16:creationId xmlns:a16="http://schemas.microsoft.com/office/drawing/2014/main" id="{027C43E9-9121-BC72-AA56-1AC89B0FDCCD}"/>
              </a:ext>
            </a:extLst>
          </p:cNvPr>
          <p:cNvSpPr/>
          <p:nvPr/>
        </p:nvSpPr>
        <p:spPr>
          <a:xfrm>
            <a:off x="6085755" y="3907244"/>
            <a:ext cx="180020" cy="288000"/>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7</a:t>
            </a:r>
            <a:endParaRPr lang="zh-CN" altLang="en-US" sz="900" dirty="0"/>
          </a:p>
        </p:txBody>
      </p:sp>
      <p:sp>
        <p:nvSpPr>
          <p:cNvPr id="119" name="矩形 118">
            <a:extLst>
              <a:ext uri="{FF2B5EF4-FFF2-40B4-BE49-F238E27FC236}">
                <a16:creationId xmlns:a16="http://schemas.microsoft.com/office/drawing/2014/main" id="{97E077F0-E1EF-A2AD-CCCB-2E31FBBE1B90}"/>
              </a:ext>
            </a:extLst>
          </p:cNvPr>
          <p:cNvSpPr/>
          <p:nvPr/>
        </p:nvSpPr>
        <p:spPr>
          <a:xfrm>
            <a:off x="6265775" y="4051244"/>
            <a:ext cx="180020" cy="144000"/>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8</a:t>
            </a:r>
            <a:endParaRPr lang="zh-CN" altLang="en-US" sz="900" dirty="0"/>
          </a:p>
        </p:txBody>
      </p:sp>
      <p:cxnSp>
        <p:nvCxnSpPr>
          <p:cNvPr id="129" name="直接箭头连接符 128">
            <a:extLst>
              <a:ext uri="{FF2B5EF4-FFF2-40B4-BE49-F238E27FC236}">
                <a16:creationId xmlns:a16="http://schemas.microsoft.com/office/drawing/2014/main" id="{05921C4F-F205-00A6-513E-E8E22A7A11F3}"/>
              </a:ext>
            </a:extLst>
          </p:cNvPr>
          <p:cNvCxnSpPr>
            <a:cxnSpLocks/>
          </p:cNvCxnSpPr>
          <p:nvPr/>
        </p:nvCxnSpPr>
        <p:spPr>
          <a:xfrm>
            <a:off x="5236003" y="3634534"/>
            <a:ext cx="76473" cy="233629"/>
          </a:xfrm>
          <a:prstGeom prst="straightConnector1">
            <a:avLst/>
          </a:prstGeom>
          <a:ln>
            <a:tailEnd type="stealth" w="sm" len="sm"/>
          </a:ln>
        </p:spPr>
        <p:style>
          <a:lnRef idx="1">
            <a:schemeClr val="accent6"/>
          </a:lnRef>
          <a:fillRef idx="0">
            <a:schemeClr val="accent6"/>
          </a:fillRef>
          <a:effectRef idx="0">
            <a:schemeClr val="accent6"/>
          </a:effectRef>
          <a:fontRef idx="minor">
            <a:schemeClr val="tx1"/>
          </a:fontRef>
        </p:style>
      </p:cxnSp>
      <p:cxnSp>
        <p:nvCxnSpPr>
          <p:cNvPr id="133" name="直接箭头连接符 132">
            <a:extLst>
              <a:ext uri="{FF2B5EF4-FFF2-40B4-BE49-F238E27FC236}">
                <a16:creationId xmlns:a16="http://schemas.microsoft.com/office/drawing/2014/main" id="{438D103A-08F5-EDD6-EC11-C8695717052A}"/>
              </a:ext>
            </a:extLst>
          </p:cNvPr>
          <p:cNvCxnSpPr/>
          <p:nvPr/>
        </p:nvCxnSpPr>
        <p:spPr>
          <a:xfrm>
            <a:off x="4897623" y="4195244"/>
            <a:ext cx="1692187" cy="0"/>
          </a:xfrm>
          <a:prstGeom prst="straightConnector1">
            <a:avLst/>
          </a:prstGeom>
          <a:ln w="6350">
            <a:solidFill>
              <a:schemeClr val="tx1"/>
            </a:solidFill>
            <a:tailEnd type="stealth" w="sm" len="sm"/>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4" name="文本框 133">
                <a:extLst>
                  <a:ext uri="{FF2B5EF4-FFF2-40B4-BE49-F238E27FC236}">
                    <a16:creationId xmlns:a16="http://schemas.microsoft.com/office/drawing/2014/main" id="{AD3E451E-BD5A-A10A-09EF-7B76AD0868F7}"/>
                  </a:ext>
                </a:extLst>
              </p:cNvPr>
              <p:cNvSpPr txBox="1"/>
              <p:nvPr/>
            </p:nvSpPr>
            <p:spPr>
              <a:xfrm>
                <a:off x="5074616" y="4183624"/>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1</m:t>
                          </m:r>
                        </m:sub>
                      </m:sSub>
                    </m:oMath>
                  </m:oMathPara>
                </a14:m>
                <a:endParaRPr lang="zh-CN" altLang="en-US" dirty="0"/>
              </a:p>
            </p:txBody>
          </p:sp>
        </mc:Choice>
        <mc:Fallback xmlns="">
          <p:sp>
            <p:nvSpPr>
              <p:cNvPr id="134" name="文本框 133">
                <a:extLst>
                  <a:ext uri="{FF2B5EF4-FFF2-40B4-BE49-F238E27FC236}">
                    <a16:creationId xmlns:a16="http://schemas.microsoft.com/office/drawing/2014/main" id="{AD3E451E-BD5A-A10A-09EF-7B76AD0868F7}"/>
                  </a:ext>
                </a:extLst>
              </p:cNvPr>
              <p:cNvSpPr txBox="1">
                <a:spLocks noRot="1" noChangeAspect="1" noMove="1" noResize="1" noEditPoints="1" noAdjustHandles="1" noChangeArrowheads="1" noChangeShapeType="1" noTextEdit="1"/>
              </p:cNvSpPr>
              <p:nvPr/>
            </p:nvSpPr>
            <p:spPr>
              <a:xfrm>
                <a:off x="5074616" y="4183624"/>
                <a:ext cx="180020" cy="184666"/>
              </a:xfrm>
              <a:prstGeom prst="rect">
                <a:avLst/>
              </a:prstGeom>
              <a:blipFill>
                <a:blip r:embed="rId9"/>
                <a:stretch>
                  <a:fillRect r="-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5" name="文本框 134">
                <a:extLst>
                  <a:ext uri="{FF2B5EF4-FFF2-40B4-BE49-F238E27FC236}">
                    <a16:creationId xmlns:a16="http://schemas.microsoft.com/office/drawing/2014/main" id="{22686647-C72F-B343-0FAC-992339E32CEB}"/>
                  </a:ext>
                </a:extLst>
              </p:cNvPr>
              <p:cNvSpPr txBox="1"/>
              <p:nvPr/>
            </p:nvSpPr>
            <p:spPr>
              <a:xfrm>
                <a:off x="5233607" y="4183624"/>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2</m:t>
                          </m:r>
                        </m:sub>
                      </m:sSub>
                    </m:oMath>
                  </m:oMathPara>
                </a14:m>
                <a:endParaRPr lang="zh-CN" altLang="en-US" dirty="0"/>
              </a:p>
            </p:txBody>
          </p:sp>
        </mc:Choice>
        <mc:Fallback xmlns="">
          <p:sp>
            <p:nvSpPr>
              <p:cNvPr id="135" name="文本框 134">
                <a:extLst>
                  <a:ext uri="{FF2B5EF4-FFF2-40B4-BE49-F238E27FC236}">
                    <a16:creationId xmlns:a16="http://schemas.microsoft.com/office/drawing/2014/main" id="{22686647-C72F-B343-0FAC-992339E32CEB}"/>
                  </a:ext>
                </a:extLst>
              </p:cNvPr>
              <p:cNvSpPr txBox="1">
                <a:spLocks noRot="1" noChangeAspect="1" noMove="1" noResize="1" noEditPoints="1" noAdjustHandles="1" noChangeArrowheads="1" noChangeShapeType="1" noTextEdit="1"/>
              </p:cNvSpPr>
              <p:nvPr/>
            </p:nvSpPr>
            <p:spPr>
              <a:xfrm>
                <a:off x="5233607" y="4183624"/>
                <a:ext cx="180020" cy="184666"/>
              </a:xfrm>
              <a:prstGeom prst="rect">
                <a:avLst/>
              </a:prstGeom>
              <a:blipFill>
                <a:blip r:embed="rId10"/>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6" name="文本框 135">
                <a:extLst>
                  <a:ext uri="{FF2B5EF4-FFF2-40B4-BE49-F238E27FC236}">
                    <a16:creationId xmlns:a16="http://schemas.microsoft.com/office/drawing/2014/main" id="{713046C1-448E-17BB-4E79-5EA078AC9095}"/>
                  </a:ext>
                </a:extLst>
              </p:cNvPr>
              <p:cNvSpPr txBox="1"/>
              <p:nvPr/>
            </p:nvSpPr>
            <p:spPr>
              <a:xfrm>
                <a:off x="5423414" y="4182710"/>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3</m:t>
                          </m:r>
                        </m:sub>
                      </m:sSub>
                    </m:oMath>
                  </m:oMathPara>
                </a14:m>
                <a:endParaRPr lang="zh-CN" altLang="en-US" dirty="0"/>
              </a:p>
            </p:txBody>
          </p:sp>
        </mc:Choice>
        <mc:Fallback xmlns="">
          <p:sp>
            <p:nvSpPr>
              <p:cNvPr id="136" name="文本框 135">
                <a:extLst>
                  <a:ext uri="{FF2B5EF4-FFF2-40B4-BE49-F238E27FC236}">
                    <a16:creationId xmlns:a16="http://schemas.microsoft.com/office/drawing/2014/main" id="{713046C1-448E-17BB-4E79-5EA078AC9095}"/>
                  </a:ext>
                </a:extLst>
              </p:cNvPr>
              <p:cNvSpPr txBox="1">
                <a:spLocks noRot="1" noChangeAspect="1" noMove="1" noResize="1" noEditPoints="1" noAdjustHandles="1" noChangeArrowheads="1" noChangeShapeType="1" noTextEdit="1"/>
              </p:cNvSpPr>
              <p:nvPr/>
            </p:nvSpPr>
            <p:spPr>
              <a:xfrm>
                <a:off x="5423414" y="4182710"/>
                <a:ext cx="180020" cy="184666"/>
              </a:xfrm>
              <a:prstGeom prst="rect">
                <a:avLst/>
              </a:prstGeom>
              <a:blipFill>
                <a:blip r:embed="rId11"/>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7" name="文本框 136">
                <a:extLst>
                  <a:ext uri="{FF2B5EF4-FFF2-40B4-BE49-F238E27FC236}">
                    <a16:creationId xmlns:a16="http://schemas.microsoft.com/office/drawing/2014/main" id="{5860BD19-0B53-2ACF-797D-E10B7FAD1445}"/>
                  </a:ext>
                </a:extLst>
              </p:cNvPr>
              <p:cNvSpPr txBox="1"/>
              <p:nvPr/>
            </p:nvSpPr>
            <p:spPr>
              <a:xfrm>
                <a:off x="5597484" y="4182710"/>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4</m:t>
                          </m:r>
                        </m:sub>
                      </m:sSub>
                    </m:oMath>
                  </m:oMathPara>
                </a14:m>
                <a:endParaRPr lang="zh-CN" altLang="en-US" dirty="0"/>
              </a:p>
            </p:txBody>
          </p:sp>
        </mc:Choice>
        <mc:Fallback xmlns="">
          <p:sp>
            <p:nvSpPr>
              <p:cNvPr id="137" name="文本框 136">
                <a:extLst>
                  <a:ext uri="{FF2B5EF4-FFF2-40B4-BE49-F238E27FC236}">
                    <a16:creationId xmlns:a16="http://schemas.microsoft.com/office/drawing/2014/main" id="{5860BD19-0B53-2ACF-797D-E10B7FAD1445}"/>
                  </a:ext>
                </a:extLst>
              </p:cNvPr>
              <p:cNvSpPr txBox="1">
                <a:spLocks noRot="1" noChangeAspect="1" noMove="1" noResize="1" noEditPoints="1" noAdjustHandles="1" noChangeArrowheads="1" noChangeShapeType="1" noTextEdit="1"/>
              </p:cNvSpPr>
              <p:nvPr/>
            </p:nvSpPr>
            <p:spPr>
              <a:xfrm>
                <a:off x="5597484" y="4182710"/>
                <a:ext cx="180020" cy="184666"/>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8" name="文本框 137">
                <a:extLst>
                  <a:ext uri="{FF2B5EF4-FFF2-40B4-BE49-F238E27FC236}">
                    <a16:creationId xmlns:a16="http://schemas.microsoft.com/office/drawing/2014/main" id="{4021E393-C0E4-B85C-9150-34D917C73125}"/>
                  </a:ext>
                </a:extLst>
              </p:cNvPr>
              <p:cNvSpPr txBox="1"/>
              <p:nvPr/>
            </p:nvSpPr>
            <p:spPr>
              <a:xfrm>
                <a:off x="5782142" y="4192370"/>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5</m:t>
                          </m:r>
                        </m:sub>
                      </m:sSub>
                    </m:oMath>
                  </m:oMathPara>
                </a14:m>
                <a:endParaRPr lang="zh-CN" altLang="en-US" dirty="0"/>
              </a:p>
            </p:txBody>
          </p:sp>
        </mc:Choice>
        <mc:Fallback xmlns="">
          <p:sp>
            <p:nvSpPr>
              <p:cNvPr id="138" name="文本框 137">
                <a:extLst>
                  <a:ext uri="{FF2B5EF4-FFF2-40B4-BE49-F238E27FC236}">
                    <a16:creationId xmlns:a16="http://schemas.microsoft.com/office/drawing/2014/main" id="{4021E393-C0E4-B85C-9150-34D917C73125}"/>
                  </a:ext>
                </a:extLst>
              </p:cNvPr>
              <p:cNvSpPr txBox="1">
                <a:spLocks noRot="1" noChangeAspect="1" noMove="1" noResize="1" noEditPoints="1" noAdjustHandles="1" noChangeArrowheads="1" noChangeShapeType="1" noTextEdit="1"/>
              </p:cNvSpPr>
              <p:nvPr/>
            </p:nvSpPr>
            <p:spPr>
              <a:xfrm>
                <a:off x="5782142" y="4192370"/>
                <a:ext cx="180020" cy="184666"/>
              </a:xfrm>
              <a:prstGeom prst="rect">
                <a:avLst/>
              </a:prstGeom>
              <a:blipFill>
                <a:blip r:embed="rId13"/>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9" name="文本框 138">
                <a:extLst>
                  <a:ext uri="{FF2B5EF4-FFF2-40B4-BE49-F238E27FC236}">
                    <a16:creationId xmlns:a16="http://schemas.microsoft.com/office/drawing/2014/main" id="{FCBFC206-E1E5-21E2-D902-8847BE4F7AC7}"/>
                  </a:ext>
                </a:extLst>
              </p:cNvPr>
              <p:cNvSpPr txBox="1"/>
              <p:nvPr/>
            </p:nvSpPr>
            <p:spPr>
              <a:xfrm>
                <a:off x="5961794" y="4195982"/>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6</m:t>
                          </m:r>
                        </m:sub>
                      </m:sSub>
                    </m:oMath>
                  </m:oMathPara>
                </a14:m>
                <a:endParaRPr lang="zh-CN" altLang="en-US" dirty="0"/>
              </a:p>
            </p:txBody>
          </p:sp>
        </mc:Choice>
        <mc:Fallback xmlns="">
          <p:sp>
            <p:nvSpPr>
              <p:cNvPr id="139" name="文本框 138">
                <a:extLst>
                  <a:ext uri="{FF2B5EF4-FFF2-40B4-BE49-F238E27FC236}">
                    <a16:creationId xmlns:a16="http://schemas.microsoft.com/office/drawing/2014/main" id="{FCBFC206-E1E5-21E2-D902-8847BE4F7AC7}"/>
                  </a:ext>
                </a:extLst>
              </p:cNvPr>
              <p:cNvSpPr txBox="1">
                <a:spLocks noRot="1" noChangeAspect="1" noMove="1" noResize="1" noEditPoints="1" noAdjustHandles="1" noChangeArrowheads="1" noChangeShapeType="1" noTextEdit="1"/>
              </p:cNvSpPr>
              <p:nvPr/>
            </p:nvSpPr>
            <p:spPr>
              <a:xfrm>
                <a:off x="5961794" y="4195982"/>
                <a:ext cx="180020" cy="184666"/>
              </a:xfrm>
              <a:prstGeom prst="rect">
                <a:avLst/>
              </a:prstGeom>
              <a:blipFill>
                <a:blip r:embed="rId14"/>
                <a:stretch>
                  <a:fillRect r="-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0" name="文本框 139">
                <a:extLst>
                  <a:ext uri="{FF2B5EF4-FFF2-40B4-BE49-F238E27FC236}">
                    <a16:creationId xmlns:a16="http://schemas.microsoft.com/office/drawing/2014/main" id="{69F3BDE7-5D9C-4D7A-4948-3C0DF6B2EC00}"/>
                  </a:ext>
                </a:extLst>
              </p:cNvPr>
              <p:cNvSpPr txBox="1"/>
              <p:nvPr/>
            </p:nvSpPr>
            <p:spPr>
              <a:xfrm>
                <a:off x="6148317" y="4195982"/>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7</m:t>
                          </m:r>
                        </m:sub>
                      </m:sSub>
                    </m:oMath>
                  </m:oMathPara>
                </a14:m>
                <a:endParaRPr lang="zh-CN" altLang="en-US" dirty="0"/>
              </a:p>
            </p:txBody>
          </p:sp>
        </mc:Choice>
        <mc:Fallback xmlns="">
          <p:sp>
            <p:nvSpPr>
              <p:cNvPr id="140" name="文本框 139">
                <a:extLst>
                  <a:ext uri="{FF2B5EF4-FFF2-40B4-BE49-F238E27FC236}">
                    <a16:creationId xmlns:a16="http://schemas.microsoft.com/office/drawing/2014/main" id="{69F3BDE7-5D9C-4D7A-4948-3C0DF6B2EC00}"/>
                  </a:ext>
                </a:extLst>
              </p:cNvPr>
              <p:cNvSpPr txBox="1">
                <a:spLocks noRot="1" noChangeAspect="1" noMove="1" noResize="1" noEditPoints="1" noAdjustHandles="1" noChangeArrowheads="1" noChangeShapeType="1" noTextEdit="1"/>
              </p:cNvSpPr>
              <p:nvPr/>
            </p:nvSpPr>
            <p:spPr>
              <a:xfrm>
                <a:off x="6148317" y="4195982"/>
                <a:ext cx="180020" cy="184666"/>
              </a:xfrm>
              <a:prstGeom prst="rect">
                <a:avLst/>
              </a:prstGeom>
              <a:blipFill>
                <a:blip r:embed="rId15"/>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1" name="文本框 140">
                <a:extLst>
                  <a:ext uri="{FF2B5EF4-FFF2-40B4-BE49-F238E27FC236}">
                    <a16:creationId xmlns:a16="http://schemas.microsoft.com/office/drawing/2014/main" id="{0B36B141-1240-3E25-64DD-011DDD06F3EE}"/>
                  </a:ext>
                </a:extLst>
              </p:cNvPr>
              <p:cNvSpPr txBox="1"/>
              <p:nvPr/>
            </p:nvSpPr>
            <p:spPr>
              <a:xfrm>
                <a:off x="6312289" y="4192370"/>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8</m:t>
                          </m:r>
                        </m:sub>
                      </m:sSub>
                    </m:oMath>
                  </m:oMathPara>
                </a14:m>
                <a:endParaRPr lang="zh-CN" altLang="en-US" dirty="0"/>
              </a:p>
            </p:txBody>
          </p:sp>
        </mc:Choice>
        <mc:Fallback xmlns="">
          <p:sp>
            <p:nvSpPr>
              <p:cNvPr id="141" name="文本框 140">
                <a:extLst>
                  <a:ext uri="{FF2B5EF4-FFF2-40B4-BE49-F238E27FC236}">
                    <a16:creationId xmlns:a16="http://schemas.microsoft.com/office/drawing/2014/main" id="{0B36B141-1240-3E25-64DD-011DDD06F3EE}"/>
                  </a:ext>
                </a:extLst>
              </p:cNvPr>
              <p:cNvSpPr txBox="1">
                <a:spLocks noRot="1" noChangeAspect="1" noMove="1" noResize="1" noEditPoints="1" noAdjustHandles="1" noChangeArrowheads="1" noChangeShapeType="1" noTextEdit="1"/>
              </p:cNvSpPr>
              <p:nvPr/>
            </p:nvSpPr>
            <p:spPr>
              <a:xfrm>
                <a:off x="6312289" y="4192370"/>
                <a:ext cx="180020" cy="184666"/>
              </a:xfrm>
              <a:prstGeom prst="rect">
                <a:avLst/>
              </a:prstGeom>
              <a:blipFill>
                <a:blip r:embed="rId16"/>
                <a:stretch>
                  <a:fillRect r="-6667"/>
                </a:stretch>
              </a:blipFill>
            </p:spPr>
            <p:txBody>
              <a:bodyPr/>
              <a:lstStyle/>
              <a:p>
                <a:r>
                  <a:rPr lang="zh-CN" altLang="en-US">
                    <a:noFill/>
                  </a:rPr>
                  <a:t> </a:t>
                </a:r>
              </a:p>
            </p:txBody>
          </p:sp>
        </mc:Fallback>
      </mc:AlternateContent>
      <p:sp>
        <p:nvSpPr>
          <p:cNvPr id="142" name="矩形 141">
            <a:extLst>
              <a:ext uri="{FF2B5EF4-FFF2-40B4-BE49-F238E27FC236}">
                <a16:creationId xmlns:a16="http://schemas.microsoft.com/office/drawing/2014/main" id="{FC7F3697-57AB-F98D-572F-D7E397ECD187}"/>
              </a:ext>
            </a:extLst>
          </p:cNvPr>
          <p:cNvSpPr/>
          <p:nvPr/>
        </p:nvSpPr>
        <p:spPr>
          <a:xfrm>
            <a:off x="6792332" y="3615289"/>
            <a:ext cx="180020" cy="577081"/>
          </a:xfrm>
          <a:prstGeom prst="rect">
            <a:avLst/>
          </a:prstGeom>
          <a:solidFill>
            <a:schemeClr val="accent5">
              <a:lumMod val="75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1</a:t>
            </a:r>
            <a:endParaRPr lang="zh-CN" altLang="en-US" sz="900" dirty="0"/>
          </a:p>
        </p:txBody>
      </p:sp>
      <p:sp>
        <p:nvSpPr>
          <p:cNvPr id="143" name="矩形 142">
            <a:extLst>
              <a:ext uri="{FF2B5EF4-FFF2-40B4-BE49-F238E27FC236}">
                <a16:creationId xmlns:a16="http://schemas.microsoft.com/office/drawing/2014/main" id="{DF5A2320-DC4C-0829-5712-8F0147B6F094}"/>
              </a:ext>
            </a:extLst>
          </p:cNvPr>
          <p:cNvSpPr/>
          <p:nvPr/>
        </p:nvSpPr>
        <p:spPr>
          <a:xfrm>
            <a:off x="6975218" y="3760370"/>
            <a:ext cx="180020" cy="432000"/>
          </a:xfrm>
          <a:prstGeom prst="rect">
            <a:avLst/>
          </a:prstGeom>
          <a:solidFill>
            <a:schemeClr val="accent5">
              <a:lumMod val="75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5</a:t>
            </a:r>
            <a:endParaRPr lang="zh-CN" altLang="en-US" sz="900" dirty="0"/>
          </a:p>
        </p:txBody>
      </p:sp>
      <p:sp>
        <p:nvSpPr>
          <p:cNvPr id="144" name="矩形 143">
            <a:extLst>
              <a:ext uri="{FF2B5EF4-FFF2-40B4-BE49-F238E27FC236}">
                <a16:creationId xmlns:a16="http://schemas.microsoft.com/office/drawing/2014/main" id="{9DA6B589-81E2-EFD9-70F6-EC642664A56F}"/>
              </a:ext>
            </a:extLst>
          </p:cNvPr>
          <p:cNvSpPr/>
          <p:nvPr/>
        </p:nvSpPr>
        <p:spPr>
          <a:xfrm>
            <a:off x="7155238" y="3904983"/>
            <a:ext cx="180020" cy="288000"/>
          </a:xfrm>
          <a:prstGeom prst="rect">
            <a:avLst/>
          </a:prstGeom>
          <a:solidFill>
            <a:schemeClr val="accent5">
              <a:lumMod val="40000"/>
              <a:lumOff val="6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2</a:t>
            </a:r>
            <a:endParaRPr lang="zh-CN" altLang="en-US" sz="900" dirty="0"/>
          </a:p>
        </p:txBody>
      </p:sp>
      <p:sp>
        <p:nvSpPr>
          <p:cNvPr id="145" name="矩形 144">
            <a:extLst>
              <a:ext uri="{FF2B5EF4-FFF2-40B4-BE49-F238E27FC236}">
                <a16:creationId xmlns:a16="http://schemas.microsoft.com/office/drawing/2014/main" id="{199AAD56-8E1F-CDCF-552A-26EA28628189}"/>
              </a:ext>
            </a:extLst>
          </p:cNvPr>
          <p:cNvSpPr/>
          <p:nvPr/>
        </p:nvSpPr>
        <p:spPr>
          <a:xfrm>
            <a:off x="7337637" y="4048983"/>
            <a:ext cx="180020" cy="144000"/>
          </a:xfrm>
          <a:prstGeom prst="rect">
            <a:avLst/>
          </a:prstGeom>
          <a:solidFill>
            <a:schemeClr val="accent5">
              <a:lumMod val="40000"/>
              <a:lumOff val="6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3</a:t>
            </a:r>
            <a:endParaRPr lang="zh-CN" altLang="en-US" sz="900" dirty="0"/>
          </a:p>
        </p:txBody>
      </p:sp>
      <p:sp>
        <p:nvSpPr>
          <p:cNvPr id="146" name="矩形 145">
            <a:extLst>
              <a:ext uri="{FF2B5EF4-FFF2-40B4-BE49-F238E27FC236}">
                <a16:creationId xmlns:a16="http://schemas.microsoft.com/office/drawing/2014/main" id="{A342416A-00A5-1F3C-46AC-34995CA72E5C}"/>
              </a:ext>
            </a:extLst>
          </p:cNvPr>
          <p:cNvSpPr/>
          <p:nvPr/>
        </p:nvSpPr>
        <p:spPr>
          <a:xfrm>
            <a:off x="7520271" y="3615902"/>
            <a:ext cx="180020" cy="577081"/>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4</a:t>
            </a:r>
            <a:endParaRPr lang="zh-CN" altLang="en-US" sz="900" dirty="0"/>
          </a:p>
        </p:txBody>
      </p:sp>
      <p:sp>
        <p:nvSpPr>
          <p:cNvPr id="147" name="矩形 146">
            <a:extLst>
              <a:ext uri="{FF2B5EF4-FFF2-40B4-BE49-F238E27FC236}">
                <a16:creationId xmlns:a16="http://schemas.microsoft.com/office/drawing/2014/main" id="{FC6AC209-3849-2316-5C4B-30DD58D26D2F}"/>
              </a:ext>
            </a:extLst>
          </p:cNvPr>
          <p:cNvSpPr/>
          <p:nvPr/>
        </p:nvSpPr>
        <p:spPr>
          <a:xfrm>
            <a:off x="7698002" y="3760677"/>
            <a:ext cx="180020" cy="432000"/>
          </a:xfrm>
          <a:prstGeom prst="rect">
            <a:avLst/>
          </a:prstGeom>
          <a:solidFill>
            <a:schemeClr val="accent3">
              <a:lumMod val="75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6</a:t>
            </a:r>
            <a:endParaRPr lang="zh-CN" altLang="en-US" sz="900" dirty="0"/>
          </a:p>
        </p:txBody>
      </p:sp>
      <p:sp>
        <p:nvSpPr>
          <p:cNvPr id="148" name="矩形 147">
            <a:extLst>
              <a:ext uri="{FF2B5EF4-FFF2-40B4-BE49-F238E27FC236}">
                <a16:creationId xmlns:a16="http://schemas.microsoft.com/office/drawing/2014/main" id="{930ED5A8-432F-671A-8ED3-5FFCCE4FA261}"/>
              </a:ext>
            </a:extLst>
          </p:cNvPr>
          <p:cNvSpPr/>
          <p:nvPr/>
        </p:nvSpPr>
        <p:spPr>
          <a:xfrm>
            <a:off x="7878022" y="3904677"/>
            <a:ext cx="180020" cy="288000"/>
          </a:xfrm>
          <a:prstGeom prst="rect">
            <a:avLst/>
          </a:prstGeom>
          <a:solidFill>
            <a:schemeClr val="accent3">
              <a:lumMod val="75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7</a:t>
            </a:r>
            <a:endParaRPr lang="zh-CN" altLang="en-US" sz="900" dirty="0"/>
          </a:p>
        </p:txBody>
      </p:sp>
      <p:sp>
        <p:nvSpPr>
          <p:cNvPr id="149" name="矩形 148">
            <a:extLst>
              <a:ext uri="{FF2B5EF4-FFF2-40B4-BE49-F238E27FC236}">
                <a16:creationId xmlns:a16="http://schemas.microsoft.com/office/drawing/2014/main" id="{A3EC622C-C06D-C672-9BBB-80677A583A51}"/>
              </a:ext>
            </a:extLst>
          </p:cNvPr>
          <p:cNvSpPr/>
          <p:nvPr/>
        </p:nvSpPr>
        <p:spPr>
          <a:xfrm>
            <a:off x="8058042" y="4048677"/>
            <a:ext cx="180020" cy="144000"/>
          </a:xfrm>
          <a:prstGeom prst="rect">
            <a:avLst/>
          </a:prstGeom>
          <a:solidFill>
            <a:schemeClr val="accent3">
              <a:lumMod val="75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8</a:t>
            </a:r>
            <a:endParaRPr lang="zh-CN" altLang="en-US" sz="900" dirty="0"/>
          </a:p>
        </p:txBody>
      </p:sp>
      <p:cxnSp>
        <p:nvCxnSpPr>
          <p:cNvPr id="151" name="直接箭头连接符 150">
            <a:extLst>
              <a:ext uri="{FF2B5EF4-FFF2-40B4-BE49-F238E27FC236}">
                <a16:creationId xmlns:a16="http://schemas.microsoft.com/office/drawing/2014/main" id="{E78CBF66-5D58-8B29-F40F-5E76FD89F883}"/>
              </a:ext>
            </a:extLst>
          </p:cNvPr>
          <p:cNvCxnSpPr>
            <a:cxnSpLocks/>
          </p:cNvCxnSpPr>
          <p:nvPr/>
        </p:nvCxnSpPr>
        <p:spPr>
          <a:xfrm>
            <a:off x="6697823" y="4192983"/>
            <a:ext cx="1862043" cy="0"/>
          </a:xfrm>
          <a:prstGeom prst="straightConnector1">
            <a:avLst/>
          </a:prstGeom>
          <a:ln w="6350">
            <a:solidFill>
              <a:schemeClr val="tx1"/>
            </a:solidFill>
            <a:tailEnd type="stealth" w="sm" len="sm"/>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0" name="文本框 159">
                <a:extLst>
                  <a:ext uri="{FF2B5EF4-FFF2-40B4-BE49-F238E27FC236}">
                    <a16:creationId xmlns:a16="http://schemas.microsoft.com/office/drawing/2014/main" id="{B2B7B486-D231-288D-8304-A8838C037113}"/>
                  </a:ext>
                </a:extLst>
              </p:cNvPr>
              <p:cNvSpPr txBox="1"/>
              <p:nvPr/>
            </p:nvSpPr>
            <p:spPr>
              <a:xfrm>
                <a:off x="7038419" y="4162571"/>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1</m:t>
                          </m:r>
                        </m:sub>
                      </m:sSub>
                    </m:oMath>
                  </m:oMathPara>
                </a14:m>
                <a:endParaRPr lang="zh-CN" altLang="en-US" dirty="0"/>
              </a:p>
            </p:txBody>
          </p:sp>
        </mc:Choice>
        <mc:Fallback xmlns="">
          <p:sp>
            <p:nvSpPr>
              <p:cNvPr id="160" name="文本框 159">
                <a:extLst>
                  <a:ext uri="{FF2B5EF4-FFF2-40B4-BE49-F238E27FC236}">
                    <a16:creationId xmlns:a16="http://schemas.microsoft.com/office/drawing/2014/main" id="{B2B7B486-D231-288D-8304-A8838C037113}"/>
                  </a:ext>
                </a:extLst>
              </p:cNvPr>
              <p:cNvSpPr txBox="1">
                <a:spLocks noRot="1" noChangeAspect="1" noMove="1" noResize="1" noEditPoints="1" noAdjustHandles="1" noChangeArrowheads="1" noChangeShapeType="1" noTextEdit="1"/>
              </p:cNvSpPr>
              <p:nvPr/>
            </p:nvSpPr>
            <p:spPr>
              <a:xfrm>
                <a:off x="7038419" y="4162571"/>
                <a:ext cx="180020" cy="184666"/>
              </a:xfrm>
              <a:prstGeom prst="rect">
                <a:avLst/>
              </a:prstGeom>
              <a:blipFill>
                <a:blip r:embed="rId17"/>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1" name="文本框 160">
                <a:extLst>
                  <a:ext uri="{FF2B5EF4-FFF2-40B4-BE49-F238E27FC236}">
                    <a16:creationId xmlns:a16="http://schemas.microsoft.com/office/drawing/2014/main" id="{7B900FC8-CD16-DA1E-C19B-8B2C5F3FB7F4}"/>
                  </a:ext>
                </a:extLst>
              </p:cNvPr>
              <p:cNvSpPr txBox="1"/>
              <p:nvPr/>
            </p:nvSpPr>
            <p:spPr>
              <a:xfrm>
                <a:off x="7197410" y="4162571"/>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2</m:t>
                          </m:r>
                        </m:sub>
                      </m:sSub>
                    </m:oMath>
                  </m:oMathPara>
                </a14:m>
                <a:endParaRPr lang="zh-CN" altLang="en-US" dirty="0"/>
              </a:p>
            </p:txBody>
          </p:sp>
        </mc:Choice>
        <mc:Fallback xmlns="">
          <p:sp>
            <p:nvSpPr>
              <p:cNvPr id="161" name="文本框 160">
                <a:extLst>
                  <a:ext uri="{FF2B5EF4-FFF2-40B4-BE49-F238E27FC236}">
                    <a16:creationId xmlns:a16="http://schemas.microsoft.com/office/drawing/2014/main" id="{7B900FC8-CD16-DA1E-C19B-8B2C5F3FB7F4}"/>
                  </a:ext>
                </a:extLst>
              </p:cNvPr>
              <p:cNvSpPr txBox="1">
                <a:spLocks noRot="1" noChangeAspect="1" noMove="1" noResize="1" noEditPoints="1" noAdjustHandles="1" noChangeArrowheads="1" noChangeShapeType="1" noTextEdit="1"/>
              </p:cNvSpPr>
              <p:nvPr/>
            </p:nvSpPr>
            <p:spPr>
              <a:xfrm>
                <a:off x="7197410" y="4162571"/>
                <a:ext cx="180020" cy="184666"/>
              </a:xfrm>
              <a:prstGeom prst="rect">
                <a:avLst/>
              </a:prstGeom>
              <a:blipFill>
                <a:blip r:embed="rId18"/>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2" name="文本框 161">
                <a:extLst>
                  <a:ext uri="{FF2B5EF4-FFF2-40B4-BE49-F238E27FC236}">
                    <a16:creationId xmlns:a16="http://schemas.microsoft.com/office/drawing/2014/main" id="{31A2A6D7-57F0-D3B0-0AC3-E233B9C649DD}"/>
                  </a:ext>
                </a:extLst>
              </p:cNvPr>
              <p:cNvSpPr txBox="1"/>
              <p:nvPr/>
            </p:nvSpPr>
            <p:spPr>
              <a:xfrm>
                <a:off x="7387217" y="4161657"/>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3</m:t>
                          </m:r>
                        </m:sub>
                      </m:sSub>
                    </m:oMath>
                  </m:oMathPara>
                </a14:m>
                <a:endParaRPr lang="zh-CN" altLang="en-US" dirty="0"/>
              </a:p>
            </p:txBody>
          </p:sp>
        </mc:Choice>
        <mc:Fallback xmlns="">
          <p:sp>
            <p:nvSpPr>
              <p:cNvPr id="162" name="文本框 161">
                <a:extLst>
                  <a:ext uri="{FF2B5EF4-FFF2-40B4-BE49-F238E27FC236}">
                    <a16:creationId xmlns:a16="http://schemas.microsoft.com/office/drawing/2014/main" id="{31A2A6D7-57F0-D3B0-0AC3-E233B9C649DD}"/>
                  </a:ext>
                </a:extLst>
              </p:cNvPr>
              <p:cNvSpPr txBox="1">
                <a:spLocks noRot="1" noChangeAspect="1" noMove="1" noResize="1" noEditPoints="1" noAdjustHandles="1" noChangeArrowheads="1" noChangeShapeType="1" noTextEdit="1"/>
              </p:cNvSpPr>
              <p:nvPr/>
            </p:nvSpPr>
            <p:spPr>
              <a:xfrm>
                <a:off x="7387217" y="4161657"/>
                <a:ext cx="180020" cy="184666"/>
              </a:xfrm>
              <a:prstGeom prst="rect">
                <a:avLst/>
              </a:prstGeom>
              <a:blipFill>
                <a:blip r:embed="rId19"/>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3" name="文本框 162">
                <a:extLst>
                  <a:ext uri="{FF2B5EF4-FFF2-40B4-BE49-F238E27FC236}">
                    <a16:creationId xmlns:a16="http://schemas.microsoft.com/office/drawing/2014/main" id="{FD102BF0-4C01-84F7-7C41-6DB8670A4A75}"/>
                  </a:ext>
                </a:extLst>
              </p:cNvPr>
              <p:cNvSpPr txBox="1"/>
              <p:nvPr/>
            </p:nvSpPr>
            <p:spPr>
              <a:xfrm>
                <a:off x="7561287" y="4161657"/>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4</m:t>
                          </m:r>
                        </m:sub>
                      </m:sSub>
                    </m:oMath>
                  </m:oMathPara>
                </a14:m>
                <a:endParaRPr lang="zh-CN" altLang="en-US" dirty="0"/>
              </a:p>
            </p:txBody>
          </p:sp>
        </mc:Choice>
        <mc:Fallback xmlns="">
          <p:sp>
            <p:nvSpPr>
              <p:cNvPr id="163" name="文本框 162">
                <a:extLst>
                  <a:ext uri="{FF2B5EF4-FFF2-40B4-BE49-F238E27FC236}">
                    <a16:creationId xmlns:a16="http://schemas.microsoft.com/office/drawing/2014/main" id="{FD102BF0-4C01-84F7-7C41-6DB8670A4A75}"/>
                  </a:ext>
                </a:extLst>
              </p:cNvPr>
              <p:cNvSpPr txBox="1">
                <a:spLocks noRot="1" noChangeAspect="1" noMove="1" noResize="1" noEditPoints="1" noAdjustHandles="1" noChangeArrowheads="1" noChangeShapeType="1" noTextEdit="1"/>
              </p:cNvSpPr>
              <p:nvPr/>
            </p:nvSpPr>
            <p:spPr>
              <a:xfrm>
                <a:off x="7561287" y="4161657"/>
                <a:ext cx="180020" cy="184666"/>
              </a:xfrm>
              <a:prstGeom prst="rect">
                <a:avLst/>
              </a:prstGeom>
              <a:blipFill>
                <a:blip r:embed="rId20"/>
                <a:stretch>
                  <a:fillRect r="-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4" name="文本框 163">
                <a:extLst>
                  <a:ext uri="{FF2B5EF4-FFF2-40B4-BE49-F238E27FC236}">
                    <a16:creationId xmlns:a16="http://schemas.microsoft.com/office/drawing/2014/main" id="{323534A9-9E53-671C-D408-0A1BC4C49114}"/>
                  </a:ext>
                </a:extLst>
              </p:cNvPr>
              <p:cNvSpPr txBox="1"/>
              <p:nvPr/>
            </p:nvSpPr>
            <p:spPr>
              <a:xfrm>
                <a:off x="7745945" y="4171317"/>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5</m:t>
                          </m:r>
                        </m:sub>
                      </m:sSub>
                    </m:oMath>
                  </m:oMathPara>
                </a14:m>
                <a:endParaRPr lang="zh-CN" altLang="en-US" dirty="0"/>
              </a:p>
            </p:txBody>
          </p:sp>
        </mc:Choice>
        <mc:Fallback xmlns="">
          <p:sp>
            <p:nvSpPr>
              <p:cNvPr id="164" name="文本框 163">
                <a:extLst>
                  <a:ext uri="{FF2B5EF4-FFF2-40B4-BE49-F238E27FC236}">
                    <a16:creationId xmlns:a16="http://schemas.microsoft.com/office/drawing/2014/main" id="{323534A9-9E53-671C-D408-0A1BC4C49114}"/>
                  </a:ext>
                </a:extLst>
              </p:cNvPr>
              <p:cNvSpPr txBox="1">
                <a:spLocks noRot="1" noChangeAspect="1" noMove="1" noResize="1" noEditPoints="1" noAdjustHandles="1" noChangeArrowheads="1" noChangeShapeType="1" noTextEdit="1"/>
              </p:cNvSpPr>
              <p:nvPr/>
            </p:nvSpPr>
            <p:spPr>
              <a:xfrm>
                <a:off x="7745945" y="4171317"/>
                <a:ext cx="180020" cy="184666"/>
              </a:xfrm>
              <a:prstGeom prst="rect">
                <a:avLst/>
              </a:prstGeom>
              <a:blipFill>
                <a:blip r:embed="rId21"/>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5" name="文本框 164">
                <a:extLst>
                  <a:ext uri="{FF2B5EF4-FFF2-40B4-BE49-F238E27FC236}">
                    <a16:creationId xmlns:a16="http://schemas.microsoft.com/office/drawing/2014/main" id="{F34D2DD7-A90F-E0CF-5BC1-BF21C9DC8578}"/>
                  </a:ext>
                </a:extLst>
              </p:cNvPr>
              <p:cNvSpPr txBox="1"/>
              <p:nvPr/>
            </p:nvSpPr>
            <p:spPr>
              <a:xfrm>
                <a:off x="7925597" y="4174929"/>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6</m:t>
                          </m:r>
                        </m:sub>
                      </m:sSub>
                    </m:oMath>
                  </m:oMathPara>
                </a14:m>
                <a:endParaRPr lang="zh-CN" altLang="en-US" dirty="0"/>
              </a:p>
            </p:txBody>
          </p:sp>
        </mc:Choice>
        <mc:Fallback xmlns="">
          <p:sp>
            <p:nvSpPr>
              <p:cNvPr id="165" name="文本框 164">
                <a:extLst>
                  <a:ext uri="{FF2B5EF4-FFF2-40B4-BE49-F238E27FC236}">
                    <a16:creationId xmlns:a16="http://schemas.microsoft.com/office/drawing/2014/main" id="{F34D2DD7-A90F-E0CF-5BC1-BF21C9DC8578}"/>
                  </a:ext>
                </a:extLst>
              </p:cNvPr>
              <p:cNvSpPr txBox="1">
                <a:spLocks noRot="1" noChangeAspect="1" noMove="1" noResize="1" noEditPoints="1" noAdjustHandles="1" noChangeArrowheads="1" noChangeShapeType="1" noTextEdit="1"/>
              </p:cNvSpPr>
              <p:nvPr/>
            </p:nvSpPr>
            <p:spPr>
              <a:xfrm>
                <a:off x="7925597" y="4174929"/>
                <a:ext cx="180020" cy="184666"/>
              </a:xfrm>
              <a:prstGeom prst="rect">
                <a:avLst/>
              </a:prstGeom>
              <a:blipFill>
                <a:blip r:embed="rId22"/>
                <a:stretch>
                  <a:fillRect r="-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6" name="文本框 165">
                <a:extLst>
                  <a:ext uri="{FF2B5EF4-FFF2-40B4-BE49-F238E27FC236}">
                    <a16:creationId xmlns:a16="http://schemas.microsoft.com/office/drawing/2014/main" id="{1377B248-33A3-1398-8EBC-9547A15CB91E}"/>
                  </a:ext>
                </a:extLst>
              </p:cNvPr>
              <p:cNvSpPr txBox="1"/>
              <p:nvPr/>
            </p:nvSpPr>
            <p:spPr>
              <a:xfrm>
                <a:off x="8112120" y="4174929"/>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7</m:t>
                          </m:r>
                        </m:sub>
                      </m:sSub>
                    </m:oMath>
                  </m:oMathPara>
                </a14:m>
                <a:endParaRPr lang="zh-CN" altLang="en-US" dirty="0"/>
              </a:p>
            </p:txBody>
          </p:sp>
        </mc:Choice>
        <mc:Fallback xmlns="">
          <p:sp>
            <p:nvSpPr>
              <p:cNvPr id="166" name="文本框 165">
                <a:extLst>
                  <a:ext uri="{FF2B5EF4-FFF2-40B4-BE49-F238E27FC236}">
                    <a16:creationId xmlns:a16="http://schemas.microsoft.com/office/drawing/2014/main" id="{1377B248-33A3-1398-8EBC-9547A15CB91E}"/>
                  </a:ext>
                </a:extLst>
              </p:cNvPr>
              <p:cNvSpPr txBox="1">
                <a:spLocks noRot="1" noChangeAspect="1" noMove="1" noResize="1" noEditPoints="1" noAdjustHandles="1" noChangeArrowheads="1" noChangeShapeType="1" noTextEdit="1"/>
              </p:cNvSpPr>
              <p:nvPr/>
            </p:nvSpPr>
            <p:spPr>
              <a:xfrm>
                <a:off x="8112120" y="4174929"/>
                <a:ext cx="180020" cy="184666"/>
              </a:xfrm>
              <a:prstGeom prst="rect">
                <a:avLst/>
              </a:prstGeom>
              <a:blipFill>
                <a:blip r:embed="rId23"/>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7" name="文本框 166">
                <a:extLst>
                  <a:ext uri="{FF2B5EF4-FFF2-40B4-BE49-F238E27FC236}">
                    <a16:creationId xmlns:a16="http://schemas.microsoft.com/office/drawing/2014/main" id="{52FBFC50-67C1-C985-4506-EFFEBA7240B1}"/>
                  </a:ext>
                </a:extLst>
              </p:cNvPr>
              <p:cNvSpPr txBox="1"/>
              <p:nvPr/>
            </p:nvSpPr>
            <p:spPr>
              <a:xfrm>
                <a:off x="8276092" y="4171317"/>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8</m:t>
                          </m:r>
                        </m:sub>
                      </m:sSub>
                    </m:oMath>
                  </m:oMathPara>
                </a14:m>
                <a:endParaRPr lang="zh-CN" altLang="en-US" dirty="0"/>
              </a:p>
            </p:txBody>
          </p:sp>
        </mc:Choice>
        <mc:Fallback xmlns="">
          <p:sp>
            <p:nvSpPr>
              <p:cNvPr id="167" name="文本框 166">
                <a:extLst>
                  <a:ext uri="{FF2B5EF4-FFF2-40B4-BE49-F238E27FC236}">
                    <a16:creationId xmlns:a16="http://schemas.microsoft.com/office/drawing/2014/main" id="{52FBFC50-67C1-C985-4506-EFFEBA7240B1}"/>
                  </a:ext>
                </a:extLst>
              </p:cNvPr>
              <p:cNvSpPr txBox="1">
                <a:spLocks noRot="1" noChangeAspect="1" noMove="1" noResize="1" noEditPoints="1" noAdjustHandles="1" noChangeArrowheads="1" noChangeShapeType="1" noTextEdit="1"/>
              </p:cNvSpPr>
              <p:nvPr/>
            </p:nvSpPr>
            <p:spPr>
              <a:xfrm>
                <a:off x="8276092" y="4171317"/>
                <a:ext cx="180020" cy="184666"/>
              </a:xfrm>
              <a:prstGeom prst="rect">
                <a:avLst/>
              </a:prstGeom>
              <a:blipFill>
                <a:blip r:embed="rId24"/>
                <a:stretch>
                  <a:fillRect r="-6897"/>
                </a:stretch>
              </a:blipFill>
            </p:spPr>
            <p:txBody>
              <a:bodyPr/>
              <a:lstStyle/>
              <a:p>
                <a:r>
                  <a:rPr lang="zh-CN" altLang="en-US">
                    <a:noFill/>
                  </a:rPr>
                  <a:t> </a:t>
                </a:r>
              </a:p>
            </p:txBody>
          </p:sp>
        </mc:Fallback>
      </mc:AlternateContent>
      <p:sp>
        <p:nvSpPr>
          <p:cNvPr id="168" name="文本框 167">
            <a:extLst>
              <a:ext uri="{FF2B5EF4-FFF2-40B4-BE49-F238E27FC236}">
                <a16:creationId xmlns:a16="http://schemas.microsoft.com/office/drawing/2014/main" id="{22D89311-7531-12A3-7262-D97926ED567F}"/>
              </a:ext>
            </a:extLst>
          </p:cNvPr>
          <p:cNvSpPr txBox="1"/>
          <p:nvPr/>
        </p:nvSpPr>
        <p:spPr>
          <a:xfrm>
            <a:off x="5460141" y="4355983"/>
            <a:ext cx="569387" cy="246221"/>
          </a:xfrm>
          <a:prstGeom prst="rect">
            <a:avLst/>
          </a:prstGeom>
          <a:noFill/>
        </p:spPr>
        <p:txBody>
          <a:bodyPr wrap="none" rtlCol="0">
            <a:spAutoFit/>
          </a:bodyPr>
          <a:lstStyle/>
          <a:p>
            <a:r>
              <a:rPr lang="zh-CN" altLang="en-US" sz="1000" dirty="0"/>
              <a:t>不连续</a:t>
            </a:r>
          </a:p>
        </p:txBody>
      </p:sp>
      <p:sp>
        <p:nvSpPr>
          <p:cNvPr id="169" name="文本框 168">
            <a:extLst>
              <a:ext uri="{FF2B5EF4-FFF2-40B4-BE49-F238E27FC236}">
                <a16:creationId xmlns:a16="http://schemas.microsoft.com/office/drawing/2014/main" id="{1D1FE2A6-4B41-88E0-4C30-056F8938E48A}"/>
              </a:ext>
            </a:extLst>
          </p:cNvPr>
          <p:cNvSpPr txBox="1"/>
          <p:nvPr/>
        </p:nvSpPr>
        <p:spPr>
          <a:xfrm>
            <a:off x="7395072" y="4349464"/>
            <a:ext cx="569387" cy="246221"/>
          </a:xfrm>
          <a:prstGeom prst="rect">
            <a:avLst/>
          </a:prstGeom>
          <a:noFill/>
        </p:spPr>
        <p:txBody>
          <a:bodyPr wrap="none" rtlCol="0">
            <a:spAutoFit/>
          </a:bodyPr>
          <a:lstStyle/>
          <a:p>
            <a:r>
              <a:rPr lang="zh-CN" altLang="en-US" sz="1000" dirty="0"/>
              <a:t>高库存</a:t>
            </a:r>
          </a:p>
        </p:txBody>
      </p:sp>
    </p:spTree>
    <p:extLst>
      <p:ext uri="{BB962C8B-B14F-4D97-AF65-F5344CB8AC3E}">
        <p14:creationId xmlns:p14="http://schemas.microsoft.com/office/powerpoint/2010/main" val="40429288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A77DC0A-7265-3920-38EA-B6BEEBD744DB}"/>
              </a:ext>
            </a:extLst>
          </p:cNvPr>
          <p:cNvSpPr>
            <a:spLocks noGrp="1"/>
          </p:cNvSpPr>
          <p:nvPr>
            <p:ph type="sldNum" sz="quarter" idx="10"/>
          </p:nvPr>
        </p:nvSpPr>
        <p:spPr/>
        <p:txBody>
          <a:bodyPr/>
          <a:lstStyle/>
          <a:p>
            <a:fld id="{92C72128-C307-4755-85D3-F9BDA2236DCD}" type="slidenum">
              <a:rPr lang="zh-CN" altLang="en-US" smtClean="0"/>
              <a:t>41</a:t>
            </a:fld>
            <a:endParaRPr lang="zh-CN" altLang="en-US" dirty="0"/>
          </a:p>
        </p:txBody>
      </p:sp>
      <p:pic>
        <p:nvPicPr>
          <p:cNvPr id="6" name="图片 5">
            <a:extLst>
              <a:ext uri="{FF2B5EF4-FFF2-40B4-BE49-F238E27FC236}">
                <a16:creationId xmlns:a16="http://schemas.microsoft.com/office/drawing/2014/main" id="{BD7C9D2B-E81C-A38E-33EC-18FCC21A7EE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179" y="2942043"/>
            <a:ext cx="7200000" cy="1896956"/>
          </a:xfrm>
          <a:prstGeom prst="rect">
            <a:avLst/>
          </a:prstGeom>
        </p:spPr>
      </p:pic>
      <p:pic>
        <p:nvPicPr>
          <p:cNvPr id="9" name="图片 8">
            <a:extLst>
              <a:ext uri="{FF2B5EF4-FFF2-40B4-BE49-F238E27FC236}">
                <a16:creationId xmlns:a16="http://schemas.microsoft.com/office/drawing/2014/main" id="{6C1E6DB6-542A-FA12-1AB0-1DFDB1678D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179" y="840824"/>
            <a:ext cx="7200000" cy="1899179"/>
          </a:xfrm>
          <a:prstGeom prst="rect">
            <a:avLst/>
          </a:prstGeom>
        </p:spPr>
      </p:pic>
    </p:spTree>
    <p:extLst>
      <p:ext uri="{BB962C8B-B14F-4D97-AF65-F5344CB8AC3E}">
        <p14:creationId xmlns:p14="http://schemas.microsoft.com/office/powerpoint/2010/main" val="31558122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A77DC0A-7265-3920-38EA-B6BEEBD744DB}"/>
              </a:ext>
            </a:extLst>
          </p:cNvPr>
          <p:cNvSpPr>
            <a:spLocks noGrp="1"/>
          </p:cNvSpPr>
          <p:nvPr>
            <p:ph type="sldNum" sz="quarter" idx="10"/>
          </p:nvPr>
        </p:nvSpPr>
        <p:spPr/>
        <p:txBody>
          <a:bodyPr/>
          <a:lstStyle/>
          <a:p>
            <a:fld id="{92C72128-C307-4755-85D3-F9BDA2236DCD}" type="slidenum">
              <a:rPr lang="zh-CN" altLang="en-US" smtClean="0"/>
              <a:t>42</a:t>
            </a:fld>
            <a:endParaRPr lang="zh-CN" altLang="en-US" dirty="0"/>
          </a:p>
        </p:txBody>
      </p:sp>
      <p:pic>
        <p:nvPicPr>
          <p:cNvPr id="5" name="图片 4">
            <a:extLst>
              <a:ext uri="{FF2B5EF4-FFF2-40B4-BE49-F238E27FC236}">
                <a16:creationId xmlns:a16="http://schemas.microsoft.com/office/drawing/2014/main" id="{7A32E264-EB98-3FBC-727C-6C8B3AFD104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9171" y="688731"/>
            <a:ext cx="7200000" cy="1899179"/>
          </a:xfrm>
          <a:prstGeom prst="rect">
            <a:avLst/>
          </a:prstGeom>
        </p:spPr>
      </p:pic>
      <p:pic>
        <p:nvPicPr>
          <p:cNvPr id="7" name="图片 6">
            <a:extLst>
              <a:ext uri="{FF2B5EF4-FFF2-40B4-BE49-F238E27FC236}">
                <a16:creationId xmlns:a16="http://schemas.microsoft.com/office/drawing/2014/main" id="{BD3CCC37-EDB0-6621-B6D2-B2CD28BFE815}"/>
              </a:ext>
            </a:extLst>
          </p:cNvPr>
          <p:cNvPicPr>
            <a:picLocks noChangeAspect="1"/>
          </p:cNvPicPr>
          <p:nvPr/>
        </p:nvPicPr>
        <p:blipFill>
          <a:blip r:embed="rId3">
            <a:alphaModFix/>
            <a:extLst>
              <a:ext uri="{28A0092B-C50C-407E-A947-70E740481C1C}">
                <a14:useLocalDpi xmlns:a14="http://schemas.microsoft.com/office/drawing/2010/main" val="0"/>
              </a:ext>
            </a:extLst>
          </a:blip>
          <a:stretch>
            <a:fillRect/>
          </a:stretch>
        </p:blipFill>
        <p:spPr>
          <a:xfrm>
            <a:off x="829171" y="2858947"/>
            <a:ext cx="7200000" cy="1896956"/>
          </a:xfrm>
          <a:prstGeom prst="rect">
            <a:avLst/>
          </a:prstGeom>
        </p:spPr>
      </p:pic>
      <p:pic>
        <p:nvPicPr>
          <p:cNvPr id="8" name="图片 7">
            <a:extLst>
              <a:ext uri="{FF2B5EF4-FFF2-40B4-BE49-F238E27FC236}">
                <a16:creationId xmlns:a16="http://schemas.microsoft.com/office/drawing/2014/main" id="{86A429C7-3935-7364-D281-7FEFBE76CD7D}"/>
              </a:ext>
            </a:extLst>
          </p:cNvPr>
          <p:cNvPicPr>
            <a:picLocks noChangeAspect="1"/>
          </p:cNvPicPr>
          <p:nvPr/>
        </p:nvPicPr>
        <p:blipFill>
          <a:blip r:embed="rId3">
            <a:alphaModFix amt="31000"/>
            <a:extLst>
              <a:ext uri="{28A0092B-C50C-407E-A947-70E740481C1C}">
                <a14:useLocalDpi xmlns:a14="http://schemas.microsoft.com/office/drawing/2010/main" val="0"/>
              </a:ext>
            </a:extLst>
          </a:blip>
          <a:stretch>
            <a:fillRect/>
          </a:stretch>
        </p:blipFill>
        <p:spPr>
          <a:xfrm>
            <a:off x="834149" y="688731"/>
            <a:ext cx="7200000" cy="1896956"/>
          </a:xfrm>
          <a:prstGeom prst="rect">
            <a:avLst/>
          </a:prstGeom>
        </p:spPr>
      </p:pic>
    </p:spTree>
    <p:extLst>
      <p:ext uri="{BB962C8B-B14F-4D97-AF65-F5344CB8AC3E}">
        <p14:creationId xmlns:p14="http://schemas.microsoft.com/office/powerpoint/2010/main" val="4175115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3.12739E-6 4.90589E-6 L 3.12739E-6 -0.42179 " pathEditMode="relative" rAng="0" ptsTypes="AA">
                                      <p:cBhvr>
                                        <p:cTn id="6" dur="2000" fill="hold"/>
                                        <p:tgtEl>
                                          <p:spTgt spid="7"/>
                                        </p:tgtEl>
                                        <p:attrNameLst>
                                          <p:attrName>ppt_x</p:attrName>
                                          <p:attrName>ppt_y</p:attrName>
                                        </p:attrNameLst>
                                      </p:cBhvr>
                                      <p:rCtr x="0" y="-21105"/>
                                    </p:animMotion>
                                  </p:childTnLst>
                                </p:cTn>
                              </p:par>
                            </p:childTnLst>
                          </p:cTn>
                        </p:par>
                        <p:par>
                          <p:cTn id="7" fill="hold">
                            <p:stCondLst>
                              <p:cond delay="2000"/>
                            </p:stCondLst>
                            <p:childTnLst>
                              <p:par>
                                <p:cTn id="8" presetID="1" presetClass="exit" presetSubtype="0" fill="hold" nodeType="afterEffect">
                                  <p:stCondLst>
                                    <p:cond delay="0"/>
                                  </p:stCondLst>
                                  <p:childTnLst>
                                    <p:set>
                                      <p:cBhvr>
                                        <p:cTn id="9" dur="1" fill="hold">
                                          <p:stCondLst>
                                            <p:cond delay="0"/>
                                          </p:stCondLst>
                                        </p:cTn>
                                        <p:tgtEl>
                                          <p:spTgt spid="7"/>
                                        </p:tgtEl>
                                        <p:attrNameLst>
                                          <p:attrName>style.visibility</p:attrName>
                                        </p:attrNameLst>
                                      </p:cBhvr>
                                      <p:to>
                                        <p:strVal val="hidden"/>
                                      </p:to>
                                    </p:set>
                                  </p:childTnLst>
                                </p:cTn>
                              </p:par>
                            </p:childTnLst>
                          </p:cTn>
                        </p:par>
                        <p:par>
                          <p:cTn id="10" fill="hold">
                            <p:stCondLst>
                              <p:cond delay="2000"/>
                            </p:stCondLst>
                            <p:childTnLst>
                              <p:par>
                                <p:cTn id="11" presetID="1" presetClass="entr" presetSubtype="0"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par>
                          <p:cTn id="13" fill="hold">
                            <p:stCondLst>
                              <p:cond delay="2000"/>
                            </p:stCondLst>
                            <p:childTnLst>
                              <p:par>
                                <p:cTn id="14" presetID="35" presetClass="emph" presetSubtype="0" repeatCount="4000" fill="hold" nodeType="afterEffect">
                                  <p:stCondLst>
                                    <p:cond delay="0"/>
                                  </p:stCondLst>
                                  <p:childTnLst>
                                    <p:anim calcmode="discrete" valueType="str">
                                      <p:cBhvr>
                                        <p:cTn id="15"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a16="http://schemas.microsoft.com/office/drawing/2014/main" id="{A124B973-0758-3E8F-2646-25B417EBDE39}"/>
              </a:ext>
            </a:extLst>
          </p:cNvPr>
          <p:cNvSpPr/>
          <p:nvPr/>
        </p:nvSpPr>
        <p:spPr>
          <a:xfrm>
            <a:off x="793677" y="1564432"/>
            <a:ext cx="7596334" cy="2952328"/>
          </a:xfrm>
          <a:prstGeom prst="rect">
            <a:avLst/>
          </a:prstGeom>
          <a:solidFill>
            <a:schemeClr val="bg1"/>
          </a:solidFill>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en-US" altLang="zh-CN" dirty="0"/>
              <a:t>Linux</a:t>
            </a:r>
            <a:endParaRPr lang="zh-CN" altLang="en-US" dirty="0"/>
          </a:p>
        </p:txBody>
      </p:sp>
      <p:pic>
        <p:nvPicPr>
          <p:cNvPr id="13" name="图片 12">
            <a:extLst>
              <a:ext uri="{FF2B5EF4-FFF2-40B4-BE49-F238E27FC236}">
                <a16:creationId xmlns:a16="http://schemas.microsoft.com/office/drawing/2014/main" id="{5B0121EB-F233-846D-FEB3-0F72BCD6FFA4}"/>
              </a:ext>
            </a:extLst>
          </p:cNvPr>
          <p:cNvPicPr>
            <a:picLocks noChangeAspect="1"/>
          </p:cNvPicPr>
          <p:nvPr/>
        </p:nvPicPr>
        <p:blipFill>
          <a:blip r:embed="rId3"/>
          <a:stretch>
            <a:fillRect/>
          </a:stretch>
        </p:blipFill>
        <p:spPr>
          <a:xfrm>
            <a:off x="1465501" y="2060163"/>
            <a:ext cx="862162" cy="274324"/>
          </a:xfrm>
          <a:prstGeom prst="rect">
            <a:avLst/>
          </a:prstGeom>
        </p:spPr>
      </p:pic>
      <p:sp>
        <p:nvSpPr>
          <p:cNvPr id="15" name="矩形: 圆角 14">
            <a:extLst>
              <a:ext uri="{FF2B5EF4-FFF2-40B4-BE49-F238E27FC236}">
                <a16:creationId xmlns:a16="http://schemas.microsoft.com/office/drawing/2014/main" id="{EC6BC996-D10B-7056-E09B-045A43492D14}"/>
              </a:ext>
            </a:extLst>
          </p:cNvPr>
          <p:cNvSpPr/>
          <p:nvPr/>
        </p:nvSpPr>
        <p:spPr>
          <a:xfrm>
            <a:off x="1170413" y="2388169"/>
            <a:ext cx="1403648" cy="576064"/>
          </a:xfrm>
          <a:prstGeom prst="roundRect">
            <a:avLst>
              <a:gd name="adj" fmla="val 32969"/>
            </a:avLst>
          </a:prstGeom>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r>
              <a:rPr lang="zh-CN" altLang="en-US" dirty="0"/>
              <a:t>数据库</a:t>
            </a:r>
          </a:p>
        </p:txBody>
      </p:sp>
      <p:sp>
        <p:nvSpPr>
          <p:cNvPr id="16" name="矩形: 圆角 15">
            <a:extLst>
              <a:ext uri="{FF2B5EF4-FFF2-40B4-BE49-F238E27FC236}">
                <a16:creationId xmlns:a16="http://schemas.microsoft.com/office/drawing/2014/main" id="{4D0E7428-60D5-F786-5C2C-D06180D8F790}"/>
              </a:ext>
            </a:extLst>
          </p:cNvPr>
          <p:cNvSpPr/>
          <p:nvPr/>
        </p:nvSpPr>
        <p:spPr>
          <a:xfrm>
            <a:off x="3655739" y="2380544"/>
            <a:ext cx="1403648" cy="576064"/>
          </a:xfrm>
          <a:prstGeom prst="roundRect">
            <a:avLst>
              <a:gd name="adj" fmla="val 32969"/>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zh-CN" altLang="en-US" dirty="0"/>
              <a:t>后端</a:t>
            </a:r>
          </a:p>
        </p:txBody>
      </p:sp>
      <p:pic>
        <p:nvPicPr>
          <p:cNvPr id="19" name="图片 18">
            <a:extLst>
              <a:ext uri="{FF2B5EF4-FFF2-40B4-BE49-F238E27FC236}">
                <a16:creationId xmlns:a16="http://schemas.microsoft.com/office/drawing/2014/main" id="{8A34E9F1-1016-5DF8-4833-981AF47F0A75}"/>
              </a:ext>
            </a:extLst>
          </p:cNvPr>
          <p:cNvPicPr>
            <a:picLocks noChangeAspect="1"/>
          </p:cNvPicPr>
          <p:nvPr/>
        </p:nvPicPr>
        <p:blipFill>
          <a:blip r:embed="rId4"/>
          <a:stretch>
            <a:fillRect/>
          </a:stretch>
        </p:blipFill>
        <p:spPr>
          <a:xfrm>
            <a:off x="5206035" y="3580004"/>
            <a:ext cx="272539" cy="306606"/>
          </a:xfrm>
          <a:prstGeom prst="rect">
            <a:avLst/>
          </a:prstGeom>
        </p:spPr>
      </p:pic>
      <p:sp>
        <p:nvSpPr>
          <p:cNvPr id="20" name="矩形: 圆角 19">
            <a:extLst>
              <a:ext uri="{FF2B5EF4-FFF2-40B4-BE49-F238E27FC236}">
                <a16:creationId xmlns:a16="http://schemas.microsoft.com/office/drawing/2014/main" id="{6A96FE43-E112-2005-17C3-999B65514F94}"/>
              </a:ext>
            </a:extLst>
          </p:cNvPr>
          <p:cNvSpPr/>
          <p:nvPr/>
        </p:nvSpPr>
        <p:spPr>
          <a:xfrm>
            <a:off x="3655739" y="3460664"/>
            <a:ext cx="1403648" cy="576064"/>
          </a:xfrm>
          <a:prstGeom prst="roundRect">
            <a:avLst>
              <a:gd name="adj" fmla="val 32969"/>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zh-CN" altLang="en-US" dirty="0"/>
              <a:t>算法</a:t>
            </a:r>
          </a:p>
        </p:txBody>
      </p:sp>
      <p:sp>
        <p:nvSpPr>
          <p:cNvPr id="21" name="矩形: 圆角 20">
            <a:extLst>
              <a:ext uri="{FF2B5EF4-FFF2-40B4-BE49-F238E27FC236}">
                <a16:creationId xmlns:a16="http://schemas.microsoft.com/office/drawing/2014/main" id="{0CF41596-A8B2-C1C0-9A41-17EDF0201C1F}"/>
              </a:ext>
            </a:extLst>
          </p:cNvPr>
          <p:cNvSpPr/>
          <p:nvPr/>
        </p:nvSpPr>
        <p:spPr>
          <a:xfrm>
            <a:off x="6373787" y="2388169"/>
            <a:ext cx="1403648" cy="576064"/>
          </a:xfrm>
          <a:prstGeom prst="roundRect">
            <a:avLst>
              <a:gd name="adj" fmla="val 32969"/>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zh-CN" altLang="en-US" dirty="0"/>
              <a:t>前端</a:t>
            </a:r>
          </a:p>
        </p:txBody>
      </p:sp>
      <p:pic>
        <p:nvPicPr>
          <p:cNvPr id="24" name="图片 23">
            <a:extLst>
              <a:ext uri="{FF2B5EF4-FFF2-40B4-BE49-F238E27FC236}">
                <a16:creationId xmlns:a16="http://schemas.microsoft.com/office/drawing/2014/main" id="{353154C8-71AD-ADF7-E6E2-4930B2391BEE}"/>
              </a:ext>
            </a:extLst>
          </p:cNvPr>
          <p:cNvPicPr>
            <a:picLocks noChangeAspect="1"/>
          </p:cNvPicPr>
          <p:nvPr/>
        </p:nvPicPr>
        <p:blipFill rotWithShape="1">
          <a:blip r:embed="rId5"/>
          <a:srcRect t="12988"/>
          <a:stretch/>
        </p:blipFill>
        <p:spPr>
          <a:xfrm>
            <a:off x="3799244" y="1910097"/>
            <a:ext cx="321904" cy="294584"/>
          </a:xfrm>
          <a:prstGeom prst="rect">
            <a:avLst/>
          </a:prstGeom>
        </p:spPr>
      </p:pic>
      <p:sp>
        <p:nvSpPr>
          <p:cNvPr id="25" name="文本框 24">
            <a:extLst>
              <a:ext uri="{FF2B5EF4-FFF2-40B4-BE49-F238E27FC236}">
                <a16:creationId xmlns:a16="http://schemas.microsoft.com/office/drawing/2014/main" id="{022FD73D-637C-CC56-4E51-AEE48FB06E16}"/>
              </a:ext>
            </a:extLst>
          </p:cNvPr>
          <p:cNvSpPr txBox="1"/>
          <p:nvPr/>
        </p:nvSpPr>
        <p:spPr>
          <a:xfrm>
            <a:off x="1762685" y="2028048"/>
            <a:ext cx="569387" cy="338554"/>
          </a:xfrm>
          <a:prstGeom prst="rect">
            <a:avLst/>
          </a:prstGeom>
          <a:solidFill>
            <a:schemeClr val="bg1"/>
          </a:solidFill>
        </p:spPr>
        <p:txBody>
          <a:bodyPr wrap="none" rtlCol="0">
            <a:spAutoFit/>
          </a:bodyPr>
          <a:lstStyle/>
          <a:p>
            <a:r>
              <a:rPr lang="en-US" altLang="zh-CN" sz="1600" dirty="0" err="1"/>
              <a:t>TiDB</a:t>
            </a:r>
            <a:endParaRPr lang="zh-CN" altLang="en-US" sz="1600" dirty="0"/>
          </a:p>
        </p:txBody>
      </p:sp>
      <p:sp>
        <p:nvSpPr>
          <p:cNvPr id="27" name="文本框 26">
            <a:extLst>
              <a:ext uri="{FF2B5EF4-FFF2-40B4-BE49-F238E27FC236}">
                <a16:creationId xmlns:a16="http://schemas.microsoft.com/office/drawing/2014/main" id="{12B6F28E-CA71-C669-30F9-69F654DC1FC3}"/>
              </a:ext>
            </a:extLst>
          </p:cNvPr>
          <p:cNvSpPr txBox="1"/>
          <p:nvPr/>
        </p:nvSpPr>
        <p:spPr>
          <a:xfrm>
            <a:off x="5509691" y="3564030"/>
            <a:ext cx="500330" cy="338554"/>
          </a:xfrm>
          <a:prstGeom prst="rect">
            <a:avLst/>
          </a:prstGeom>
          <a:solidFill>
            <a:schemeClr val="bg1"/>
          </a:solidFill>
        </p:spPr>
        <p:txBody>
          <a:bodyPr wrap="none" rtlCol="0">
            <a:spAutoFit/>
          </a:bodyPr>
          <a:lstStyle/>
          <a:p>
            <a:r>
              <a:rPr lang="en-US" altLang="zh-CN" sz="1600" dirty="0"/>
              <a:t>C++</a:t>
            </a:r>
            <a:endParaRPr lang="zh-CN" altLang="en-US" sz="1600" dirty="0"/>
          </a:p>
        </p:txBody>
      </p:sp>
      <p:sp>
        <p:nvSpPr>
          <p:cNvPr id="28" name="文本框 27">
            <a:extLst>
              <a:ext uri="{FF2B5EF4-FFF2-40B4-BE49-F238E27FC236}">
                <a16:creationId xmlns:a16="http://schemas.microsoft.com/office/drawing/2014/main" id="{97851324-67CC-2E5D-2ED6-6296928317F9}"/>
              </a:ext>
            </a:extLst>
          </p:cNvPr>
          <p:cNvSpPr txBox="1"/>
          <p:nvPr/>
        </p:nvSpPr>
        <p:spPr>
          <a:xfrm>
            <a:off x="4188610" y="1865438"/>
            <a:ext cx="769954" cy="338554"/>
          </a:xfrm>
          <a:prstGeom prst="rect">
            <a:avLst/>
          </a:prstGeom>
          <a:solidFill>
            <a:schemeClr val="bg1"/>
          </a:solidFill>
        </p:spPr>
        <p:txBody>
          <a:bodyPr wrap="none" rtlCol="0">
            <a:spAutoFit/>
          </a:bodyPr>
          <a:lstStyle/>
          <a:p>
            <a:r>
              <a:rPr lang="en-US" altLang="zh-CN" sz="1600" dirty="0"/>
              <a:t>Django</a:t>
            </a:r>
            <a:endParaRPr lang="zh-CN" altLang="en-US" sz="1600" dirty="0"/>
          </a:p>
        </p:txBody>
      </p:sp>
      <p:sp>
        <p:nvSpPr>
          <p:cNvPr id="29" name="文本框 28">
            <a:extLst>
              <a:ext uri="{FF2B5EF4-FFF2-40B4-BE49-F238E27FC236}">
                <a16:creationId xmlns:a16="http://schemas.microsoft.com/office/drawing/2014/main" id="{1747016E-8016-38B3-487B-D38B715E7B72}"/>
              </a:ext>
            </a:extLst>
          </p:cNvPr>
          <p:cNvSpPr txBox="1"/>
          <p:nvPr/>
        </p:nvSpPr>
        <p:spPr>
          <a:xfrm>
            <a:off x="1143699" y="3564030"/>
            <a:ext cx="1156086" cy="369332"/>
          </a:xfrm>
          <a:prstGeom prst="rect">
            <a:avLst/>
          </a:prstGeom>
          <a:noFill/>
        </p:spPr>
        <p:txBody>
          <a:bodyPr wrap="none" rtlCol="0">
            <a:spAutoFit/>
          </a:bodyPr>
          <a:lstStyle/>
          <a:p>
            <a:r>
              <a:rPr lang="en-US" altLang="zh-CN" b="1" dirty="0"/>
              <a:t>Linux</a:t>
            </a:r>
            <a:r>
              <a:rPr lang="zh-CN" altLang="en-US" b="1" dirty="0"/>
              <a:t>系统</a:t>
            </a:r>
          </a:p>
        </p:txBody>
      </p:sp>
      <p:cxnSp>
        <p:nvCxnSpPr>
          <p:cNvPr id="31" name="直接箭头连接符 30">
            <a:extLst>
              <a:ext uri="{FF2B5EF4-FFF2-40B4-BE49-F238E27FC236}">
                <a16:creationId xmlns:a16="http://schemas.microsoft.com/office/drawing/2014/main" id="{C9C207E9-352D-07C9-087F-F4FA4B8EF6D3}"/>
              </a:ext>
            </a:extLst>
          </p:cNvPr>
          <p:cNvCxnSpPr>
            <a:endCxn id="16" idx="1"/>
          </p:cNvCxnSpPr>
          <p:nvPr/>
        </p:nvCxnSpPr>
        <p:spPr>
          <a:xfrm flipV="1">
            <a:off x="2574061" y="2668576"/>
            <a:ext cx="1081678" cy="762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E9261AFB-A1C3-7798-2BBC-996064133C55}"/>
              </a:ext>
            </a:extLst>
          </p:cNvPr>
          <p:cNvCxnSpPr>
            <a:cxnSpLocks/>
            <a:stCxn id="16" idx="1"/>
            <a:endCxn id="15" idx="3"/>
          </p:cNvCxnSpPr>
          <p:nvPr/>
        </p:nvCxnSpPr>
        <p:spPr>
          <a:xfrm flipH="1">
            <a:off x="2574061" y="2668576"/>
            <a:ext cx="1081678" cy="762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8324E1B0-1928-0798-A9FA-21D825F20D25}"/>
              </a:ext>
            </a:extLst>
          </p:cNvPr>
          <p:cNvCxnSpPr>
            <a:cxnSpLocks/>
            <a:stCxn id="20" idx="0"/>
            <a:endCxn id="16" idx="2"/>
          </p:cNvCxnSpPr>
          <p:nvPr/>
        </p:nvCxnSpPr>
        <p:spPr>
          <a:xfrm flipV="1">
            <a:off x="4357563" y="2956608"/>
            <a:ext cx="0" cy="50405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F85BC144-0EF5-1719-F3E1-E71C927DF5B1}"/>
              </a:ext>
            </a:extLst>
          </p:cNvPr>
          <p:cNvCxnSpPr>
            <a:cxnSpLocks/>
            <a:stCxn id="16" idx="2"/>
            <a:endCxn id="20" idx="0"/>
          </p:cNvCxnSpPr>
          <p:nvPr/>
        </p:nvCxnSpPr>
        <p:spPr>
          <a:xfrm>
            <a:off x="4357563" y="2956608"/>
            <a:ext cx="0" cy="50405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42806116-27D1-3A00-316C-83C8868C92D2}"/>
              </a:ext>
            </a:extLst>
          </p:cNvPr>
          <p:cNvCxnSpPr>
            <a:cxnSpLocks/>
            <a:stCxn id="16" idx="3"/>
            <a:endCxn id="21" idx="1"/>
          </p:cNvCxnSpPr>
          <p:nvPr/>
        </p:nvCxnSpPr>
        <p:spPr>
          <a:xfrm>
            <a:off x="5059387" y="2668576"/>
            <a:ext cx="1314400" cy="762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6816B5A2-4817-9203-366A-DFE735CC7B98}"/>
              </a:ext>
            </a:extLst>
          </p:cNvPr>
          <p:cNvCxnSpPr>
            <a:cxnSpLocks/>
            <a:stCxn id="21" idx="1"/>
            <a:endCxn id="16" idx="3"/>
          </p:cNvCxnSpPr>
          <p:nvPr/>
        </p:nvCxnSpPr>
        <p:spPr>
          <a:xfrm flipH="1" flipV="1">
            <a:off x="5059387" y="2668576"/>
            <a:ext cx="1314400" cy="762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a16="http://schemas.microsoft.com/office/drawing/2014/main" id="{82B8FEDC-AFA4-7B27-71E7-C2E35CF1F3BB}"/>
              </a:ext>
            </a:extLst>
          </p:cNvPr>
          <p:cNvSpPr txBox="1"/>
          <p:nvPr/>
        </p:nvSpPr>
        <p:spPr>
          <a:xfrm>
            <a:off x="2767527" y="2262407"/>
            <a:ext cx="784189" cy="369332"/>
          </a:xfrm>
          <a:prstGeom prst="rect">
            <a:avLst/>
          </a:prstGeom>
          <a:noFill/>
        </p:spPr>
        <p:txBody>
          <a:bodyPr wrap="none" rtlCol="0">
            <a:spAutoFit/>
          </a:bodyPr>
          <a:lstStyle/>
          <a:p>
            <a:r>
              <a:rPr lang="en-US" altLang="zh-CN" dirty="0" err="1"/>
              <a:t>DBlink</a:t>
            </a:r>
            <a:endParaRPr lang="zh-CN" altLang="en-US" dirty="0"/>
          </a:p>
        </p:txBody>
      </p:sp>
      <p:sp>
        <p:nvSpPr>
          <p:cNvPr id="59" name="文本框 58">
            <a:extLst>
              <a:ext uri="{FF2B5EF4-FFF2-40B4-BE49-F238E27FC236}">
                <a16:creationId xmlns:a16="http://schemas.microsoft.com/office/drawing/2014/main" id="{5393E041-8A2C-0B70-7EFE-09216AAC4395}"/>
              </a:ext>
            </a:extLst>
          </p:cNvPr>
          <p:cNvSpPr txBox="1"/>
          <p:nvPr/>
        </p:nvSpPr>
        <p:spPr>
          <a:xfrm>
            <a:off x="4407519" y="3028616"/>
            <a:ext cx="827214" cy="369332"/>
          </a:xfrm>
          <a:prstGeom prst="rect">
            <a:avLst/>
          </a:prstGeom>
          <a:noFill/>
        </p:spPr>
        <p:txBody>
          <a:bodyPr wrap="none" rtlCol="0">
            <a:spAutoFit/>
          </a:bodyPr>
          <a:lstStyle/>
          <a:p>
            <a:r>
              <a:rPr lang="en-US" altLang="zh-CN" dirty="0" err="1"/>
              <a:t>Pybind</a:t>
            </a:r>
            <a:endParaRPr lang="zh-CN" altLang="en-US" dirty="0"/>
          </a:p>
        </p:txBody>
      </p:sp>
      <p:sp>
        <p:nvSpPr>
          <p:cNvPr id="60" name="文本框 59">
            <a:extLst>
              <a:ext uri="{FF2B5EF4-FFF2-40B4-BE49-F238E27FC236}">
                <a16:creationId xmlns:a16="http://schemas.microsoft.com/office/drawing/2014/main" id="{FC06075E-8191-3D4F-0C21-417931363381}"/>
              </a:ext>
            </a:extLst>
          </p:cNvPr>
          <p:cNvSpPr txBox="1"/>
          <p:nvPr/>
        </p:nvSpPr>
        <p:spPr>
          <a:xfrm>
            <a:off x="5206035" y="2255183"/>
            <a:ext cx="1085362" cy="369332"/>
          </a:xfrm>
          <a:prstGeom prst="rect">
            <a:avLst/>
          </a:prstGeom>
          <a:noFill/>
        </p:spPr>
        <p:txBody>
          <a:bodyPr wrap="none" rtlCol="0">
            <a:spAutoFit/>
          </a:bodyPr>
          <a:lstStyle/>
          <a:p>
            <a:r>
              <a:rPr lang="en-US" altLang="zh-CN" dirty="0" err="1"/>
              <a:t>websever</a:t>
            </a:r>
            <a:endParaRPr lang="zh-CN" altLang="en-US" dirty="0"/>
          </a:p>
        </p:txBody>
      </p:sp>
      <p:sp>
        <p:nvSpPr>
          <p:cNvPr id="61" name="矩形: 圆角 60">
            <a:extLst>
              <a:ext uri="{FF2B5EF4-FFF2-40B4-BE49-F238E27FC236}">
                <a16:creationId xmlns:a16="http://schemas.microsoft.com/office/drawing/2014/main" id="{7DE9A9CD-1031-C8FF-0B22-A59BC5A84790}"/>
              </a:ext>
            </a:extLst>
          </p:cNvPr>
          <p:cNvSpPr/>
          <p:nvPr/>
        </p:nvSpPr>
        <p:spPr>
          <a:xfrm>
            <a:off x="3551716" y="1780456"/>
            <a:ext cx="4406247" cy="2482155"/>
          </a:xfrm>
          <a:prstGeom prst="roundRect">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362F5479-9062-4F2A-00FB-7C0134DD751C}"/>
              </a:ext>
            </a:extLst>
          </p:cNvPr>
          <p:cNvPicPr>
            <a:picLocks noChangeAspect="1"/>
          </p:cNvPicPr>
          <p:nvPr/>
        </p:nvPicPr>
        <p:blipFill>
          <a:blip r:embed="rId6"/>
          <a:stretch>
            <a:fillRect/>
          </a:stretch>
        </p:blipFill>
        <p:spPr>
          <a:xfrm>
            <a:off x="6546944" y="1973068"/>
            <a:ext cx="321904" cy="321904"/>
          </a:xfrm>
          <a:prstGeom prst="rect">
            <a:avLst/>
          </a:prstGeom>
        </p:spPr>
      </p:pic>
      <p:sp>
        <p:nvSpPr>
          <p:cNvPr id="10" name="文本框 9">
            <a:extLst>
              <a:ext uri="{FF2B5EF4-FFF2-40B4-BE49-F238E27FC236}">
                <a16:creationId xmlns:a16="http://schemas.microsoft.com/office/drawing/2014/main" id="{4DB20BD3-19DC-AD5C-0444-1BC100A9DD59}"/>
              </a:ext>
            </a:extLst>
          </p:cNvPr>
          <p:cNvSpPr txBox="1"/>
          <p:nvPr/>
        </p:nvSpPr>
        <p:spPr>
          <a:xfrm>
            <a:off x="6831534" y="1956418"/>
            <a:ext cx="506677" cy="338554"/>
          </a:xfrm>
          <a:prstGeom prst="rect">
            <a:avLst/>
          </a:prstGeom>
          <a:solidFill>
            <a:schemeClr val="bg1"/>
          </a:solidFill>
        </p:spPr>
        <p:txBody>
          <a:bodyPr wrap="none" rtlCol="0">
            <a:spAutoFit/>
          </a:bodyPr>
          <a:lstStyle/>
          <a:p>
            <a:r>
              <a:rPr lang="en-US" altLang="zh-CN" sz="1600" dirty="0"/>
              <a:t>Vue</a:t>
            </a:r>
            <a:endParaRPr lang="zh-CN" altLang="en-US" sz="1600" dirty="0"/>
          </a:p>
        </p:txBody>
      </p:sp>
      <p:sp>
        <p:nvSpPr>
          <p:cNvPr id="2" name="五边形 4">
            <a:extLst>
              <a:ext uri="{FF2B5EF4-FFF2-40B4-BE49-F238E27FC236}">
                <a16:creationId xmlns:a16="http://schemas.microsoft.com/office/drawing/2014/main" id="{86C17092-0AF3-65F4-00BE-8B30C73C5A05}"/>
              </a:ext>
            </a:extLst>
          </p:cNvPr>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1">
            <a:extLst>
              <a:ext uri="{FF2B5EF4-FFF2-40B4-BE49-F238E27FC236}">
                <a16:creationId xmlns:a16="http://schemas.microsoft.com/office/drawing/2014/main" id="{E92CD6C7-1646-0FD8-3FEE-E62224C187E1}"/>
              </a:ext>
            </a:extLst>
          </p:cNvPr>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4" name="燕尾形 6">
            <a:extLst>
              <a:ext uri="{FF2B5EF4-FFF2-40B4-BE49-F238E27FC236}">
                <a16:creationId xmlns:a16="http://schemas.microsoft.com/office/drawing/2014/main" id="{ADF8592E-A026-8425-E6E4-F11036854409}"/>
              </a:ext>
            </a:extLst>
          </p:cNvPr>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燕尾形 7">
            <a:extLst>
              <a:ext uri="{FF2B5EF4-FFF2-40B4-BE49-F238E27FC236}">
                <a16:creationId xmlns:a16="http://schemas.microsoft.com/office/drawing/2014/main" id="{EE1F577C-E12C-B395-F594-D92F957D18D2}"/>
              </a:ext>
            </a:extLst>
          </p:cNvPr>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文本框 13">
            <a:extLst>
              <a:ext uri="{FF2B5EF4-FFF2-40B4-BE49-F238E27FC236}">
                <a16:creationId xmlns:a16="http://schemas.microsoft.com/office/drawing/2014/main" id="{459A1CD9-EAAD-B444-80A5-112CF279EE01}"/>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系统设计</a:t>
            </a:r>
          </a:p>
        </p:txBody>
      </p:sp>
    </p:spTree>
    <p:extLst>
      <p:ext uri="{BB962C8B-B14F-4D97-AF65-F5344CB8AC3E}">
        <p14:creationId xmlns:p14="http://schemas.microsoft.com/office/powerpoint/2010/main" val="10133834"/>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 name="矩形: 圆角 266">
            <a:extLst>
              <a:ext uri="{FF2B5EF4-FFF2-40B4-BE49-F238E27FC236}">
                <a16:creationId xmlns:a16="http://schemas.microsoft.com/office/drawing/2014/main" id="{50C044BC-EF2F-EB08-B8DE-D6450BB22254}"/>
              </a:ext>
            </a:extLst>
          </p:cNvPr>
          <p:cNvSpPr/>
          <p:nvPr/>
        </p:nvSpPr>
        <p:spPr>
          <a:xfrm>
            <a:off x="1366690" y="1569306"/>
            <a:ext cx="6739435" cy="3489920"/>
          </a:xfrm>
          <a:prstGeom prst="roundRect">
            <a:avLst>
              <a:gd name="adj" fmla="val 4884"/>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t"/>
          <a:lstStyle/>
          <a:p>
            <a:pPr algn="ctr">
              <a:lnSpc>
                <a:spcPts val="1000"/>
              </a:lnSpc>
            </a:pPr>
            <a:r>
              <a:rPr lang="en-US" altLang="zh-CN" sz="1400" dirty="0">
                <a:solidFill>
                  <a:schemeClr val="tx1"/>
                </a:solidFill>
              </a:rPr>
              <a:t>OICOS</a:t>
            </a:r>
            <a:r>
              <a:rPr lang="zh-CN" altLang="en-US" sz="1400" dirty="0">
                <a:solidFill>
                  <a:schemeClr val="tx1"/>
                </a:solidFill>
              </a:rPr>
              <a:t>合同作业计划协同优化系统</a:t>
            </a:r>
          </a:p>
        </p:txBody>
      </p:sp>
      <p:cxnSp>
        <p:nvCxnSpPr>
          <p:cNvPr id="264" name="直接箭头连接符 263">
            <a:extLst>
              <a:ext uri="{FF2B5EF4-FFF2-40B4-BE49-F238E27FC236}">
                <a16:creationId xmlns:a16="http://schemas.microsoft.com/office/drawing/2014/main" id="{295BAAF5-98F1-5C5D-E203-57D121B7FAFE}"/>
              </a:ext>
            </a:extLst>
          </p:cNvPr>
          <p:cNvCxnSpPr>
            <a:cxnSpLocks/>
          </p:cNvCxnSpPr>
          <p:nvPr/>
        </p:nvCxnSpPr>
        <p:spPr>
          <a:xfrm flipH="1">
            <a:off x="7472757" y="1387062"/>
            <a:ext cx="7982" cy="2571427"/>
          </a:xfrm>
          <a:prstGeom prst="straightConnector1">
            <a:avLst/>
          </a:prstGeom>
          <a:ln w="44450">
            <a:solidFill>
              <a:schemeClr val="accent6">
                <a:lumMod val="40000"/>
                <a:lumOff val="60000"/>
              </a:schemeClr>
            </a:solidFill>
            <a:prstDash val="sysDash"/>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0" name="直接箭头连接符 259">
            <a:extLst>
              <a:ext uri="{FF2B5EF4-FFF2-40B4-BE49-F238E27FC236}">
                <a16:creationId xmlns:a16="http://schemas.microsoft.com/office/drawing/2014/main" id="{90B779C0-47AE-BA1B-3006-7849CD1C3124}"/>
              </a:ext>
            </a:extLst>
          </p:cNvPr>
          <p:cNvCxnSpPr>
            <a:cxnSpLocks/>
          </p:cNvCxnSpPr>
          <p:nvPr/>
        </p:nvCxnSpPr>
        <p:spPr>
          <a:xfrm flipH="1">
            <a:off x="1844430" y="1387062"/>
            <a:ext cx="27375" cy="2571427"/>
          </a:xfrm>
          <a:prstGeom prst="straightConnector1">
            <a:avLst/>
          </a:prstGeom>
          <a:ln w="44450">
            <a:solidFill>
              <a:schemeClr val="accent6">
                <a:lumMod val="40000"/>
                <a:lumOff val="60000"/>
              </a:schemeClr>
            </a:solidFill>
            <a:prstDash val="sysDash"/>
            <a:headEnd type="stealth"/>
            <a:tailEnd type="stealth"/>
          </a:ln>
        </p:spPr>
        <p:style>
          <a:lnRef idx="1">
            <a:schemeClr val="accent1"/>
          </a:lnRef>
          <a:fillRef idx="0">
            <a:schemeClr val="accent1"/>
          </a:fillRef>
          <a:effectRef idx="0">
            <a:schemeClr val="accent1"/>
          </a:effectRef>
          <a:fontRef idx="minor">
            <a:schemeClr val="tx1"/>
          </a:fontRef>
        </p:style>
      </p:cxnSp>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系统设计</a:t>
            </a:r>
          </a:p>
        </p:txBody>
      </p:sp>
      <p:sp>
        <p:nvSpPr>
          <p:cNvPr id="4" name="矩形: 圆角 3">
            <a:extLst>
              <a:ext uri="{FF2B5EF4-FFF2-40B4-BE49-F238E27FC236}">
                <a16:creationId xmlns:a16="http://schemas.microsoft.com/office/drawing/2014/main" id="{2204E6F7-A5AB-AF5E-30C9-0890877743C3}"/>
              </a:ext>
            </a:extLst>
          </p:cNvPr>
          <p:cNvSpPr/>
          <p:nvPr/>
        </p:nvSpPr>
        <p:spPr>
          <a:xfrm>
            <a:off x="4377900" y="1894355"/>
            <a:ext cx="951772" cy="45000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⑤酸轧前库</a:t>
            </a:r>
            <a:endParaRPr lang="en-US" altLang="zh-CN" sz="1100" dirty="0">
              <a:solidFill>
                <a:schemeClr val="tx1"/>
              </a:solidFill>
            </a:endParaRPr>
          </a:p>
          <a:p>
            <a:pPr algn="ctr"/>
            <a:r>
              <a:rPr lang="zh-CN" altLang="en-US" sz="1100" dirty="0">
                <a:solidFill>
                  <a:schemeClr val="tx1"/>
                </a:solidFill>
              </a:rPr>
              <a:t>物料匹配</a:t>
            </a:r>
          </a:p>
        </p:txBody>
      </p:sp>
      <p:sp>
        <p:nvSpPr>
          <p:cNvPr id="47" name="矩形: 圆角 46">
            <a:extLst>
              <a:ext uri="{FF2B5EF4-FFF2-40B4-BE49-F238E27FC236}">
                <a16:creationId xmlns:a16="http://schemas.microsoft.com/office/drawing/2014/main" id="{1F0D73F1-6967-811F-E2A2-28A487BED689}"/>
              </a:ext>
            </a:extLst>
          </p:cNvPr>
          <p:cNvSpPr/>
          <p:nvPr/>
        </p:nvSpPr>
        <p:spPr>
          <a:xfrm>
            <a:off x="805517" y="1894354"/>
            <a:ext cx="351084" cy="3126462"/>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en-US" altLang="zh-CN" sz="1400" dirty="0">
                <a:solidFill>
                  <a:schemeClr val="tx1"/>
                </a:solidFill>
              </a:rPr>
              <a:t>MES</a:t>
            </a:r>
            <a:r>
              <a:rPr lang="zh-CN" altLang="en-US" sz="1400" dirty="0">
                <a:solidFill>
                  <a:schemeClr val="tx1"/>
                </a:solidFill>
              </a:rPr>
              <a:t>生产执行制造系统</a:t>
            </a:r>
          </a:p>
        </p:txBody>
      </p:sp>
      <p:sp>
        <p:nvSpPr>
          <p:cNvPr id="62" name="矩形: 圆角 61">
            <a:extLst>
              <a:ext uri="{FF2B5EF4-FFF2-40B4-BE49-F238E27FC236}">
                <a16:creationId xmlns:a16="http://schemas.microsoft.com/office/drawing/2014/main" id="{5B1C8098-A4AE-3165-0548-E1B76A530233}"/>
              </a:ext>
            </a:extLst>
          </p:cNvPr>
          <p:cNvSpPr/>
          <p:nvPr/>
        </p:nvSpPr>
        <p:spPr>
          <a:xfrm>
            <a:off x="1520151" y="2560478"/>
            <a:ext cx="1440000" cy="450000"/>
          </a:xfrm>
          <a:prstGeom prst="roundRect">
            <a:avLst/>
          </a:pr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③酸轧合同计划</a:t>
            </a:r>
          </a:p>
        </p:txBody>
      </p:sp>
      <p:sp>
        <p:nvSpPr>
          <p:cNvPr id="63" name="矩形: 圆角 62">
            <a:extLst>
              <a:ext uri="{FF2B5EF4-FFF2-40B4-BE49-F238E27FC236}">
                <a16:creationId xmlns:a16="http://schemas.microsoft.com/office/drawing/2014/main" id="{40DB8775-EC14-65F0-A8B1-36963D070572}"/>
              </a:ext>
            </a:extLst>
          </p:cNvPr>
          <p:cNvSpPr/>
          <p:nvPr/>
        </p:nvSpPr>
        <p:spPr>
          <a:xfrm>
            <a:off x="6470394" y="2560478"/>
            <a:ext cx="1464058" cy="450000"/>
          </a:xfrm>
          <a:prstGeom prst="roundRect">
            <a:avLst/>
          </a:prstGeom>
          <a:solidFill>
            <a:schemeClr val="accent3">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⑦酸轧作业计划</a:t>
            </a:r>
          </a:p>
        </p:txBody>
      </p:sp>
      <p:cxnSp>
        <p:nvCxnSpPr>
          <p:cNvPr id="64" name="直接箭头连接符 63">
            <a:extLst>
              <a:ext uri="{FF2B5EF4-FFF2-40B4-BE49-F238E27FC236}">
                <a16:creationId xmlns:a16="http://schemas.microsoft.com/office/drawing/2014/main" id="{B1D23B46-877E-4D64-0B9F-B87F6D6ACCEB}"/>
              </a:ext>
            </a:extLst>
          </p:cNvPr>
          <p:cNvCxnSpPr>
            <a:cxnSpLocks/>
            <a:stCxn id="62" idx="3"/>
            <a:endCxn id="63" idx="1"/>
          </p:cNvCxnSpPr>
          <p:nvPr/>
        </p:nvCxnSpPr>
        <p:spPr>
          <a:xfrm>
            <a:off x="2960151" y="2785478"/>
            <a:ext cx="3510243" cy="0"/>
          </a:xfrm>
          <a:prstGeom prst="straightConnector1">
            <a:avLst/>
          </a:prstGeom>
          <a:ln w="25400">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66" name="矩形: 圆角 65">
            <a:extLst>
              <a:ext uri="{FF2B5EF4-FFF2-40B4-BE49-F238E27FC236}">
                <a16:creationId xmlns:a16="http://schemas.microsoft.com/office/drawing/2014/main" id="{0B9F9771-B7B1-534B-DC9F-EDA461F47208}"/>
              </a:ext>
            </a:extLst>
          </p:cNvPr>
          <p:cNvSpPr/>
          <p:nvPr/>
        </p:nvSpPr>
        <p:spPr>
          <a:xfrm>
            <a:off x="4380206" y="3259121"/>
            <a:ext cx="947159" cy="450000"/>
          </a:xfrm>
          <a:prstGeom prst="round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⑧连退前库</a:t>
            </a:r>
            <a:endParaRPr lang="en-US" altLang="zh-CN" sz="1100" dirty="0">
              <a:solidFill>
                <a:schemeClr val="tx1"/>
              </a:solidFill>
            </a:endParaRPr>
          </a:p>
          <a:p>
            <a:pPr algn="ctr"/>
            <a:r>
              <a:rPr lang="zh-CN" altLang="en-US" sz="1100" dirty="0">
                <a:solidFill>
                  <a:schemeClr val="tx1"/>
                </a:solidFill>
              </a:rPr>
              <a:t>物料匹配</a:t>
            </a:r>
          </a:p>
        </p:txBody>
      </p:sp>
      <p:cxnSp>
        <p:nvCxnSpPr>
          <p:cNvPr id="67" name="连接符: 曲线 66">
            <a:extLst>
              <a:ext uri="{FF2B5EF4-FFF2-40B4-BE49-F238E27FC236}">
                <a16:creationId xmlns:a16="http://schemas.microsoft.com/office/drawing/2014/main" id="{E535038A-4DA3-5BF9-CB36-8A9640EF4E23}"/>
              </a:ext>
            </a:extLst>
          </p:cNvPr>
          <p:cNvCxnSpPr>
            <a:cxnSpLocks/>
            <a:stCxn id="68" idx="0"/>
          </p:cNvCxnSpPr>
          <p:nvPr/>
        </p:nvCxnSpPr>
        <p:spPr>
          <a:xfrm rot="5400000" flipH="1" flipV="1">
            <a:off x="2739899" y="3204923"/>
            <a:ext cx="253819" cy="1253316"/>
          </a:xfrm>
          <a:prstGeom prst="curvedConnector3">
            <a:avLst>
              <a:gd name="adj1" fmla="val 50000"/>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68" name="矩形: 圆角 67">
            <a:extLst>
              <a:ext uri="{FF2B5EF4-FFF2-40B4-BE49-F238E27FC236}">
                <a16:creationId xmlns:a16="http://schemas.microsoft.com/office/drawing/2014/main" id="{0B4A7BE2-B9F4-9F1A-8E80-69D6D1D6A1C4}"/>
              </a:ext>
            </a:extLst>
          </p:cNvPr>
          <p:cNvSpPr/>
          <p:nvPr/>
        </p:nvSpPr>
        <p:spPr>
          <a:xfrm>
            <a:off x="1520150" y="3958490"/>
            <a:ext cx="1440000" cy="450000"/>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①连退合同计划</a:t>
            </a:r>
          </a:p>
        </p:txBody>
      </p:sp>
      <p:sp>
        <p:nvSpPr>
          <p:cNvPr id="70" name="矩形: 圆角 69">
            <a:extLst>
              <a:ext uri="{FF2B5EF4-FFF2-40B4-BE49-F238E27FC236}">
                <a16:creationId xmlns:a16="http://schemas.microsoft.com/office/drawing/2014/main" id="{1260F2AE-0868-F6AB-3D49-DE5034BAB770}"/>
              </a:ext>
            </a:extLst>
          </p:cNvPr>
          <p:cNvSpPr/>
          <p:nvPr/>
        </p:nvSpPr>
        <p:spPr>
          <a:xfrm>
            <a:off x="6470394" y="3958490"/>
            <a:ext cx="1464058" cy="450000"/>
          </a:xfrm>
          <a:prstGeom prst="roundRect">
            <a:avLst/>
          </a:prstGeom>
          <a:solidFill>
            <a:schemeClr val="accent3">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⑩连退作业计划</a:t>
            </a:r>
          </a:p>
        </p:txBody>
      </p:sp>
      <p:cxnSp>
        <p:nvCxnSpPr>
          <p:cNvPr id="106" name="连接符: 曲线 105">
            <a:extLst>
              <a:ext uri="{FF2B5EF4-FFF2-40B4-BE49-F238E27FC236}">
                <a16:creationId xmlns:a16="http://schemas.microsoft.com/office/drawing/2014/main" id="{D601C59D-BA32-C284-F439-7DBE73F7E21A}"/>
              </a:ext>
            </a:extLst>
          </p:cNvPr>
          <p:cNvCxnSpPr>
            <a:cxnSpLocks/>
            <a:stCxn id="11" idx="3"/>
            <a:endCxn id="63" idx="0"/>
          </p:cNvCxnSpPr>
          <p:nvPr/>
        </p:nvCxnSpPr>
        <p:spPr>
          <a:xfrm>
            <a:off x="6641582" y="2117240"/>
            <a:ext cx="560841" cy="443238"/>
          </a:xfrm>
          <a:prstGeom prst="curvedConnector2">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14" name="连接符: 曲线 113">
            <a:extLst>
              <a:ext uri="{FF2B5EF4-FFF2-40B4-BE49-F238E27FC236}">
                <a16:creationId xmlns:a16="http://schemas.microsoft.com/office/drawing/2014/main" id="{019E3824-3260-717F-10DD-F1C4F5E3AC5A}"/>
              </a:ext>
            </a:extLst>
          </p:cNvPr>
          <p:cNvCxnSpPr>
            <a:cxnSpLocks/>
            <a:stCxn id="62" idx="0"/>
            <a:endCxn id="149" idx="1"/>
          </p:cNvCxnSpPr>
          <p:nvPr/>
        </p:nvCxnSpPr>
        <p:spPr>
          <a:xfrm rot="5400000" flipH="1" flipV="1">
            <a:off x="2247456" y="2112051"/>
            <a:ext cx="441123" cy="455733"/>
          </a:xfrm>
          <a:prstGeom prst="curvedConnector2">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AF386D00-D409-5DB7-D404-6DA1A378E76A}"/>
              </a:ext>
            </a:extLst>
          </p:cNvPr>
          <p:cNvCxnSpPr>
            <a:cxnSpLocks/>
            <a:stCxn id="68" idx="3"/>
            <a:endCxn id="70" idx="1"/>
          </p:cNvCxnSpPr>
          <p:nvPr/>
        </p:nvCxnSpPr>
        <p:spPr>
          <a:xfrm>
            <a:off x="2960150" y="4183490"/>
            <a:ext cx="3510244" cy="0"/>
          </a:xfrm>
          <a:prstGeom prst="straightConnector1">
            <a:avLst/>
          </a:prstGeom>
          <a:ln w="25400">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149" name="矩形: 圆角 148">
            <a:extLst>
              <a:ext uri="{FF2B5EF4-FFF2-40B4-BE49-F238E27FC236}">
                <a16:creationId xmlns:a16="http://schemas.microsoft.com/office/drawing/2014/main" id="{72BD9B10-0C0E-7D20-14AD-F93130C3F316}"/>
              </a:ext>
            </a:extLst>
          </p:cNvPr>
          <p:cNvSpPr/>
          <p:nvPr/>
        </p:nvSpPr>
        <p:spPr>
          <a:xfrm>
            <a:off x="2695884" y="1894355"/>
            <a:ext cx="1440000" cy="450000"/>
          </a:xfrm>
          <a:prstGeom prst="roundRect">
            <a:avLst/>
          </a:prstGeom>
          <a:solidFill>
            <a:schemeClr val="bg1">
              <a:lumMod val="8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④炼钢</a:t>
            </a:r>
            <a:r>
              <a:rPr lang="en-US" altLang="zh-CN" sz="1100" dirty="0">
                <a:solidFill>
                  <a:schemeClr val="tx1"/>
                </a:solidFill>
              </a:rPr>
              <a:t>-</a:t>
            </a:r>
            <a:r>
              <a:rPr lang="zh-CN" altLang="en-US" sz="1100" dirty="0">
                <a:solidFill>
                  <a:schemeClr val="tx1"/>
                </a:solidFill>
              </a:rPr>
              <a:t>热轧</a:t>
            </a:r>
            <a:r>
              <a:rPr lang="en-US" altLang="zh-CN" sz="1100" dirty="0">
                <a:solidFill>
                  <a:schemeClr val="tx1"/>
                </a:solidFill>
              </a:rPr>
              <a:t>-</a:t>
            </a:r>
            <a:r>
              <a:rPr lang="zh-CN" altLang="en-US" sz="1100" dirty="0">
                <a:solidFill>
                  <a:schemeClr val="tx1"/>
                </a:solidFill>
              </a:rPr>
              <a:t>酸轧</a:t>
            </a:r>
            <a:endParaRPr lang="en-US" altLang="zh-CN" sz="1100" dirty="0">
              <a:solidFill>
                <a:schemeClr val="tx1"/>
              </a:solidFill>
            </a:endParaRPr>
          </a:p>
          <a:p>
            <a:pPr algn="ctr"/>
            <a:r>
              <a:rPr lang="zh-CN" altLang="en-US" sz="1100" dirty="0">
                <a:solidFill>
                  <a:schemeClr val="tx1"/>
                </a:solidFill>
              </a:rPr>
              <a:t>（虚拟）物流推算</a:t>
            </a:r>
          </a:p>
        </p:txBody>
      </p:sp>
      <p:cxnSp>
        <p:nvCxnSpPr>
          <p:cNvPr id="157" name="连接符: 曲线 91">
            <a:extLst>
              <a:ext uri="{FF2B5EF4-FFF2-40B4-BE49-F238E27FC236}">
                <a16:creationId xmlns:a16="http://schemas.microsoft.com/office/drawing/2014/main" id="{15451889-2370-25AC-9E17-9DE8E8AAA218}"/>
              </a:ext>
            </a:extLst>
          </p:cNvPr>
          <p:cNvCxnSpPr>
            <a:cxnSpLocks/>
            <a:stCxn id="149" idx="3"/>
            <a:endCxn id="4" idx="1"/>
          </p:cNvCxnSpPr>
          <p:nvPr/>
        </p:nvCxnSpPr>
        <p:spPr>
          <a:xfrm>
            <a:off x="4135884" y="2119355"/>
            <a:ext cx="242016"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61" name="连接符: 曲线 160">
            <a:extLst>
              <a:ext uri="{FF2B5EF4-FFF2-40B4-BE49-F238E27FC236}">
                <a16:creationId xmlns:a16="http://schemas.microsoft.com/office/drawing/2014/main" id="{2EBB5014-1BAA-A90F-1F87-FC9E9E69B33A}"/>
              </a:ext>
            </a:extLst>
          </p:cNvPr>
          <p:cNvCxnSpPr>
            <a:cxnSpLocks/>
            <a:stCxn id="80" idx="3"/>
            <a:endCxn id="70" idx="0"/>
          </p:cNvCxnSpPr>
          <p:nvPr/>
        </p:nvCxnSpPr>
        <p:spPr>
          <a:xfrm>
            <a:off x="6641582" y="3479672"/>
            <a:ext cx="560841" cy="478818"/>
          </a:xfrm>
          <a:prstGeom prst="curvedConnector2">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65" name="连接符: 曲线 164">
            <a:extLst>
              <a:ext uri="{FF2B5EF4-FFF2-40B4-BE49-F238E27FC236}">
                <a16:creationId xmlns:a16="http://schemas.microsoft.com/office/drawing/2014/main" id="{A4A92634-A424-AE12-F695-4BA85EEFA3E5}"/>
              </a:ext>
            </a:extLst>
          </p:cNvPr>
          <p:cNvCxnSpPr>
            <a:cxnSpLocks/>
            <a:stCxn id="63" idx="2"/>
            <a:endCxn id="66" idx="1"/>
          </p:cNvCxnSpPr>
          <p:nvPr/>
        </p:nvCxnSpPr>
        <p:spPr>
          <a:xfrm rot="5400000">
            <a:off x="5554494" y="1836191"/>
            <a:ext cx="473643" cy="2822217"/>
          </a:xfrm>
          <a:prstGeom prst="curvedConnector4">
            <a:avLst>
              <a:gd name="adj1" fmla="val 19884"/>
              <a:gd name="adj2" fmla="val 104896"/>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69" name="矩形: 圆角 68">
            <a:extLst>
              <a:ext uri="{FF2B5EF4-FFF2-40B4-BE49-F238E27FC236}">
                <a16:creationId xmlns:a16="http://schemas.microsoft.com/office/drawing/2014/main" id="{17B28879-F624-A47C-2303-FBE1F0CD42B2}"/>
              </a:ext>
            </a:extLst>
          </p:cNvPr>
          <p:cNvSpPr/>
          <p:nvPr/>
        </p:nvSpPr>
        <p:spPr>
          <a:xfrm>
            <a:off x="2695884" y="3254671"/>
            <a:ext cx="1440000" cy="450000"/>
          </a:xfrm>
          <a:prstGeom prst="roundRect">
            <a:avLst/>
          </a:prstGeom>
          <a:solidFill>
            <a:schemeClr val="bg1">
              <a:lumMod val="8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②酸轧</a:t>
            </a:r>
            <a:r>
              <a:rPr lang="en-US" altLang="zh-CN" sz="1100" dirty="0">
                <a:solidFill>
                  <a:schemeClr val="tx1"/>
                </a:solidFill>
              </a:rPr>
              <a:t>-</a:t>
            </a:r>
            <a:r>
              <a:rPr lang="zh-CN" altLang="en-US" sz="1100" dirty="0">
                <a:solidFill>
                  <a:schemeClr val="tx1"/>
                </a:solidFill>
              </a:rPr>
              <a:t>连退</a:t>
            </a:r>
            <a:endParaRPr lang="en-US" altLang="zh-CN" sz="1100" dirty="0">
              <a:solidFill>
                <a:schemeClr val="tx1"/>
              </a:solidFill>
            </a:endParaRPr>
          </a:p>
          <a:p>
            <a:pPr algn="ctr"/>
            <a:r>
              <a:rPr lang="zh-CN" altLang="en-US" sz="1100" dirty="0">
                <a:solidFill>
                  <a:schemeClr val="tx1"/>
                </a:solidFill>
              </a:rPr>
              <a:t>（虚拟）物流推算</a:t>
            </a:r>
          </a:p>
        </p:txBody>
      </p:sp>
      <p:cxnSp>
        <p:nvCxnSpPr>
          <p:cNvPr id="181" name="连接符: 曲线 180">
            <a:extLst>
              <a:ext uri="{FF2B5EF4-FFF2-40B4-BE49-F238E27FC236}">
                <a16:creationId xmlns:a16="http://schemas.microsoft.com/office/drawing/2014/main" id="{A826DD50-1259-55BA-63EE-4E15F4602E2E}"/>
              </a:ext>
            </a:extLst>
          </p:cNvPr>
          <p:cNvCxnSpPr>
            <a:cxnSpLocks/>
            <a:endCxn id="62" idx="2"/>
          </p:cNvCxnSpPr>
          <p:nvPr/>
        </p:nvCxnSpPr>
        <p:spPr>
          <a:xfrm rot="16200000" flipV="1">
            <a:off x="2744713" y="2505917"/>
            <a:ext cx="244193" cy="1253315"/>
          </a:xfrm>
          <a:prstGeom prst="curvedConnector3">
            <a:avLst>
              <a:gd name="adj1" fmla="val 50000"/>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49" name="直接箭头连接符 248">
            <a:extLst>
              <a:ext uri="{FF2B5EF4-FFF2-40B4-BE49-F238E27FC236}">
                <a16:creationId xmlns:a16="http://schemas.microsoft.com/office/drawing/2014/main" id="{BED3358A-5853-BA9B-ADB0-1BE063F74FFF}"/>
              </a:ext>
            </a:extLst>
          </p:cNvPr>
          <p:cNvCxnSpPr>
            <a:cxnSpLocks/>
            <a:stCxn id="62" idx="1"/>
          </p:cNvCxnSpPr>
          <p:nvPr/>
        </p:nvCxnSpPr>
        <p:spPr>
          <a:xfrm flipH="1">
            <a:off x="1156601" y="2785478"/>
            <a:ext cx="363550" cy="0"/>
          </a:xfrm>
          <a:prstGeom prst="straightConnector1">
            <a:avLst/>
          </a:prstGeom>
          <a:ln w="25400">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2" name="直接箭头连接符 251">
            <a:extLst>
              <a:ext uri="{FF2B5EF4-FFF2-40B4-BE49-F238E27FC236}">
                <a16:creationId xmlns:a16="http://schemas.microsoft.com/office/drawing/2014/main" id="{7F696C08-591A-5FD2-C84B-D8336E3608A4}"/>
              </a:ext>
            </a:extLst>
          </p:cNvPr>
          <p:cNvCxnSpPr>
            <a:cxnSpLocks/>
          </p:cNvCxnSpPr>
          <p:nvPr/>
        </p:nvCxnSpPr>
        <p:spPr>
          <a:xfrm flipH="1">
            <a:off x="1156601" y="4160872"/>
            <a:ext cx="363549" cy="0"/>
          </a:xfrm>
          <a:prstGeom prst="straightConnector1">
            <a:avLst/>
          </a:prstGeom>
          <a:ln w="25400">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253" name="矩形: 圆角 252">
            <a:extLst>
              <a:ext uri="{FF2B5EF4-FFF2-40B4-BE49-F238E27FC236}">
                <a16:creationId xmlns:a16="http://schemas.microsoft.com/office/drawing/2014/main" id="{FAF58136-6CAE-DA5B-1BC8-9B5E5EEC48E5}"/>
              </a:ext>
            </a:extLst>
          </p:cNvPr>
          <p:cNvSpPr/>
          <p:nvPr/>
        </p:nvSpPr>
        <p:spPr>
          <a:xfrm>
            <a:off x="805517" y="1132384"/>
            <a:ext cx="7300607" cy="254678"/>
          </a:xfrm>
          <a:prstGeom prst="roundRect">
            <a:avLst/>
          </a:prstGeom>
          <a:solidFill>
            <a:schemeClr val="tx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ctr"/>
          <a:lstStyle/>
          <a:p>
            <a:pPr algn="ctr"/>
            <a:r>
              <a:rPr lang="zh-CN" altLang="en-US" sz="1400" dirty="0">
                <a:solidFill>
                  <a:schemeClr val="tx1"/>
                </a:solidFill>
              </a:rPr>
              <a:t>用户操作</a:t>
            </a:r>
          </a:p>
        </p:txBody>
      </p:sp>
      <p:cxnSp>
        <p:nvCxnSpPr>
          <p:cNvPr id="255" name="直接箭头连接符 254">
            <a:extLst>
              <a:ext uri="{FF2B5EF4-FFF2-40B4-BE49-F238E27FC236}">
                <a16:creationId xmlns:a16="http://schemas.microsoft.com/office/drawing/2014/main" id="{75E738A9-427F-17F9-76EB-2378FE15247D}"/>
              </a:ext>
            </a:extLst>
          </p:cNvPr>
          <p:cNvCxnSpPr>
            <a:cxnSpLocks/>
          </p:cNvCxnSpPr>
          <p:nvPr/>
        </p:nvCxnSpPr>
        <p:spPr>
          <a:xfrm>
            <a:off x="1693267" y="1387062"/>
            <a:ext cx="0" cy="1173416"/>
          </a:xfrm>
          <a:prstGeom prst="straightConnector1">
            <a:avLst/>
          </a:prstGeom>
          <a:ln w="44450">
            <a:solidFill>
              <a:schemeClr val="accent6">
                <a:lumMod val="40000"/>
                <a:lumOff val="60000"/>
              </a:schemeClr>
            </a:solidFill>
            <a:prstDash val="sysDash"/>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9" name="直接箭头连接符 258">
            <a:extLst>
              <a:ext uri="{FF2B5EF4-FFF2-40B4-BE49-F238E27FC236}">
                <a16:creationId xmlns:a16="http://schemas.microsoft.com/office/drawing/2014/main" id="{6BA0FAAE-BFFD-3350-5607-57F779DFF394}"/>
              </a:ext>
            </a:extLst>
          </p:cNvPr>
          <p:cNvCxnSpPr>
            <a:cxnSpLocks/>
          </p:cNvCxnSpPr>
          <p:nvPr/>
        </p:nvCxnSpPr>
        <p:spPr>
          <a:xfrm>
            <a:off x="7309891" y="1387062"/>
            <a:ext cx="0" cy="1173416"/>
          </a:xfrm>
          <a:prstGeom prst="straightConnector1">
            <a:avLst/>
          </a:prstGeom>
          <a:ln w="44450">
            <a:solidFill>
              <a:schemeClr val="accent6">
                <a:lumMod val="40000"/>
                <a:lumOff val="60000"/>
              </a:schemeClr>
            </a:solidFill>
            <a:prstDash val="sysDash"/>
            <a:headEnd type="stealth"/>
            <a:tailEnd type="stealth"/>
          </a:ln>
        </p:spPr>
        <p:style>
          <a:lnRef idx="1">
            <a:schemeClr val="accent1"/>
          </a:lnRef>
          <a:fillRef idx="0">
            <a:schemeClr val="accent1"/>
          </a:fillRef>
          <a:effectRef idx="0">
            <a:schemeClr val="accent1"/>
          </a:effectRef>
          <a:fontRef idx="minor">
            <a:schemeClr val="tx1"/>
          </a:fontRef>
        </p:style>
      </p:cxnSp>
      <p:sp>
        <p:nvSpPr>
          <p:cNvPr id="265" name="文本框 264">
            <a:extLst>
              <a:ext uri="{FF2B5EF4-FFF2-40B4-BE49-F238E27FC236}">
                <a16:creationId xmlns:a16="http://schemas.microsoft.com/office/drawing/2014/main" id="{259BDEA4-1FF3-0AB5-16F9-329E27EDBB80}"/>
              </a:ext>
            </a:extLst>
          </p:cNvPr>
          <p:cNvSpPr txBox="1"/>
          <p:nvPr/>
        </p:nvSpPr>
        <p:spPr>
          <a:xfrm>
            <a:off x="1902089" y="1848065"/>
            <a:ext cx="307777" cy="496290"/>
          </a:xfrm>
          <a:prstGeom prst="rect">
            <a:avLst/>
          </a:prstGeom>
          <a:noFill/>
        </p:spPr>
        <p:txBody>
          <a:bodyPr vert="eaVert" wrap="none" rtlCol="0">
            <a:spAutoFit/>
          </a:bodyPr>
          <a:lstStyle/>
          <a:p>
            <a:r>
              <a:rPr lang="zh-CN" altLang="en-US" sz="800" b="1" dirty="0"/>
              <a:t>人机交互</a:t>
            </a:r>
          </a:p>
        </p:txBody>
      </p:sp>
      <p:sp>
        <p:nvSpPr>
          <p:cNvPr id="266" name="文本框 265">
            <a:extLst>
              <a:ext uri="{FF2B5EF4-FFF2-40B4-BE49-F238E27FC236}">
                <a16:creationId xmlns:a16="http://schemas.microsoft.com/office/drawing/2014/main" id="{0F4B764E-72E5-6025-8C13-CB5F3B35027C}"/>
              </a:ext>
            </a:extLst>
          </p:cNvPr>
          <p:cNvSpPr txBox="1"/>
          <p:nvPr/>
        </p:nvSpPr>
        <p:spPr>
          <a:xfrm>
            <a:off x="6979643" y="1758710"/>
            <a:ext cx="307777" cy="496290"/>
          </a:xfrm>
          <a:prstGeom prst="rect">
            <a:avLst/>
          </a:prstGeom>
          <a:noFill/>
        </p:spPr>
        <p:txBody>
          <a:bodyPr vert="eaVert" wrap="none" rtlCol="0">
            <a:spAutoFit/>
          </a:bodyPr>
          <a:lstStyle/>
          <a:p>
            <a:r>
              <a:rPr lang="zh-CN" altLang="en-US" sz="800" b="1" dirty="0"/>
              <a:t>人机交互</a:t>
            </a:r>
          </a:p>
        </p:txBody>
      </p:sp>
      <p:cxnSp>
        <p:nvCxnSpPr>
          <p:cNvPr id="281" name="直接箭头连接符 280">
            <a:extLst>
              <a:ext uri="{FF2B5EF4-FFF2-40B4-BE49-F238E27FC236}">
                <a16:creationId xmlns:a16="http://schemas.microsoft.com/office/drawing/2014/main" id="{9B3B7744-29D4-BD7F-3773-8E08A0251CF1}"/>
              </a:ext>
            </a:extLst>
          </p:cNvPr>
          <p:cNvCxnSpPr>
            <a:cxnSpLocks/>
            <a:endCxn id="47" idx="0"/>
          </p:cNvCxnSpPr>
          <p:nvPr/>
        </p:nvCxnSpPr>
        <p:spPr>
          <a:xfrm flipH="1">
            <a:off x="981059" y="1387061"/>
            <a:ext cx="15127" cy="507293"/>
          </a:xfrm>
          <a:prstGeom prst="straightConnector1">
            <a:avLst/>
          </a:prstGeom>
          <a:ln w="44450">
            <a:solidFill>
              <a:schemeClr val="accent6">
                <a:lumMod val="40000"/>
                <a:lumOff val="60000"/>
              </a:schemeClr>
            </a:solidFill>
            <a:prstDash val="sysDash"/>
            <a:headEnd type="stealth"/>
            <a:tailEnd type="stealth"/>
          </a:ln>
        </p:spPr>
        <p:style>
          <a:lnRef idx="1">
            <a:schemeClr val="accent1"/>
          </a:lnRef>
          <a:fillRef idx="0">
            <a:schemeClr val="accent1"/>
          </a:fillRef>
          <a:effectRef idx="0">
            <a:schemeClr val="accent1"/>
          </a:effectRef>
          <a:fontRef idx="minor">
            <a:schemeClr val="tx1"/>
          </a:fontRef>
        </p:style>
      </p:cxnSp>
      <p:sp>
        <p:nvSpPr>
          <p:cNvPr id="14" name="矩形: 圆角 13">
            <a:extLst>
              <a:ext uri="{FF2B5EF4-FFF2-40B4-BE49-F238E27FC236}">
                <a16:creationId xmlns:a16="http://schemas.microsoft.com/office/drawing/2014/main" id="{3C3E8BF5-2342-6FF2-3B57-3FBC57817BB6}"/>
              </a:ext>
            </a:extLst>
          </p:cNvPr>
          <p:cNvSpPr/>
          <p:nvPr/>
        </p:nvSpPr>
        <p:spPr>
          <a:xfrm>
            <a:off x="1527105" y="4597344"/>
            <a:ext cx="1930358" cy="352313"/>
          </a:xfrm>
          <a:prstGeom prst="roundRect">
            <a:avLst>
              <a:gd name="adj" fmla="val 34422"/>
            </a:avLst>
          </a:prstGeom>
          <a:solidFill>
            <a:schemeClr val="bg2">
              <a:lumMod val="90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ctr"/>
          <a:lstStyle/>
          <a:p>
            <a:pPr algn="ctr"/>
            <a:r>
              <a:rPr lang="zh-CN" altLang="en-US" sz="1200" dirty="0">
                <a:solidFill>
                  <a:schemeClr val="tx1"/>
                </a:solidFill>
              </a:rPr>
              <a:t>系统基表配置</a:t>
            </a:r>
          </a:p>
        </p:txBody>
      </p:sp>
      <p:cxnSp>
        <p:nvCxnSpPr>
          <p:cNvPr id="18" name="直接箭头连接符 17">
            <a:extLst>
              <a:ext uri="{FF2B5EF4-FFF2-40B4-BE49-F238E27FC236}">
                <a16:creationId xmlns:a16="http://schemas.microsoft.com/office/drawing/2014/main" id="{9504421A-BACB-8920-6B31-7A36289AEEE1}"/>
              </a:ext>
            </a:extLst>
          </p:cNvPr>
          <p:cNvCxnSpPr>
            <a:cxnSpLocks/>
            <a:stCxn id="14" idx="1"/>
          </p:cNvCxnSpPr>
          <p:nvPr/>
        </p:nvCxnSpPr>
        <p:spPr>
          <a:xfrm flipH="1" flipV="1">
            <a:off x="1163556" y="4773500"/>
            <a:ext cx="363549" cy="1"/>
          </a:xfrm>
          <a:prstGeom prst="straightConnector1">
            <a:avLst/>
          </a:prstGeom>
          <a:ln w="25400">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27" name="矩形: 圆角 26">
            <a:extLst>
              <a:ext uri="{FF2B5EF4-FFF2-40B4-BE49-F238E27FC236}">
                <a16:creationId xmlns:a16="http://schemas.microsoft.com/office/drawing/2014/main" id="{52B7179B-F417-F8D6-A693-330F9366B7D6}"/>
              </a:ext>
            </a:extLst>
          </p:cNvPr>
          <p:cNvSpPr/>
          <p:nvPr/>
        </p:nvSpPr>
        <p:spPr>
          <a:xfrm>
            <a:off x="3757857" y="4597344"/>
            <a:ext cx="1957099" cy="352313"/>
          </a:xfrm>
          <a:prstGeom prst="roundRect">
            <a:avLst>
              <a:gd name="adj" fmla="val 34422"/>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ctr"/>
          <a:lstStyle/>
          <a:p>
            <a:pPr algn="ctr"/>
            <a:r>
              <a:rPr lang="zh-CN" altLang="en-US" sz="1200" dirty="0">
                <a:solidFill>
                  <a:schemeClr val="tx1"/>
                </a:solidFill>
              </a:rPr>
              <a:t>任务队列管理</a:t>
            </a:r>
          </a:p>
        </p:txBody>
      </p:sp>
      <p:sp>
        <p:nvSpPr>
          <p:cNvPr id="28" name="矩形: 圆角 27">
            <a:extLst>
              <a:ext uri="{FF2B5EF4-FFF2-40B4-BE49-F238E27FC236}">
                <a16:creationId xmlns:a16="http://schemas.microsoft.com/office/drawing/2014/main" id="{0EAA6896-3094-54C8-EDF3-E55CC6B4A55F}"/>
              </a:ext>
            </a:extLst>
          </p:cNvPr>
          <p:cNvSpPr/>
          <p:nvPr/>
        </p:nvSpPr>
        <p:spPr>
          <a:xfrm>
            <a:off x="5977353" y="4601187"/>
            <a:ext cx="1957099" cy="352313"/>
          </a:xfrm>
          <a:prstGeom prst="roundRect">
            <a:avLst>
              <a:gd name="adj" fmla="val 34422"/>
            </a:avLst>
          </a:prstGeom>
          <a:solidFill>
            <a:srgbClr val="CAE8AA"/>
          </a:solidFill>
        </p:spPr>
        <p:style>
          <a:lnRef idx="2">
            <a:schemeClr val="accent1">
              <a:shade val="15000"/>
            </a:schemeClr>
          </a:lnRef>
          <a:fillRef idx="1">
            <a:schemeClr val="accent1"/>
          </a:fillRef>
          <a:effectRef idx="0">
            <a:schemeClr val="accent1"/>
          </a:effectRef>
          <a:fontRef idx="minor">
            <a:schemeClr val="lt1"/>
          </a:fontRef>
        </p:style>
        <p:txBody>
          <a:bodyPr vert="horz" rtlCol="0" anchor="ctr"/>
          <a:lstStyle/>
          <a:p>
            <a:pPr algn="ctr"/>
            <a:r>
              <a:rPr lang="zh-CN" altLang="en-US" sz="1200" dirty="0">
                <a:solidFill>
                  <a:schemeClr val="tx1"/>
                </a:solidFill>
              </a:rPr>
              <a:t>可视化分析</a:t>
            </a:r>
          </a:p>
        </p:txBody>
      </p:sp>
      <p:sp>
        <p:nvSpPr>
          <p:cNvPr id="11" name="矩形: 圆角 10">
            <a:extLst>
              <a:ext uri="{FF2B5EF4-FFF2-40B4-BE49-F238E27FC236}">
                <a16:creationId xmlns:a16="http://schemas.microsoft.com/office/drawing/2014/main" id="{FD48D4F5-E7A9-F639-F0CB-CCEDCEF0DD4F}"/>
              </a:ext>
            </a:extLst>
          </p:cNvPr>
          <p:cNvSpPr/>
          <p:nvPr/>
        </p:nvSpPr>
        <p:spPr>
          <a:xfrm>
            <a:off x="5761853" y="1892240"/>
            <a:ext cx="879729" cy="45000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⑥预集批</a:t>
            </a:r>
          </a:p>
        </p:txBody>
      </p:sp>
      <p:cxnSp>
        <p:nvCxnSpPr>
          <p:cNvPr id="13" name="连接符: 曲线 12">
            <a:extLst>
              <a:ext uri="{FF2B5EF4-FFF2-40B4-BE49-F238E27FC236}">
                <a16:creationId xmlns:a16="http://schemas.microsoft.com/office/drawing/2014/main" id="{F64633F3-CF64-813A-520C-2DB1D1FB3B76}"/>
              </a:ext>
            </a:extLst>
          </p:cNvPr>
          <p:cNvCxnSpPr>
            <a:cxnSpLocks/>
            <a:stCxn id="4" idx="3"/>
            <a:endCxn id="11" idx="1"/>
          </p:cNvCxnSpPr>
          <p:nvPr/>
        </p:nvCxnSpPr>
        <p:spPr>
          <a:xfrm flipV="1">
            <a:off x="5329672" y="2117240"/>
            <a:ext cx="432181" cy="2115"/>
          </a:xfrm>
          <a:prstGeom prst="curvedConnector3">
            <a:avLst>
              <a:gd name="adj1" fmla="val 50000"/>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80" name="矩形: 圆角 79">
            <a:extLst>
              <a:ext uri="{FF2B5EF4-FFF2-40B4-BE49-F238E27FC236}">
                <a16:creationId xmlns:a16="http://schemas.microsoft.com/office/drawing/2014/main" id="{1EC0E74D-2907-17E5-2C46-E7E8604FFA9D}"/>
              </a:ext>
            </a:extLst>
          </p:cNvPr>
          <p:cNvSpPr/>
          <p:nvPr/>
        </p:nvSpPr>
        <p:spPr>
          <a:xfrm>
            <a:off x="5761853" y="3254672"/>
            <a:ext cx="879729" cy="45000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⑨预集批</a:t>
            </a:r>
          </a:p>
        </p:txBody>
      </p:sp>
      <p:cxnSp>
        <p:nvCxnSpPr>
          <p:cNvPr id="94" name="连接符: 曲线 93">
            <a:extLst>
              <a:ext uri="{FF2B5EF4-FFF2-40B4-BE49-F238E27FC236}">
                <a16:creationId xmlns:a16="http://schemas.microsoft.com/office/drawing/2014/main" id="{A9C1C25D-D08A-2DEF-5BC7-526FE8E977B6}"/>
              </a:ext>
            </a:extLst>
          </p:cNvPr>
          <p:cNvCxnSpPr>
            <a:cxnSpLocks/>
            <a:stCxn id="66" idx="3"/>
            <a:endCxn id="80" idx="1"/>
          </p:cNvCxnSpPr>
          <p:nvPr/>
        </p:nvCxnSpPr>
        <p:spPr>
          <a:xfrm flipV="1">
            <a:off x="5327365" y="3479672"/>
            <a:ext cx="434488" cy="4449"/>
          </a:xfrm>
          <a:prstGeom prst="curvedConnector3">
            <a:avLst>
              <a:gd name="adj1" fmla="val 50000"/>
            </a:avLst>
          </a:prstGeom>
          <a:ln w="254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0848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1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5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6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6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8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4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5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1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3" grpId="0" animBg="1"/>
      <p:bldP spid="66" grpId="0" animBg="1"/>
      <p:bldP spid="68" grpId="0" animBg="1"/>
      <p:bldP spid="70" grpId="0" animBg="1"/>
      <p:bldP spid="149" grpId="0" animBg="1"/>
      <p:bldP spid="6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系统设计</a:t>
            </a:r>
          </a:p>
        </p:txBody>
      </p:sp>
      <p:sp>
        <p:nvSpPr>
          <p:cNvPr id="3" name="文本框 2">
            <a:extLst>
              <a:ext uri="{FF2B5EF4-FFF2-40B4-BE49-F238E27FC236}">
                <a16:creationId xmlns:a16="http://schemas.microsoft.com/office/drawing/2014/main" id="{439988CB-C74F-C923-636E-4BE42C1455CE}"/>
              </a:ext>
            </a:extLst>
          </p:cNvPr>
          <p:cNvSpPr txBox="1"/>
          <p:nvPr/>
        </p:nvSpPr>
        <p:spPr>
          <a:xfrm>
            <a:off x="451129" y="1099953"/>
            <a:ext cx="8244916" cy="4057329"/>
          </a:xfrm>
          <a:prstGeom prst="rect">
            <a:avLst/>
          </a:prstGeom>
          <a:noFill/>
        </p:spPr>
        <p:txBody>
          <a:bodyPr wrap="square">
            <a:spAutoFit/>
          </a:bodyPr>
          <a:lstStyle/>
          <a:p>
            <a:pPr>
              <a:lnSpc>
                <a:spcPct val="150000"/>
              </a:lnSpc>
              <a:spcBef>
                <a:spcPts val="1200"/>
              </a:spcBef>
            </a:pPr>
            <a:r>
              <a:rPr lang="en-US" altLang="zh-CN" sz="1000" dirty="0">
                <a:latin typeface="楷体" panose="02010609060101010101" pitchFamily="49" charset="-122"/>
                <a:ea typeface="楷体" panose="02010609060101010101" pitchFamily="49" charset="-122"/>
              </a:rPr>
              <a:t>1</a:t>
            </a:r>
            <a:r>
              <a:rPr lang="zh-CN" altLang="en-US" sz="1000" dirty="0">
                <a:latin typeface="楷体" panose="02010609060101010101" pitchFamily="49" charset="-122"/>
                <a:ea typeface="楷体" panose="02010609060101010101" pitchFamily="49" charset="-122"/>
              </a:rPr>
              <a:t>）用户操作触发（自动触发），系统开始准备排程所需数据</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2</a:t>
            </a:r>
            <a:r>
              <a:rPr lang="zh-CN" altLang="en-US" sz="1000" dirty="0">
                <a:latin typeface="楷体" panose="02010609060101010101" pitchFamily="49" charset="-122"/>
                <a:ea typeface="楷体" panose="02010609060101010101" pitchFamily="49" charset="-122"/>
              </a:rPr>
              <a:t>）</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计划</a:t>
            </a:r>
            <a:r>
              <a:rPr lang="zh-CN" altLang="en-US" sz="1000" dirty="0">
                <a:latin typeface="楷体" panose="02010609060101010101" pitchFamily="49" charset="-122"/>
                <a:ea typeface="楷体" panose="02010609060101010101" pitchFamily="49" charset="-122"/>
              </a:rPr>
              <a:t>排程模块运行，依照</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规则</a:t>
            </a:r>
            <a:r>
              <a:rPr lang="zh-CN" altLang="en-US" sz="1000" dirty="0">
                <a:latin typeface="楷体" panose="02010609060101010101" pitchFamily="49" charset="-122"/>
                <a:ea typeface="楷体" panose="02010609060101010101" pitchFamily="49" charset="-122"/>
              </a:rPr>
              <a:t>并结合作业计划规则等进行调整，输出</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计划</a:t>
            </a:r>
            <a:r>
              <a:rPr lang="zh-CN" altLang="en-US" sz="1000" dirty="0">
                <a:latin typeface="楷体" panose="02010609060101010101" pitchFamily="49" charset="-122"/>
                <a:ea typeface="楷体" panose="02010609060101010101" pitchFamily="49" charset="-122"/>
              </a:rPr>
              <a:t>结果</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3</a:t>
            </a:r>
            <a:r>
              <a:rPr lang="zh-CN" altLang="en-US" sz="1000" dirty="0">
                <a:latin typeface="楷体" panose="02010609060101010101" pitchFamily="49" charset="-122"/>
                <a:ea typeface="楷体" panose="02010609060101010101" pitchFamily="49" charset="-122"/>
              </a:rPr>
              <a:t>）依据</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计划</a:t>
            </a:r>
            <a:r>
              <a:rPr lang="zh-CN" altLang="en-US" sz="1000" dirty="0">
                <a:latin typeface="楷体" panose="02010609060101010101" pitchFamily="49" charset="-122"/>
                <a:ea typeface="楷体" panose="02010609060101010101" pitchFamily="49" charset="-122"/>
              </a:rPr>
              <a:t>结果进行虚拟物流推算获得初步</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信息</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4</a:t>
            </a:r>
            <a:r>
              <a:rPr lang="zh-CN" altLang="en-US" sz="1000" dirty="0">
                <a:latin typeface="楷体" panose="02010609060101010101" pitchFamily="49" charset="-122"/>
                <a:ea typeface="楷体" panose="02010609060101010101" pitchFamily="49" charset="-122"/>
              </a:rPr>
              <a:t>）</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排程模块运行，结合作业计划规则和多产线供料情况进行预集批和调整，输出</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结果</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5</a:t>
            </a:r>
            <a:r>
              <a:rPr lang="zh-CN" altLang="en-US" sz="1000" dirty="0">
                <a:latin typeface="楷体" panose="02010609060101010101" pitchFamily="49" charset="-122"/>
                <a:ea typeface="楷体" panose="02010609060101010101" pitchFamily="49" charset="-122"/>
              </a:rPr>
              <a:t>）依据</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结果进行虚拟物流推算并匹配</a:t>
            </a:r>
            <a:r>
              <a:rPr lang="en-US" altLang="zh-CN" sz="1000" b="1" dirty="0">
                <a:solidFill>
                  <a:schemeClr val="accent6">
                    <a:lumMod val="75000"/>
                  </a:schemeClr>
                </a:solidFill>
                <a:latin typeface="楷体" panose="02010609060101010101" pitchFamily="49" charset="-122"/>
                <a:ea typeface="楷体" panose="02010609060101010101" pitchFamily="49" charset="-122"/>
              </a:rPr>
              <a:t>3#</a:t>
            </a:r>
            <a:r>
              <a:rPr lang="zh-CN" altLang="en-US" sz="1000" b="1" dirty="0">
                <a:solidFill>
                  <a:schemeClr val="accent6">
                    <a:lumMod val="75000"/>
                  </a:schemeClr>
                </a:solidFill>
                <a:latin typeface="楷体" panose="02010609060101010101" pitchFamily="49" charset="-122"/>
                <a:ea typeface="楷体" panose="02010609060101010101" pitchFamily="49" charset="-122"/>
              </a:rPr>
              <a:t>酸轧前库（虚拟）物料</a:t>
            </a:r>
            <a:r>
              <a:rPr lang="zh-CN" altLang="en-US" sz="1000" dirty="0">
                <a:latin typeface="楷体" panose="02010609060101010101" pitchFamily="49" charset="-122"/>
                <a:ea typeface="楷体" panose="02010609060101010101" pitchFamily="49" charset="-122"/>
              </a:rPr>
              <a:t>。</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6</a:t>
            </a:r>
            <a:r>
              <a:rPr lang="zh-CN" altLang="en-US" sz="1000" dirty="0">
                <a:latin typeface="楷体" panose="02010609060101010101" pitchFamily="49" charset="-122"/>
                <a:ea typeface="楷体" panose="02010609060101010101" pitchFamily="49" charset="-122"/>
              </a:rPr>
              <a:t>）依照</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的时间节点，对</a:t>
            </a:r>
            <a:r>
              <a:rPr lang="zh-CN" altLang="en-US" sz="1000" b="1" dirty="0">
                <a:solidFill>
                  <a:schemeClr val="accent6">
                    <a:lumMod val="75000"/>
                  </a:schemeClr>
                </a:solidFill>
                <a:latin typeface="楷体" panose="02010609060101010101" pitchFamily="49" charset="-122"/>
                <a:ea typeface="楷体" panose="02010609060101010101" pitchFamily="49" charset="-122"/>
              </a:rPr>
              <a:t>酸轧前库（虚拟）物料</a:t>
            </a:r>
            <a:r>
              <a:rPr lang="zh-CN" altLang="en-US" sz="1000" dirty="0">
                <a:latin typeface="楷体" panose="02010609060101010101" pitchFamily="49" charset="-122"/>
                <a:ea typeface="楷体" panose="02010609060101010101" pitchFamily="49" charset="-122"/>
              </a:rPr>
              <a:t>进行预排程并优化，获取可行的</a:t>
            </a:r>
            <a:r>
              <a:rPr lang="en-US" altLang="zh-CN" sz="1000" b="1" dirty="0">
                <a:solidFill>
                  <a:srgbClr val="7030A0"/>
                </a:solidFill>
                <a:latin typeface="楷体" panose="02010609060101010101" pitchFamily="49" charset="-122"/>
                <a:ea typeface="楷体" panose="02010609060101010101" pitchFamily="49" charset="-122"/>
              </a:rPr>
              <a:t>3#</a:t>
            </a:r>
            <a:r>
              <a:rPr lang="zh-CN" altLang="en-US" sz="1000" b="1" dirty="0">
                <a:solidFill>
                  <a:srgbClr val="7030A0"/>
                </a:solidFill>
                <a:latin typeface="楷体" panose="02010609060101010101" pitchFamily="49" charset="-122"/>
                <a:ea typeface="楷体" panose="02010609060101010101" pitchFamily="49" charset="-122"/>
              </a:rPr>
              <a:t>酸轧作业计划</a:t>
            </a:r>
            <a:r>
              <a:rPr lang="zh-CN" altLang="en-US" sz="1000" dirty="0">
                <a:latin typeface="楷体" panose="02010609060101010101" pitchFamily="49" charset="-122"/>
                <a:ea typeface="楷体" panose="02010609060101010101" pitchFamily="49" charset="-122"/>
              </a:rPr>
              <a:t>，如无法获取可行的</a:t>
            </a:r>
            <a:r>
              <a:rPr lang="en-US" altLang="zh-CN" sz="1000" b="1" dirty="0">
                <a:solidFill>
                  <a:srgbClr val="7030A0"/>
                </a:solidFill>
                <a:latin typeface="楷体" panose="02010609060101010101" pitchFamily="49" charset="-122"/>
                <a:ea typeface="楷体" panose="02010609060101010101" pitchFamily="49" charset="-122"/>
              </a:rPr>
              <a:t>3#</a:t>
            </a:r>
            <a:r>
              <a:rPr lang="zh-CN" altLang="en-US" sz="1000" b="1" dirty="0">
                <a:solidFill>
                  <a:srgbClr val="7030A0"/>
                </a:solidFill>
                <a:latin typeface="楷体" panose="02010609060101010101" pitchFamily="49" charset="-122"/>
                <a:ea typeface="楷体" panose="02010609060101010101" pitchFamily="49" charset="-122"/>
              </a:rPr>
              <a:t>酸轧作业计划</a:t>
            </a:r>
            <a:r>
              <a:rPr lang="zh-CN" altLang="en-US" sz="1000" dirty="0">
                <a:latin typeface="楷体" panose="02010609060101010101" pitchFamily="49" charset="-122"/>
                <a:ea typeface="楷体" panose="02010609060101010101" pitchFamily="49" charset="-122"/>
              </a:rPr>
              <a:t>，反馈调整信息至</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排程模块并回到</a:t>
            </a:r>
            <a:r>
              <a:rPr lang="en-US" altLang="zh-CN" sz="1000" dirty="0">
                <a:latin typeface="楷体" panose="02010609060101010101" pitchFamily="49" charset="-122"/>
                <a:ea typeface="楷体" panose="02010609060101010101" pitchFamily="49" charset="-122"/>
              </a:rPr>
              <a:t>4</a:t>
            </a:r>
            <a:r>
              <a:rPr lang="zh-CN" altLang="en-US" sz="1000" dirty="0">
                <a:latin typeface="楷体" panose="02010609060101010101" pitchFamily="49" charset="-122"/>
                <a:ea typeface="楷体" panose="02010609060101010101" pitchFamily="49" charset="-122"/>
              </a:rPr>
              <a:t>）继续运行。</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7</a:t>
            </a:r>
            <a:r>
              <a:rPr lang="zh-CN" altLang="en-US" sz="1000" dirty="0">
                <a:latin typeface="楷体" panose="02010609060101010101" pitchFamily="49" charset="-122"/>
                <a:ea typeface="楷体" panose="02010609060101010101" pitchFamily="49" charset="-122"/>
              </a:rPr>
              <a:t>）依据</a:t>
            </a:r>
            <a:r>
              <a:rPr lang="en-US" altLang="zh-CN" sz="1000" b="1" dirty="0">
                <a:solidFill>
                  <a:srgbClr val="7030A0"/>
                </a:solidFill>
                <a:latin typeface="楷体" panose="02010609060101010101" pitchFamily="49" charset="-122"/>
                <a:ea typeface="楷体" panose="02010609060101010101" pitchFamily="49" charset="-122"/>
              </a:rPr>
              <a:t>3#</a:t>
            </a:r>
            <a:r>
              <a:rPr lang="zh-CN" altLang="en-US" sz="1000" b="1" dirty="0">
                <a:solidFill>
                  <a:srgbClr val="7030A0"/>
                </a:solidFill>
                <a:latin typeface="楷体" panose="02010609060101010101" pitchFamily="49" charset="-122"/>
                <a:ea typeface="楷体" panose="02010609060101010101" pitchFamily="49" charset="-122"/>
              </a:rPr>
              <a:t>酸轧作业计划</a:t>
            </a:r>
            <a:r>
              <a:rPr lang="zh-CN" altLang="en-US" sz="1000" dirty="0">
                <a:latin typeface="楷体" panose="02010609060101010101" pitchFamily="49" charset="-122"/>
                <a:ea typeface="楷体" panose="02010609060101010101" pitchFamily="49" charset="-122"/>
              </a:rPr>
              <a:t>，结合虚拟物流推算并匹配</a:t>
            </a:r>
            <a:r>
              <a:rPr lang="en-US" altLang="zh-CN" sz="1000" b="1" dirty="0">
                <a:solidFill>
                  <a:schemeClr val="accent3">
                    <a:lumMod val="75000"/>
                  </a:schemeClr>
                </a:solidFill>
                <a:latin typeface="楷体" panose="02010609060101010101" pitchFamily="49" charset="-122"/>
                <a:ea typeface="楷体" panose="02010609060101010101" pitchFamily="49" charset="-122"/>
              </a:rPr>
              <a:t>3#</a:t>
            </a:r>
            <a:r>
              <a:rPr lang="zh-CN" altLang="en-US" sz="1000" b="1" dirty="0">
                <a:solidFill>
                  <a:schemeClr val="accent3">
                    <a:lumMod val="75000"/>
                  </a:schemeClr>
                </a:solidFill>
                <a:latin typeface="楷体" panose="02010609060101010101" pitchFamily="49" charset="-122"/>
                <a:ea typeface="楷体" panose="02010609060101010101" pitchFamily="49" charset="-122"/>
              </a:rPr>
              <a:t>连退前库（虚拟）物料</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8</a:t>
            </a:r>
            <a:r>
              <a:rPr lang="zh-CN" altLang="en-US" sz="1000" dirty="0">
                <a:latin typeface="楷体" panose="02010609060101010101" pitchFamily="49" charset="-122"/>
                <a:ea typeface="楷体" panose="02010609060101010101" pitchFamily="49" charset="-122"/>
              </a:rPr>
              <a:t>）依照</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计划</a:t>
            </a:r>
            <a:r>
              <a:rPr lang="zh-CN" altLang="en-US" sz="1000" dirty="0">
                <a:latin typeface="楷体" panose="02010609060101010101" pitchFamily="49" charset="-122"/>
                <a:ea typeface="楷体" panose="02010609060101010101" pitchFamily="49" charset="-122"/>
              </a:rPr>
              <a:t>的时间节点，对</a:t>
            </a:r>
            <a:r>
              <a:rPr lang="en-US" altLang="zh-CN" sz="1000" b="1" dirty="0">
                <a:solidFill>
                  <a:schemeClr val="accent3">
                    <a:lumMod val="75000"/>
                  </a:schemeClr>
                </a:solidFill>
                <a:latin typeface="楷体" panose="02010609060101010101" pitchFamily="49" charset="-122"/>
                <a:ea typeface="楷体" panose="02010609060101010101" pitchFamily="49" charset="-122"/>
              </a:rPr>
              <a:t>3#</a:t>
            </a:r>
            <a:r>
              <a:rPr lang="zh-CN" altLang="en-US" sz="1000" b="1" dirty="0">
                <a:solidFill>
                  <a:schemeClr val="accent3">
                    <a:lumMod val="75000"/>
                  </a:schemeClr>
                </a:solidFill>
                <a:latin typeface="楷体" panose="02010609060101010101" pitchFamily="49" charset="-122"/>
                <a:ea typeface="楷体" panose="02010609060101010101" pitchFamily="49" charset="-122"/>
              </a:rPr>
              <a:t>连退前库（虚拟）物料</a:t>
            </a:r>
            <a:r>
              <a:rPr lang="zh-CN" altLang="en-US" sz="1000" dirty="0">
                <a:latin typeface="楷体" panose="02010609060101010101" pitchFamily="49" charset="-122"/>
                <a:ea typeface="楷体" panose="02010609060101010101" pitchFamily="49" charset="-122"/>
              </a:rPr>
              <a:t>进行预排程并优化，获取可行的</a:t>
            </a:r>
            <a:r>
              <a:rPr lang="en-US" altLang="zh-CN" sz="1000" b="1" dirty="0">
                <a:solidFill>
                  <a:schemeClr val="accent6">
                    <a:lumMod val="50000"/>
                  </a:schemeClr>
                </a:solidFill>
                <a:latin typeface="楷体" panose="02010609060101010101" pitchFamily="49" charset="-122"/>
                <a:ea typeface="楷体" panose="02010609060101010101" pitchFamily="49" charset="-122"/>
              </a:rPr>
              <a:t>3#</a:t>
            </a:r>
            <a:r>
              <a:rPr lang="zh-CN" altLang="en-US" sz="1000" b="1" dirty="0">
                <a:solidFill>
                  <a:schemeClr val="accent6">
                    <a:lumMod val="50000"/>
                  </a:schemeClr>
                </a:solidFill>
                <a:latin typeface="楷体" panose="02010609060101010101" pitchFamily="49" charset="-122"/>
                <a:ea typeface="楷体" panose="02010609060101010101" pitchFamily="49" charset="-122"/>
              </a:rPr>
              <a:t>连退作业计划</a:t>
            </a:r>
            <a:r>
              <a:rPr lang="zh-CN" altLang="en-US" sz="1000" dirty="0">
                <a:latin typeface="楷体" panose="02010609060101010101" pitchFamily="49" charset="-122"/>
                <a:ea typeface="楷体" panose="02010609060101010101" pitchFamily="49" charset="-122"/>
              </a:rPr>
              <a:t>，如无法获取可行的</a:t>
            </a:r>
            <a:r>
              <a:rPr lang="en-US" altLang="zh-CN" sz="1000" b="1" dirty="0">
                <a:solidFill>
                  <a:schemeClr val="accent6">
                    <a:lumMod val="50000"/>
                  </a:schemeClr>
                </a:solidFill>
                <a:latin typeface="楷体" panose="02010609060101010101" pitchFamily="49" charset="-122"/>
                <a:ea typeface="楷体" panose="02010609060101010101" pitchFamily="49" charset="-122"/>
              </a:rPr>
              <a:t>3#</a:t>
            </a:r>
            <a:r>
              <a:rPr lang="zh-CN" altLang="en-US" sz="1000" b="1" dirty="0">
                <a:solidFill>
                  <a:schemeClr val="accent6">
                    <a:lumMod val="50000"/>
                  </a:schemeClr>
                </a:solidFill>
                <a:latin typeface="楷体" panose="02010609060101010101" pitchFamily="49" charset="-122"/>
                <a:ea typeface="楷体" panose="02010609060101010101" pitchFamily="49" charset="-122"/>
              </a:rPr>
              <a:t>连退作业计划</a:t>
            </a:r>
            <a:r>
              <a:rPr lang="zh-CN" altLang="en-US" sz="1000" dirty="0">
                <a:latin typeface="楷体" panose="02010609060101010101" pitchFamily="49" charset="-122"/>
                <a:ea typeface="楷体" panose="02010609060101010101" pitchFamily="49" charset="-122"/>
              </a:rPr>
              <a:t>，反馈调整信息至</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计划</a:t>
            </a:r>
            <a:r>
              <a:rPr lang="zh-CN" altLang="en-US" sz="1000" dirty="0">
                <a:latin typeface="楷体" panose="02010609060101010101" pitchFamily="49" charset="-122"/>
                <a:ea typeface="楷体" panose="02010609060101010101" pitchFamily="49" charset="-122"/>
              </a:rPr>
              <a:t>排程模块并回到</a:t>
            </a:r>
            <a:r>
              <a:rPr lang="en-US" altLang="zh-CN" sz="1000" dirty="0">
                <a:latin typeface="楷体" panose="02010609060101010101" pitchFamily="49" charset="-122"/>
                <a:ea typeface="楷体" panose="02010609060101010101" pitchFamily="49" charset="-122"/>
              </a:rPr>
              <a:t>1</a:t>
            </a:r>
            <a:r>
              <a:rPr lang="zh-CN" altLang="en-US" sz="1000" dirty="0">
                <a:latin typeface="楷体" panose="02010609060101010101" pitchFamily="49" charset="-122"/>
                <a:ea typeface="楷体" panose="02010609060101010101" pitchFamily="49" charset="-122"/>
              </a:rPr>
              <a:t>）继续运行。</a:t>
            </a:r>
          </a:p>
          <a:p>
            <a:pPr>
              <a:lnSpc>
                <a:spcPct val="150000"/>
              </a:lnSpc>
              <a:spcBef>
                <a:spcPts val="1200"/>
              </a:spcBef>
            </a:pPr>
            <a:r>
              <a:rPr lang="zh-CN" altLang="en-US" sz="1000" dirty="0">
                <a:latin typeface="楷体" panose="02010609060101010101" pitchFamily="49" charset="-122"/>
                <a:ea typeface="楷体" panose="02010609060101010101" pitchFamily="49" charset="-122"/>
              </a:rPr>
              <a:t>考虑到</a:t>
            </a:r>
            <a:r>
              <a:rPr lang="en-US" altLang="zh-CN" sz="1000" dirty="0">
                <a:latin typeface="楷体" panose="02010609060101010101" pitchFamily="49" charset="-122"/>
                <a:ea typeface="楷体" panose="02010609060101010101" pitchFamily="49" charset="-122"/>
              </a:rPr>
              <a:t>6</a:t>
            </a:r>
            <a:r>
              <a:rPr lang="zh-CN" altLang="en-US" sz="1000" dirty="0">
                <a:latin typeface="楷体" panose="02010609060101010101" pitchFamily="49" charset="-122"/>
                <a:ea typeface="楷体" panose="02010609060101010101" pitchFamily="49" charset="-122"/>
              </a:rPr>
              <a:t>），</a:t>
            </a:r>
            <a:r>
              <a:rPr lang="en-US" altLang="zh-CN" sz="1000" dirty="0">
                <a:latin typeface="楷体" panose="02010609060101010101" pitchFamily="49" charset="-122"/>
                <a:ea typeface="楷体" panose="02010609060101010101" pitchFamily="49" charset="-122"/>
              </a:rPr>
              <a:t>8</a:t>
            </a:r>
            <a:r>
              <a:rPr lang="zh-CN" altLang="en-US" sz="1000" dirty="0">
                <a:latin typeface="楷体" panose="02010609060101010101" pitchFamily="49" charset="-122"/>
                <a:ea typeface="楷体" panose="02010609060101010101" pitchFamily="49" charset="-122"/>
              </a:rPr>
              <a:t>）如果多次回溯运行，必然导致系统运行周期时间冗长，因此可将求解的重点集中于保证近期计划（如开始的第一周）的可行以及目标函数的优化上，在此前提下，适当放松后续计划的约束或暂时忽略部分不可行的限制条件，即可降低系统运行的周期时间</a:t>
            </a:r>
            <a:r>
              <a:rPr lang="zh-CN" altLang="en-US" sz="1000" dirty="0">
                <a:latin typeface="+mj-ea"/>
                <a:ea typeface="+mj-ea"/>
              </a:rPr>
              <a:t>。</a:t>
            </a:r>
          </a:p>
        </p:txBody>
      </p:sp>
    </p:spTree>
    <p:extLst>
      <p:ext uri="{BB962C8B-B14F-4D97-AF65-F5344CB8AC3E}">
        <p14:creationId xmlns:p14="http://schemas.microsoft.com/office/powerpoint/2010/main" val="4235774490"/>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合同作业计划</a:t>
            </a:r>
          </a:p>
        </p:txBody>
      </p:sp>
      <p:sp>
        <p:nvSpPr>
          <p:cNvPr id="2" name="矩形: 圆角 1">
            <a:extLst>
              <a:ext uri="{FF2B5EF4-FFF2-40B4-BE49-F238E27FC236}">
                <a16:creationId xmlns:a16="http://schemas.microsoft.com/office/drawing/2014/main" id="{50C044BC-EF2F-EB08-B8DE-D6450BB22254}"/>
              </a:ext>
            </a:extLst>
          </p:cNvPr>
          <p:cNvSpPr/>
          <p:nvPr/>
        </p:nvSpPr>
        <p:spPr>
          <a:xfrm>
            <a:off x="4069531" y="1384412"/>
            <a:ext cx="4104456" cy="3062804"/>
          </a:xfrm>
          <a:prstGeom prst="roundRect">
            <a:avLst>
              <a:gd name="adj" fmla="val 5906"/>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t"/>
          <a:lstStyle/>
          <a:p>
            <a:pPr algn="ctr">
              <a:lnSpc>
                <a:spcPts val="1000"/>
              </a:lnSpc>
            </a:pPr>
            <a:r>
              <a:rPr lang="en-US" altLang="zh-CN" sz="1400" dirty="0">
                <a:solidFill>
                  <a:schemeClr val="tx1"/>
                </a:solidFill>
              </a:rPr>
              <a:t>3#</a:t>
            </a:r>
            <a:r>
              <a:rPr lang="zh-CN" altLang="en-US" sz="1400" dirty="0">
                <a:solidFill>
                  <a:schemeClr val="tx1"/>
                </a:solidFill>
              </a:rPr>
              <a:t>酸轧合同作业计划</a:t>
            </a:r>
          </a:p>
        </p:txBody>
      </p:sp>
      <p:sp>
        <p:nvSpPr>
          <p:cNvPr id="3" name="矩形: 圆角 2">
            <a:extLst>
              <a:ext uri="{FF2B5EF4-FFF2-40B4-BE49-F238E27FC236}">
                <a16:creationId xmlns:a16="http://schemas.microsoft.com/office/drawing/2014/main" id="{F8EB5B23-3487-145A-4932-A83FAF245C0D}"/>
              </a:ext>
            </a:extLst>
          </p:cNvPr>
          <p:cNvSpPr/>
          <p:nvPr/>
        </p:nvSpPr>
        <p:spPr>
          <a:xfrm>
            <a:off x="4315173" y="1642483"/>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a:solidFill>
                  <a:schemeClr val="tx1"/>
                </a:solidFill>
              </a:rPr>
              <a:t>数据处理</a:t>
            </a:r>
            <a:endParaRPr lang="zh-CN" altLang="en-US" sz="1400" dirty="0">
              <a:solidFill>
                <a:schemeClr val="tx1"/>
              </a:solidFill>
            </a:endParaRPr>
          </a:p>
        </p:txBody>
      </p:sp>
      <p:sp>
        <p:nvSpPr>
          <p:cNvPr id="9" name="矩形: 圆角 8">
            <a:extLst>
              <a:ext uri="{FF2B5EF4-FFF2-40B4-BE49-F238E27FC236}">
                <a16:creationId xmlns:a16="http://schemas.microsoft.com/office/drawing/2014/main" id="{272211C6-5396-798C-7928-4A91BFD71CAB}"/>
              </a:ext>
            </a:extLst>
          </p:cNvPr>
          <p:cNvSpPr/>
          <p:nvPr/>
        </p:nvSpPr>
        <p:spPr>
          <a:xfrm>
            <a:off x="5425267" y="1642483"/>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合同计划基本辊期规则排程</a:t>
            </a:r>
          </a:p>
        </p:txBody>
      </p:sp>
      <p:sp>
        <p:nvSpPr>
          <p:cNvPr id="10" name="矩形: 圆角 9">
            <a:extLst>
              <a:ext uri="{FF2B5EF4-FFF2-40B4-BE49-F238E27FC236}">
                <a16:creationId xmlns:a16="http://schemas.microsoft.com/office/drawing/2014/main" id="{E21E93D1-53A7-3305-6A18-629F3ED5C7C8}"/>
              </a:ext>
            </a:extLst>
          </p:cNvPr>
          <p:cNvSpPr/>
          <p:nvPr/>
        </p:nvSpPr>
        <p:spPr>
          <a:xfrm>
            <a:off x="6535361" y="1642483"/>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合同计划辊期调整规则排程</a:t>
            </a:r>
          </a:p>
        </p:txBody>
      </p:sp>
      <p:sp>
        <p:nvSpPr>
          <p:cNvPr id="11" name="矩形: 圆角 10">
            <a:extLst>
              <a:ext uri="{FF2B5EF4-FFF2-40B4-BE49-F238E27FC236}">
                <a16:creationId xmlns:a16="http://schemas.microsoft.com/office/drawing/2014/main" id="{B39A828C-8064-5021-F3CD-890ED74CB0EA}"/>
              </a:ext>
            </a:extLst>
          </p:cNvPr>
          <p:cNvSpPr/>
          <p:nvPr/>
        </p:nvSpPr>
        <p:spPr>
          <a:xfrm>
            <a:off x="7645455" y="1642483"/>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合同计划时间推算</a:t>
            </a:r>
          </a:p>
        </p:txBody>
      </p:sp>
      <p:cxnSp>
        <p:nvCxnSpPr>
          <p:cNvPr id="15" name="直接箭头连接符 14">
            <a:extLst>
              <a:ext uri="{FF2B5EF4-FFF2-40B4-BE49-F238E27FC236}">
                <a16:creationId xmlns:a16="http://schemas.microsoft.com/office/drawing/2014/main" id="{B42D84BE-6399-D992-AF92-43D15F2B81FC}"/>
              </a:ext>
            </a:extLst>
          </p:cNvPr>
          <p:cNvCxnSpPr>
            <a:endCxn id="9" idx="1"/>
          </p:cNvCxnSpPr>
          <p:nvPr/>
        </p:nvCxnSpPr>
        <p:spPr>
          <a:xfrm flipV="1">
            <a:off x="4675213" y="2959935"/>
            <a:ext cx="750054" cy="103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1E416207-6666-948B-6403-C5F29647421F}"/>
              </a:ext>
            </a:extLst>
          </p:cNvPr>
          <p:cNvCxnSpPr>
            <a:cxnSpLocks/>
            <a:stCxn id="9" idx="3"/>
            <a:endCxn id="10" idx="1"/>
          </p:cNvCxnSpPr>
          <p:nvPr/>
        </p:nvCxnSpPr>
        <p:spPr>
          <a:xfrm>
            <a:off x="5776351" y="2959935"/>
            <a:ext cx="75901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97F31E22-8B32-A432-48E8-25D543451370}"/>
              </a:ext>
            </a:extLst>
          </p:cNvPr>
          <p:cNvCxnSpPr>
            <a:cxnSpLocks/>
            <a:stCxn id="10" idx="3"/>
            <a:endCxn id="11" idx="1"/>
          </p:cNvCxnSpPr>
          <p:nvPr/>
        </p:nvCxnSpPr>
        <p:spPr>
          <a:xfrm>
            <a:off x="6886445" y="2959935"/>
            <a:ext cx="75901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4" name="表格 3">
            <a:extLst>
              <a:ext uri="{FF2B5EF4-FFF2-40B4-BE49-F238E27FC236}">
                <a16:creationId xmlns:a16="http://schemas.microsoft.com/office/drawing/2014/main" id="{02BD9E3E-E379-CA6F-67C6-289AEC58BDBD}"/>
              </a:ext>
            </a:extLst>
          </p:cNvPr>
          <p:cNvGraphicFramePr>
            <a:graphicFrameLocks noGrp="1"/>
          </p:cNvGraphicFramePr>
          <p:nvPr>
            <p:extLst>
              <p:ext uri="{D42A27DB-BD31-4B8C-83A1-F6EECF244321}">
                <p14:modId xmlns:p14="http://schemas.microsoft.com/office/powerpoint/2010/main" val="2628619902"/>
              </p:ext>
            </p:extLst>
          </p:nvPr>
        </p:nvGraphicFramePr>
        <p:xfrm>
          <a:off x="652416" y="1500094"/>
          <a:ext cx="3016790" cy="1920240"/>
        </p:xfrm>
        <a:graphic>
          <a:graphicData uri="http://schemas.openxmlformats.org/drawingml/2006/table">
            <a:tbl>
              <a:tblPr firstRow="1" bandRow="1">
                <a:tableStyleId>{35758FB7-9AC5-4552-8A53-C91805E547FA}</a:tableStyleId>
              </a:tblPr>
              <a:tblGrid>
                <a:gridCol w="671447">
                  <a:extLst>
                    <a:ext uri="{9D8B030D-6E8A-4147-A177-3AD203B41FA5}">
                      <a16:colId xmlns:a16="http://schemas.microsoft.com/office/drawing/2014/main" val="2985791366"/>
                    </a:ext>
                  </a:extLst>
                </a:gridCol>
                <a:gridCol w="1163973">
                  <a:extLst>
                    <a:ext uri="{9D8B030D-6E8A-4147-A177-3AD203B41FA5}">
                      <a16:colId xmlns:a16="http://schemas.microsoft.com/office/drawing/2014/main" val="2167343983"/>
                    </a:ext>
                  </a:extLst>
                </a:gridCol>
                <a:gridCol w="1181370">
                  <a:extLst>
                    <a:ext uri="{9D8B030D-6E8A-4147-A177-3AD203B41FA5}">
                      <a16:colId xmlns:a16="http://schemas.microsoft.com/office/drawing/2014/main" val="4238281772"/>
                    </a:ext>
                  </a:extLst>
                </a:gridCol>
              </a:tblGrid>
              <a:tr h="0">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48564">
                <a:tc>
                  <a:txBody>
                    <a:bodyPr/>
                    <a:lstStyle/>
                    <a:p>
                      <a:r>
                        <a:rPr lang="zh-CN" altLang="en-US" sz="800" dirty="0"/>
                        <a:t>系统基表</a:t>
                      </a:r>
                    </a:p>
                  </a:txBody>
                  <a:tcPr/>
                </a:tc>
                <a:tc>
                  <a:txBody>
                    <a:bodyPr/>
                    <a:lstStyle/>
                    <a:p>
                      <a:r>
                        <a:rPr lang="en-US" altLang="zh-CN" sz="800" dirty="0"/>
                        <a:t>TOUSP</a:t>
                      </a:r>
                      <a:endParaRPr lang="zh-CN" altLang="en-US" sz="800" dirty="0"/>
                    </a:p>
                  </a:txBody>
                  <a:tcPr/>
                </a:tc>
                <a:tc>
                  <a:txBody>
                    <a:bodyPr/>
                    <a:lstStyle/>
                    <a:p>
                      <a:r>
                        <a:rPr lang="zh-CN" altLang="en-US" sz="800" dirty="0"/>
                        <a:t>待排合同池</a:t>
                      </a:r>
                    </a:p>
                  </a:txBody>
                  <a:tcPr/>
                </a:tc>
                <a:extLst>
                  <a:ext uri="{0D108BD9-81ED-4DB2-BD59-A6C34878D82A}">
                    <a16:rowId xmlns:a16="http://schemas.microsoft.com/office/drawing/2014/main" val="3269930409"/>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OSGRULE</a:t>
                      </a:r>
                      <a:endParaRPr lang="zh-CN" altLang="en-US" sz="800" dirty="0"/>
                    </a:p>
                  </a:txBody>
                  <a:tcPr/>
                </a:tc>
                <a:tc>
                  <a:txBody>
                    <a:bodyPr/>
                    <a:lstStyle/>
                    <a:p>
                      <a:r>
                        <a:rPr lang="zh-CN" altLang="en-US" sz="800" dirty="0"/>
                        <a:t>辊期规则</a:t>
                      </a:r>
                    </a:p>
                  </a:txBody>
                  <a:tcPr/>
                </a:tc>
                <a:extLst>
                  <a:ext uri="{0D108BD9-81ED-4DB2-BD59-A6C34878D82A}">
                    <a16:rowId xmlns:a16="http://schemas.microsoft.com/office/drawing/2014/main" val="3366659142"/>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SPDICT</a:t>
                      </a:r>
                      <a:endParaRPr lang="zh-CN" altLang="en-US" sz="800" dirty="0"/>
                    </a:p>
                  </a:txBody>
                  <a:tcPr/>
                </a:tc>
                <a:tc>
                  <a:txBody>
                    <a:bodyPr/>
                    <a:lstStyle/>
                    <a:p>
                      <a:r>
                        <a:rPr lang="zh-CN" altLang="en-US" sz="800" dirty="0"/>
                        <a:t>功能性字段</a:t>
                      </a:r>
                    </a:p>
                  </a:txBody>
                  <a:tcPr/>
                </a:tc>
                <a:extLst>
                  <a:ext uri="{0D108BD9-81ED-4DB2-BD59-A6C34878D82A}">
                    <a16:rowId xmlns:a16="http://schemas.microsoft.com/office/drawing/2014/main" val="1198840851"/>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OREPAIR</a:t>
                      </a:r>
                      <a:endParaRPr lang="zh-CN" altLang="en-US" sz="800" dirty="0"/>
                    </a:p>
                  </a:txBody>
                  <a:tcPr/>
                </a:tc>
                <a:tc>
                  <a:txBody>
                    <a:bodyPr/>
                    <a:lstStyle/>
                    <a:p>
                      <a:r>
                        <a:rPr lang="zh-CN" altLang="en-US" sz="800" dirty="0"/>
                        <a:t>检修规则</a:t>
                      </a:r>
                    </a:p>
                  </a:txBody>
                  <a:tcPr/>
                </a:tc>
                <a:extLst>
                  <a:ext uri="{0D108BD9-81ED-4DB2-BD59-A6C34878D82A}">
                    <a16:rowId xmlns:a16="http://schemas.microsoft.com/office/drawing/2014/main" val="1467038626"/>
                  </a:ext>
                </a:extLst>
              </a:tr>
              <a:tr h="148564">
                <a:tc>
                  <a:txBody>
                    <a:bodyPr/>
                    <a:lstStyle/>
                    <a:p>
                      <a:r>
                        <a:rPr lang="zh-CN" altLang="en-US" sz="800" dirty="0"/>
                        <a:t>产销系统</a:t>
                      </a:r>
                    </a:p>
                  </a:txBody>
                  <a:tcPr/>
                </a:tc>
                <a:tc>
                  <a:txBody>
                    <a:bodyPr/>
                    <a:lstStyle/>
                    <a:p>
                      <a:r>
                        <a:rPr lang="en-US" altLang="zh-CN" sz="800" dirty="0"/>
                        <a:t>TPMOF02</a:t>
                      </a:r>
                      <a:endParaRPr lang="zh-CN" altLang="en-US" sz="800" dirty="0"/>
                    </a:p>
                  </a:txBody>
                  <a:tcPr/>
                </a:tc>
                <a:tc>
                  <a:txBody>
                    <a:bodyPr/>
                    <a:lstStyle/>
                    <a:p>
                      <a:r>
                        <a:rPr lang="zh-CN" altLang="en-US" sz="800" dirty="0"/>
                        <a:t>投料系数</a:t>
                      </a:r>
                    </a:p>
                  </a:txBody>
                  <a:tcPr/>
                </a:tc>
                <a:extLst>
                  <a:ext uri="{0D108BD9-81ED-4DB2-BD59-A6C34878D82A}">
                    <a16:rowId xmlns:a16="http://schemas.microsoft.com/office/drawing/2014/main" val="2497521733"/>
                  </a:ext>
                </a:extLst>
              </a:tr>
              <a:tr h="148564">
                <a:tc>
                  <a:txBody>
                    <a:bodyPr/>
                    <a:lstStyle/>
                    <a:p>
                      <a:r>
                        <a:rPr lang="zh-CN" altLang="en-US" sz="800" dirty="0"/>
                        <a:t>用户输入</a:t>
                      </a:r>
                    </a:p>
                  </a:txBody>
                  <a:tcPr/>
                </a:tc>
                <a:tc>
                  <a:txBody>
                    <a:bodyPr/>
                    <a:lstStyle/>
                    <a:p>
                      <a:r>
                        <a:rPr lang="en-US" altLang="zh-CN" sz="800" dirty="0" err="1"/>
                        <a:t>RollPeriodWeightLimit</a:t>
                      </a:r>
                      <a:endParaRPr lang="zh-CN" altLang="en-US" sz="800" dirty="0"/>
                    </a:p>
                  </a:txBody>
                  <a:tcPr/>
                </a:tc>
                <a:tc>
                  <a:txBody>
                    <a:bodyPr/>
                    <a:lstStyle/>
                    <a:p>
                      <a:r>
                        <a:rPr lang="zh-CN" altLang="en-US" sz="800" dirty="0"/>
                        <a:t>辊期重量限制</a:t>
                      </a:r>
                    </a:p>
                  </a:txBody>
                  <a:tcPr/>
                </a:tc>
                <a:extLst>
                  <a:ext uri="{0D108BD9-81ED-4DB2-BD59-A6C34878D82A}">
                    <a16:rowId xmlns:a16="http://schemas.microsoft.com/office/drawing/2014/main" val="2038961336"/>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用户输入</a:t>
                      </a:r>
                    </a:p>
                  </a:txBody>
                  <a:tcPr/>
                </a:tc>
                <a:tc>
                  <a:txBody>
                    <a:bodyPr/>
                    <a:lstStyle/>
                    <a:p>
                      <a:r>
                        <a:rPr lang="en-US" altLang="zh-CN" sz="800" dirty="0" err="1"/>
                        <a:t>PlanStartTime</a:t>
                      </a:r>
                      <a:endParaRPr lang="zh-CN" altLang="en-US" sz="800" dirty="0"/>
                    </a:p>
                  </a:txBody>
                  <a:tcPr/>
                </a:tc>
                <a:tc>
                  <a:txBody>
                    <a:bodyPr/>
                    <a:lstStyle/>
                    <a:p>
                      <a:r>
                        <a:rPr lang="zh-CN" altLang="en-US" sz="800" dirty="0"/>
                        <a:t>计划开始时间</a:t>
                      </a:r>
                    </a:p>
                  </a:txBody>
                  <a:tcPr/>
                </a:tc>
                <a:extLst>
                  <a:ext uri="{0D108BD9-81ED-4DB2-BD59-A6C34878D82A}">
                    <a16:rowId xmlns:a16="http://schemas.microsoft.com/office/drawing/2014/main" val="2409158074"/>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用户输入</a:t>
                      </a:r>
                    </a:p>
                  </a:txBody>
                  <a:tcPr/>
                </a:tc>
                <a:tc>
                  <a:txBody>
                    <a:bodyPr/>
                    <a:lstStyle/>
                    <a:p>
                      <a:r>
                        <a:rPr lang="en-US" altLang="zh-CN" sz="800" dirty="0" err="1"/>
                        <a:t>PlanEndTime</a:t>
                      </a:r>
                      <a:endParaRPr lang="zh-CN" altLang="en-US" sz="800" dirty="0"/>
                    </a:p>
                  </a:txBody>
                  <a:tcPr/>
                </a:tc>
                <a:tc>
                  <a:txBody>
                    <a:bodyPr/>
                    <a:lstStyle/>
                    <a:p>
                      <a:r>
                        <a:rPr lang="zh-CN" altLang="en-US" sz="800" dirty="0"/>
                        <a:t>计划结束时间</a:t>
                      </a:r>
                    </a:p>
                  </a:txBody>
                  <a:tcPr/>
                </a:tc>
                <a:extLst>
                  <a:ext uri="{0D108BD9-81ED-4DB2-BD59-A6C34878D82A}">
                    <a16:rowId xmlns:a16="http://schemas.microsoft.com/office/drawing/2014/main" val="1453176475"/>
                  </a:ext>
                </a:extLst>
              </a:tr>
            </a:tbl>
          </a:graphicData>
        </a:graphic>
      </p:graphicFrame>
      <p:graphicFrame>
        <p:nvGraphicFramePr>
          <p:cNvPr id="12" name="表格 11">
            <a:extLst>
              <a:ext uri="{FF2B5EF4-FFF2-40B4-BE49-F238E27FC236}">
                <a16:creationId xmlns:a16="http://schemas.microsoft.com/office/drawing/2014/main" id="{FC0D28FE-C686-2B87-0279-B71A75C6B2E1}"/>
              </a:ext>
            </a:extLst>
          </p:cNvPr>
          <p:cNvGraphicFramePr>
            <a:graphicFrameLocks noGrp="1"/>
          </p:cNvGraphicFramePr>
          <p:nvPr>
            <p:extLst>
              <p:ext uri="{D42A27DB-BD31-4B8C-83A1-F6EECF244321}">
                <p14:modId xmlns:p14="http://schemas.microsoft.com/office/powerpoint/2010/main" val="3590562041"/>
              </p:ext>
            </p:extLst>
          </p:nvPr>
        </p:nvGraphicFramePr>
        <p:xfrm>
          <a:off x="652416" y="3963837"/>
          <a:ext cx="3014885" cy="426720"/>
        </p:xfrm>
        <a:graphic>
          <a:graphicData uri="http://schemas.openxmlformats.org/drawingml/2006/table">
            <a:tbl>
              <a:tblPr firstRow="1" bandRow="1">
                <a:tableStyleId>{08FB837D-C827-4EFA-A057-4D05807E0F7C}</a:tableStyleId>
              </a:tblPr>
              <a:tblGrid>
                <a:gridCol w="670998">
                  <a:extLst>
                    <a:ext uri="{9D8B030D-6E8A-4147-A177-3AD203B41FA5}">
                      <a16:colId xmlns:a16="http://schemas.microsoft.com/office/drawing/2014/main" val="2985791366"/>
                    </a:ext>
                  </a:extLst>
                </a:gridCol>
                <a:gridCol w="1163250">
                  <a:extLst>
                    <a:ext uri="{9D8B030D-6E8A-4147-A177-3AD203B41FA5}">
                      <a16:colId xmlns:a16="http://schemas.microsoft.com/office/drawing/2014/main" val="2167343983"/>
                    </a:ext>
                  </a:extLst>
                </a:gridCol>
                <a:gridCol w="1180637">
                  <a:extLst>
                    <a:ext uri="{9D8B030D-6E8A-4147-A177-3AD203B41FA5}">
                      <a16:colId xmlns:a16="http://schemas.microsoft.com/office/drawing/2014/main" val="4238281772"/>
                    </a:ext>
                  </a:extLst>
                </a:gridCol>
              </a:tblGrid>
              <a:tr h="120117">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95552">
                <a:tc>
                  <a:txBody>
                    <a:bodyPr/>
                    <a:lstStyle/>
                    <a:p>
                      <a:r>
                        <a:rPr lang="zh-CN" altLang="en-US" sz="800" dirty="0"/>
                        <a:t>模块输出</a:t>
                      </a:r>
                    </a:p>
                  </a:txBody>
                  <a:tcPr/>
                </a:tc>
                <a:tc>
                  <a:txBody>
                    <a:bodyPr/>
                    <a:lstStyle/>
                    <a:p>
                      <a:r>
                        <a:rPr lang="en-US" altLang="zh-CN" sz="800" dirty="0"/>
                        <a:t>TOHSP</a:t>
                      </a:r>
                      <a:endParaRPr lang="zh-CN" altLang="en-US" sz="800" dirty="0"/>
                    </a:p>
                  </a:txBody>
                  <a:tcPr/>
                </a:tc>
                <a:tc>
                  <a:txBody>
                    <a:bodyPr/>
                    <a:lstStyle/>
                    <a:p>
                      <a:r>
                        <a:rPr lang="zh-CN" altLang="en-US" sz="800" dirty="0"/>
                        <a:t>已排合同池</a:t>
                      </a:r>
                    </a:p>
                  </a:txBody>
                  <a:tcPr/>
                </a:tc>
                <a:extLst>
                  <a:ext uri="{0D108BD9-81ED-4DB2-BD59-A6C34878D82A}">
                    <a16:rowId xmlns:a16="http://schemas.microsoft.com/office/drawing/2014/main" val="2038961336"/>
                  </a:ext>
                </a:extLst>
              </a:tr>
            </a:tbl>
          </a:graphicData>
        </a:graphic>
      </p:graphicFrame>
    </p:spTree>
    <p:extLst>
      <p:ext uri="{BB962C8B-B14F-4D97-AF65-F5344CB8AC3E}">
        <p14:creationId xmlns:p14="http://schemas.microsoft.com/office/powerpoint/2010/main" val="212655633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酸轧</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连退 （虚拟）物流推算</a:t>
            </a:r>
          </a:p>
        </p:txBody>
      </p:sp>
      <p:sp>
        <p:nvSpPr>
          <p:cNvPr id="2" name="矩形: 圆角 1">
            <a:extLst>
              <a:ext uri="{FF2B5EF4-FFF2-40B4-BE49-F238E27FC236}">
                <a16:creationId xmlns:a16="http://schemas.microsoft.com/office/drawing/2014/main" id="{50C044BC-EF2F-EB08-B8DE-D6450BB22254}"/>
              </a:ext>
            </a:extLst>
          </p:cNvPr>
          <p:cNvSpPr/>
          <p:nvPr/>
        </p:nvSpPr>
        <p:spPr>
          <a:xfrm>
            <a:off x="4573587" y="1370495"/>
            <a:ext cx="3312368" cy="3024336"/>
          </a:xfrm>
          <a:prstGeom prst="roundRect">
            <a:avLst>
              <a:gd name="adj" fmla="val 3107"/>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t"/>
          <a:lstStyle/>
          <a:p>
            <a:pPr algn="ctr">
              <a:lnSpc>
                <a:spcPts val="1000"/>
              </a:lnSpc>
            </a:pPr>
            <a:r>
              <a:rPr lang="zh-CN" altLang="en-US" sz="1400" dirty="0">
                <a:solidFill>
                  <a:schemeClr val="tx1"/>
                </a:solidFill>
              </a:rPr>
              <a:t>酸轧</a:t>
            </a:r>
            <a:r>
              <a:rPr lang="en-US" altLang="zh-CN" sz="1400" dirty="0">
                <a:solidFill>
                  <a:schemeClr val="tx1"/>
                </a:solidFill>
              </a:rPr>
              <a:t>-</a:t>
            </a:r>
            <a:r>
              <a:rPr lang="zh-CN" altLang="en-US" sz="1400" dirty="0">
                <a:solidFill>
                  <a:schemeClr val="tx1"/>
                </a:solidFill>
              </a:rPr>
              <a:t>连退（虚拟）物流推算</a:t>
            </a:r>
          </a:p>
        </p:txBody>
      </p:sp>
      <p:sp>
        <p:nvSpPr>
          <p:cNvPr id="3" name="矩形: 圆角 2">
            <a:extLst>
              <a:ext uri="{FF2B5EF4-FFF2-40B4-BE49-F238E27FC236}">
                <a16:creationId xmlns:a16="http://schemas.microsoft.com/office/drawing/2014/main" id="{F8EB5B23-3487-145A-4932-A83FAF245C0D}"/>
              </a:ext>
            </a:extLst>
          </p:cNvPr>
          <p:cNvSpPr/>
          <p:nvPr/>
        </p:nvSpPr>
        <p:spPr>
          <a:xfrm>
            <a:off x="4840051" y="1637032"/>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a:solidFill>
                  <a:schemeClr val="tx1"/>
                </a:solidFill>
              </a:rPr>
              <a:t>数据处理</a:t>
            </a:r>
            <a:endParaRPr lang="zh-CN" altLang="en-US" sz="1400" dirty="0">
              <a:solidFill>
                <a:schemeClr val="tx1"/>
              </a:solidFill>
            </a:endParaRPr>
          </a:p>
        </p:txBody>
      </p:sp>
      <p:sp>
        <p:nvSpPr>
          <p:cNvPr id="9" name="矩形: 圆角 8">
            <a:extLst>
              <a:ext uri="{FF2B5EF4-FFF2-40B4-BE49-F238E27FC236}">
                <a16:creationId xmlns:a16="http://schemas.microsoft.com/office/drawing/2014/main" id="{272211C6-5396-798C-7928-4A91BFD71CAB}"/>
              </a:ext>
            </a:extLst>
          </p:cNvPr>
          <p:cNvSpPr/>
          <p:nvPr/>
        </p:nvSpPr>
        <p:spPr>
          <a:xfrm>
            <a:off x="6037353" y="1628565"/>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酸轧</a:t>
            </a:r>
            <a:r>
              <a:rPr lang="en-US" altLang="zh-CN" sz="1400" dirty="0">
                <a:solidFill>
                  <a:schemeClr val="tx1"/>
                </a:solidFill>
              </a:rPr>
              <a:t>-</a:t>
            </a:r>
            <a:r>
              <a:rPr lang="zh-CN" altLang="en-US" sz="1400" dirty="0">
                <a:solidFill>
                  <a:schemeClr val="tx1"/>
                </a:solidFill>
              </a:rPr>
              <a:t>连退物流推算</a:t>
            </a:r>
          </a:p>
        </p:txBody>
      </p:sp>
      <p:sp>
        <p:nvSpPr>
          <p:cNvPr id="11" name="矩形: 圆角 10">
            <a:extLst>
              <a:ext uri="{FF2B5EF4-FFF2-40B4-BE49-F238E27FC236}">
                <a16:creationId xmlns:a16="http://schemas.microsoft.com/office/drawing/2014/main" id="{B39A828C-8064-5021-F3CD-890ED74CB0EA}"/>
              </a:ext>
            </a:extLst>
          </p:cNvPr>
          <p:cNvSpPr/>
          <p:nvPr/>
        </p:nvSpPr>
        <p:spPr>
          <a:xfrm>
            <a:off x="7234655" y="1628565"/>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酸轧合同计划时间推算</a:t>
            </a:r>
          </a:p>
        </p:txBody>
      </p:sp>
      <p:cxnSp>
        <p:nvCxnSpPr>
          <p:cNvPr id="15" name="直接箭头连接符 14">
            <a:extLst>
              <a:ext uri="{FF2B5EF4-FFF2-40B4-BE49-F238E27FC236}">
                <a16:creationId xmlns:a16="http://schemas.microsoft.com/office/drawing/2014/main" id="{B42D84BE-6399-D992-AF92-43D15F2B81FC}"/>
              </a:ext>
            </a:extLst>
          </p:cNvPr>
          <p:cNvCxnSpPr>
            <a:cxnSpLocks/>
            <a:stCxn id="3" idx="3"/>
            <a:endCxn id="9" idx="1"/>
          </p:cNvCxnSpPr>
          <p:nvPr/>
        </p:nvCxnSpPr>
        <p:spPr>
          <a:xfrm flipV="1">
            <a:off x="5191135" y="2946017"/>
            <a:ext cx="846218" cy="84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97F31E22-8B32-A432-48E8-25D543451370}"/>
              </a:ext>
            </a:extLst>
          </p:cNvPr>
          <p:cNvCxnSpPr>
            <a:cxnSpLocks/>
            <a:stCxn id="9" idx="3"/>
            <a:endCxn id="11" idx="1"/>
          </p:cNvCxnSpPr>
          <p:nvPr/>
        </p:nvCxnSpPr>
        <p:spPr>
          <a:xfrm>
            <a:off x="6388437" y="2946017"/>
            <a:ext cx="84621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4" name="表格 3">
            <a:extLst>
              <a:ext uri="{FF2B5EF4-FFF2-40B4-BE49-F238E27FC236}">
                <a16:creationId xmlns:a16="http://schemas.microsoft.com/office/drawing/2014/main" id="{02BD9E3E-E379-CA6F-67C6-289AEC58BDBD}"/>
              </a:ext>
            </a:extLst>
          </p:cNvPr>
          <p:cNvGraphicFramePr>
            <a:graphicFrameLocks noGrp="1"/>
          </p:cNvGraphicFramePr>
          <p:nvPr>
            <p:extLst>
              <p:ext uri="{D42A27DB-BD31-4B8C-83A1-F6EECF244321}">
                <p14:modId xmlns:p14="http://schemas.microsoft.com/office/powerpoint/2010/main" val="1219889671"/>
              </p:ext>
            </p:extLst>
          </p:nvPr>
        </p:nvGraphicFramePr>
        <p:xfrm>
          <a:off x="690028" y="1927684"/>
          <a:ext cx="3016790" cy="640080"/>
        </p:xfrm>
        <a:graphic>
          <a:graphicData uri="http://schemas.openxmlformats.org/drawingml/2006/table">
            <a:tbl>
              <a:tblPr firstRow="1" bandRow="1">
                <a:tableStyleId>{35758FB7-9AC5-4552-8A53-C91805E547FA}</a:tableStyleId>
              </a:tblPr>
              <a:tblGrid>
                <a:gridCol w="671447">
                  <a:extLst>
                    <a:ext uri="{9D8B030D-6E8A-4147-A177-3AD203B41FA5}">
                      <a16:colId xmlns:a16="http://schemas.microsoft.com/office/drawing/2014/main" val="2985791366"/>
                    </a:ext>
                  </a:extLst>
                </a:gridCol>
                <a:gridCol w="1163973">
                  <a:extLst>
                    <a:ext uri="{9D8B030D-6E8A-4147-A177-3AD203B41FA5}">
                      <a16:colId xmlns:a16="http://schemas.microsoft.com/office/drawing/2014/main" val="2167343983"/>
                    </a:ext>
                  </a:extLst>
                </a:gridCol>
                <a:gridCol w="1181370">
                  <a:extLst>
                    <a:ext uri="{9D8B030D-6E8A-4147-A177-3AD203B41FA5}">
                      <a16:colId xmlns:a16="http://schemas.microsoft.com/office/drawing/2014/main" val="4238281772"/>
                    </a:ext>
                  </a:extLst>
                </a:gridCol>
              </a:tblGrid>
              <a:tr h="0">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48564">
                <a:tc>
                  <a:txBody>
                    <a:bodyPr/>
                    <a:lstStyle/>
                    <a:p>
                      <a:r>
                        <a:rPr lang="zh-CN" altLang="en-US" sz="800" dirty="0"/>
                        <a:t>模块输入</a:t>
                      </a:r>
                    </a:p>
                  </a:txBody>
                  <a:tcPr/>
                </a:tc>
                <a:tc>
                  <a:txBody>
                    <a:bodyPr/>
                    <a:lstStyle/>
                    <a:p>
                      <a:r>
                        <a:rPr lang="en-US" altLang="zh-CN" sz="800" dirty="0"/>
                        <a:t>TOHSP</a:t>
                      </a:r>
                      <a:endParaRPr lang="zh-CN" altLang="en-US" sz="800" dirty="0"/>
                    </a:p>
                  </a:txBody>
                  <a:tcPr/>
                </a:tc>
                <a:tc>
                  <a:txBody>
                    <a:bodyPr/>
                    <a:lstStyle/>
                    <a:p>
                      <a:r>
                        <a:rPr lang="zh-CN" altLang="en-US" sz="800" dirty="0"/>
                        <a:t>已排合同池</a:t>
                      </a:r>
                    </a:p>
                  </a:txBody>
                  <a:tcPr/>
                </a:tc>
                <a:extLst>
                  <a:ext uri="{0D108BD9-81ED-4DB2-BD59-A6C34878D82A}">
                    <a16:rowId xmlns:a16="http://schemas.microsoft.com/office/drawing/2014/main" val="3269930409"/>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OPLC</a:t>
                      </a:r>
                      <a:endParaRPr lang="zh-CN" altLang="en-US" sz="800" dirty="0"/>
                    </a:p>
                  </a:txBody>
                  <a:tcPr/>
                </a:tc>
                <a:tc>
                  <a:txBody>
                    <a:bodyPr/>
                    <a:lstStyle/>
                    <a:p>
                      <a:r>
                        <a:rPr lang="zh-CN" altLang="en-US" sz="800" dirty="0"/>
                        <a:t>工序物流周期</a:t>
                      </a:r>
                    </a:p>
                  </a:txBody>
                  <a:tcPr/>
                </a:tc>
                <a:extLst>
                  <a:ext uri="{0D108BD9-81ED-4DB2-BD59-A6C34878D82A}">
                    <a16:rowId xmlns:a16="http://schemas.microsoft.com/office/drawing/2014/main" val="3366659142"/>
                  </a:ext>
                </a:extLst>
              </a:tr>
            </a:tbl>
          </a:graphicData>
        </a:graphic>
      </p:graphicFrame>
      <p:graphicFrame>
        <p:nvGraphicFramePr>
          <p:cNvPr id="12" name="表格 11">
            <a:extLst>
              <a:ext uri="{FF2B5EF4-FFF2-40B4-BE49-F238E27FC236}">
                <a16:creationId xmlns:a16="http://schemas.microsoft.com/office/drawing/2014/main" id="{FC0D28FE-C686-2B87-0279-B71A75C6B2E1}"/>
              </a:ext>
            </a:extLst>
          </p:cNvPr>
          <p:cNvGraphicFramePr>
            <a:graphicFrameLocks noGrp="1"/>
          </p:cNvGraphicFramePr>
          <p:nvPr>
            <p:extLst>
              <p:ext uri="{D42A27DB-BD31-4B8C-83A1-F6EECF244321}">
                <p14:modId xmlns:p14="http://schemas.microsoft.com/office/powerpoint/2010/main" val="4274294482"/>
              </p:ext>
            </p:extLst>
          </p:nvPr>
        </p:nvGraphicFramePr>
        <p:xfrm>
          <a:off x="692810" y="3076600"/>
          <a:ext cx="3014885" cy="426720"/>
        </p:xfrm>
        <a:graphic>
          <a:graphicData uri="http://schemas.openxmlformats.org/drawingml/2006/table">
            <a:tbl>
              <a:tblPr firstRow="1" bandRow="1">
                <a:tableStyleId>{08FB837D-C827-4EFA-A057-4D05807E0F7C}</a:tableStyleId>
              </a:tblPr>
              <a:tblGrid>
                <a:gridCol w="670998">
                  <a:extLst>
                    <a:ext uri="{9D8B030D-6E8A-4147-A177-3AD203B41FA5}">
                      <a16:colId xmlns:a16="http://schemas.microsoft.com/office/drawing/2014/main" val="2985791366"/>
                    </a:ext>
                  </a:extLst>
                </a:gridCol>
                <a:gridCol w="1163250">
                  <a:extLst>
                    <a:ext uri="{9D8B030D-6E8A-4147-A177-3AD203B41FA5}">
                      <a16:colId xmlns:a16="http://schemas.microsoft.com/office/drawing/2014/main" val="2167343983"/>
                    </a:ext>
                  </a:extLst>
                </a:gridCol>
                <a:gridCol w="1180637">
                  <a:extLst>
                    <a:ext uri="{9D8B030D-6E8A-4147-A177-3AD203B41FA5}">
                      <a16:colId xmlns:a16="http://schemas.microsoft.com/office/drawing/2014/main" val="4238281772"/>
                    </a:ext>
                  </a:extLst>
                </a:gridCol>
              </a:tblGrid>
              <a:tr h="120117">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95552">
                <a:tc>
                  <a:txBody>
                    <a:bodyPr/>
                    <a:lstStyle/>
                    <a:p>
                      <a:r>
                        <a:rPr lang="zh-CN" altLang="en-US" sz="800" dirty="0"/>
                        <a:t>模块输出</a:t>
                      </a:r>
                    </a:p>
                  </a:txBody>
                  <a:tcPr/>
                </a:tc>
                <a:tc>
                  <a:txBody>
                    <a:bodyPr/>
                    <a:lstStyle/>
                    <a:p>
                      <a:r>
                        <a:rPr lang="en-US" altLang="zh-CN" sz="800" dirty="0"/>
                        <a:t>TOARUSP</a:t>
                      </a:r>
                      <a:endParaRPr lang="zh-CN" altLang="en-US" sz="800" dirty="0"/>
                    </a:p>
                  </a:txBody>
                  <a:tcPr/>
                </a:tc>
                <a:tc>
                  <a:txBody>
                    <a:bodyPr/>
                    <a:lstStyle/>
                    <a:p>
                      <a:r>
                        <a:rPr lang="zh-CN" altLang="en-US" sz="800" dirty="0"/>
                        <a:t>待排合同池</a:t>
                      </a:r>
                    </a:p>
                  </a:txBody>
                  <a:tcPr/>
                </a:tc>
                <a:extLst>
                  <a:ext uri="{0D108BD9-81ED-4DB2-BD59-A6C34878D82A}">
                    <a16:rowId xmlns:a16="http://schemas.microsoft.com/office/drawing/2014/main" val="2038961336"/>
                  </a:ext>
                </a:extLst>
              </a:tr>
            </a:tbl>
          </a:graphicData>
        </a:graphic>
      </p:graphicFrame>
    </p:spTree>
    <p:extLst>
      <p:ext uri="{BB962C8B-B14F-4D97-AF65-F5344CB8AC3E}">
        <p14:creationId xmlns:p14="http://schemas.microsoft.com/office/powerpoint/2010/main" val="243209036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合同计划</a:t>
            </a:r>
          </a:p>
        </p:txBody>
      </p:sp>
      <p:sp>
        <p:nvSpPr>
          <p:cNvPr id="2" name="矩形: 圆角 1">
            <a:extLst>
              <a:ext uri="{FF2B5EF4-FFF2-40B4-BE49-F238E27FC236}">
                <a16:creationId xmlns:a16="http://schemas.microsoft.com/office/drawing/2014/main" id="{50C044BC-EF2F-EB08-B8DE-D6450BB22254}"/>
              </a:ext>
            </a:extLst>
          </p:cNvPr>
          <p:cNvSpPr/>
          <p:nvPr/>
        </p:nvSpPr>
        <p:spPr>
          <a:xfrm>
            <a:off x="4573587" y="1370495"/>
            <a:ext cx="3312368" cy="3024336"/>
          </a:xfrm>
          <a:prstGeom prst="roundRect">
            <a:avLst>
              <a:gd name="adj" fmla="val 3107"/>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t"/>
          <a:lstStyle/>
          <a:p>
            <a:pPr algn="ctr">
              <a:lnSpc>
                <a:spcPts val="1000"/>
              </a:lnSpc>
            </a:pPr>
            <a:r>
              <a:rPr lang="en-US" altLang="zh-CN" sz="1400" dirty="0">
                <a:solidFill>
                  <a:schemeClr val="tx1"/>
                </a:solidFill>
              </a:rPr>
              <a:t>3#</a:t>
            </a:r>
            <a:r>
              <a:rPr lang="zh-CN" altLang="en-US" sz="1400" dirty="0">
                <a:solidFill>
                  <a:schemeClr val="tx1"/>
                </a:solidFill>
              </a:rPr>
              <a:t>酸轧合同计划</a:t>
            </a:r>
          </a:p>
        </p:txBody>
      </p:sp>
      <p:sp>
        <p:nvSpPr>
          <p:cNvPr id="3" name="矩形: 圆角 2">
            <a:extLst>
              <a:ext uri="{FF2B5EF4-FFF2-40B4-BE49-F238E27FC236}">
                <a16:creationId xmlns:a16="http://schemas.microsoft.com/office/drawing/2014/main" id="{F8EB5B23-3487-145A-4932-A83FAF245C0D}"/>
              </a:ext>
            </a:extLst>
          </p:cNvPr>
          <p:cNvSpPr/>
          <p:nvPr/>
        </p:nvSpPr>
        <p:spPr>
          <a:xfrm>
            <a:off x="4840051" y="1637032"/>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a:solidFill>
                  <a:schemeClr val="tx1"/>
                </a:solidFill>
              </a:rPr>
              <a:t>数据处理</a:t>
            </a:r>
            <a:endParaRPr lang="zh-CN" altLang="en-US" sz="1400" dirty="0">
              <a:solidFill>
                <a:schemeClr val="tx1"/>
              </a:solidFill>
            </a:endParaRPr>
          </a:p>
        </p:txBody>
      </p:sp>
      <p:sp>
        <p:nvSpPr>
          <p:cNvPr id="9" name="矩形: 圆角 8">
            <a:extLst>
              <a:ext uri="{FF2B5EF4-FFF2-40B4-BE49-F238E27FC236}">
                <a16:creationId xmlns:a16="http://schemas.microsoft.com/office/drawing/2014/main" id="{272211C6-5396-798C-7928-4A91BFD71CAB}"/>
              </a:ext>
            </a:extLst>
          </p:cNvPr>
          <p:cNvSpPr/>
          <p:nvPr/>
        </p:nvSpPr>
        <p:spPr>
          <a:xfrm>
            <a:off x="6037353" y="1628565"/>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合同预集批</a:t>
            </a:r>
          </a:p>
        </p:txBody>
      </p:sp>
      <p:sp>
        <p:nvSpPr>
          <p:cNvPr id="11" name="矩形: 圆角 10">
            <a:extLst>
              <a:ext uri="{FF2B5EF4-FFF2-40B4-BE49-F238E27FC236}">
                <a16:creationId xmlns:a16="http://schemas.microsoft.com/office/drawing/2014/main" id="{B39A828C-8064-5021-F3CD-890ED74CB0EA}"/>
              </a:ext>
            </a:extLst>
          </p:cNvPr>
          <p:cNvSpPr/>
          <p:nvPr/>
        </p:nvSpPr>
        <p:spPr>
          <a:xfrm>
            <a:off x="7234655" y="1628565"/>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库存优化</a:t>
            </a:r>
          </a:p>
        </p:txBody>
      </p:sp>
      <p:cxnSp>
        <p:nvCxnSpPr>
          <p:cNvPr id="15" name="直接箭头连接符 14">
            <a:extLst>
              <a:ext uri="{FF2B5EF4-FFF2-40B4-BE49-F238E27FC236}">
                <a16:creationId xmlns:a16="http://schemas.microsoft.com/office/drawing/2014/main" id="{B42D84BE-6399-D992-AF92-43D15F2B81FC}"/>
              </a:ext>
            </a:extLst>
          </p:cNvPr>
          <p:cNvCxnSpPr>
            <a:cxnSpLocks/>
            <a:stCxn id="3" idx="3"/>
            <a:endCxn id="9" idx="1"/>
          </p:cNvCxnSpPr>
          <p:nvPr/>
        </p:nvCxnSpPr>
        <p:spPr>
          <a:xfrm flipV="1">
            <a:off x="5191135" y="2946017"/>
            <a:ext cx="846218" cy="84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97F31E22-8B32-A432-48E8-25D543451370}"/>
              </a:ext>
            </a:extLst>
          </p:cNvPr>
          <p:cNvCxnSpPr>
            <a:cxnSpLocks/>
            <a:stCxn id="9" idx="3"/>
            <a:endCxn id="11" idx="1"/>
          </p:cNvCxnSpPr>
          <p:nvPr/>
        </p:nvCxnSpPr>
        <p:spPr>
          <a:xfrm>
            <a:off x="6388437" y="2946017"/>
            <a:ext cx="84621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4" name="表格 3">
            <a:extLst>
              <a:ext uri="{FF2B5EF4-FFF2-40B4-BE49-F238E27FC236}">
                <a16:creationId xmlns:a16="http://schemas.microsoft.com/office/drawing/2014/main" id="{02BD9E3E-E379-CA6F-67C6-289AEC58BDBD}"/>
              </a:ext>
            </a:extLst>
          </p:cNvPr>
          <p:cNvGraphicFramePr>
            <a:graphicFrameLocks noGrp="1"/>
          </p:cNvGraphicFramePr>
          <p:nvPr>
            <p:extLst>
              <p:ext uri="{D42A27DB-BD31-4B8C-83A1-F6EECF244321}">
                <p14:modId xmlns:p14="http://schemas.microsoft.com/office/powerpoint/2010/main" val="2611967111"/>
              </p:ext>
            </p:extLst>
          </p:nvPr>
        </p:nvGraphicFramePr>
        <p:xfrm>
          <a:off x="690028" y="1927684"/>
          <a:ext cx="3016790" cy="640080"/>
        </p:xfrm>
        <a:graphic>
          <a:graphicData uri="http://schemas.openxmlformats.org/drawingml/2006/table">
            <a:tbl>
              <a:tblPr firstRow="1" bandRow="1">
                <a:tableStyleId>{35758FB7-9AC5-4552-8A53-C91805E547FA}</a:tableStyleId>
              </a:tblPr>
              <a:tblGrid>
                <a:gridCol w="671447">
                  <a:extLst>
                    <a:ext uri="{9D8B030D-6E8A-4147-A177-3AD203B41FA5}">
                      <a16:colId xmlns:a16="http://schemas.microsoft.com/office/drawing/2014/main" val="2985791366"/>
                    </a:ext>
                  </a:extLst>
                </a:gridCol>
                <a:gridCol w="1163973">
                  <a:extLst>
                    <a:ext uri="{9D8B030D-6E8A-4147-A177-3AD203B41FA5}">
                      <a16:colId xmlns:a16="http://schemas.microsoft.com/office/drawing/2014/main" val="2167343983"/>
                    </a:ext>
                  </a:extLst>
                </a:gridCol>
                <a:gridCol w="1181370">
                  <a:extLst>
                    <a:ext uri="{9D8B030D-6E8A-4147-A177-3AD203B41FA5}">
                      <a16:colId xmlns:a16="http://schemas.microsoft.com/office/drawing/2014/main" val="4238281772"/>
                    </a:ext>
                  </a:extLst>
                </a:gridCol>
              </a:tblGrid>
              <a:tr h="0">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48564">
                <a:tc>
                  <a:txBody>
                    <a:bodyPr/>
                    <a:lstStyle/>
                    <a:p>
                      <a:r>
                        <a:rPr lang="zh-CN" altLang="en-US" sz="800" dirty="0"/>
                        <a:t>模块输入</a:t>
                      </a:r>
                    </a:p>
                  </a:txBody>
                  <a:tcPr/>
                </a:tc>
                <a:tc>
                  <a:txBody>
                    <a:bodyPr/>
                    <a:lstStyle/>
                    <a:p>
                      <a:r>
                        <a:rPr lang="en-US" altLang="zh-CN" sz="800" dirty="0"/>
                        <a:t>TOARUSP</a:t>
                      </a:r>
                      <a:endParaRPr lang="zh-CN" altLang="en-US" sz="800" dirty="0"/>
                    </a:p>
                  </a:txBody>
                  <a:tcPr/>
                </a:tc>
                <a:tc>
                  <a:txBody>
                    <a:bodyPr/>
                    <a:lstStyle/>
                    <a:p>
                      <a:r>
                        <a:rPr lang="zh-CN" altLang="en-US" sz="800" dirty="0"/>
                        <a:t>待排</a:t>
                      </a:r>
                      <a:r>
                        <a:rPr lang="en-US" altLang="zh-CN" sz="800" dirty="0"/>
                        <a:t>3#</a:t>
                      </a:r>
                      <a:r>
                        <a:rPr lang="zh-CN" altLang="en-US" sz="800" dirty="0"/>
                        <a:t>酸轧合同池</a:t>
                      </a:r>
                    </a:p>
                  </a:txBody>
                  <a:tcPr/>
                </a:tc>
                <a:extLst>
                  <a:ext uri="{0D108BD9-81ED-4DB2-BD59-A6C34878D82A}">
                    <a16:rowId xmlns:a16="http://schemas.microsoft.com/office/drawing/2014/main" val="3269930409"/>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JARUSP</a:t>
                      </a:r>
                      <a:endParaRPr lang="zh-CN" altLang="en-US" sz="800" dirty="0"/>
                    </a:p>
                  </a:txBody>
                  <a:tcPr/>
                </a:tc>
                <a:tc>
                  <a:txBody>
                    <a:bodyPr/>
                    <a:lstStyle/>
                    <a:p>
                      <a:r>
                        <a:rPr lang="zh-CN" altLang="en-US" sz="800" dirty="0"/>
                        <a:t>待排</a:t>
                      </a:r>
                      <a:r>
                        <a:rPr lang="en-US" altLang="zh-CN" sz="800" dirty="0"/>
                        <a:t>3#</a:t>
                      </a:r>
                      <a:r>
                        <a:rPr lang="zh-CN" altLang="en-US" sz="800" dirty="0"/>
                        <a:t>酸轧物料池</a:t>
                      </a:r>
                    </a:p>
                  </a:txBody>
                  <a:tcPr/>
                </a:tc>
                <a:extLst>
                  <a:ext uri="{0D108BD9-81ED-4DB2-BD59-A6C34878D82A}">
                    <a16:rowId xmlns:a16="http://schemas.microsoft.com/office/drawing/2014/main" val="3366659142"/>
                  </a:ext>
                </a:extLst>
              </a:tr>
            </a:tbl>
          </a:graphicData>
        </a:graphic>
      </p:graphicFrame>
      <p:graphicFrame>
        <p:nvGraphicFramePr>
          <p:cNvPr id="12" name="表格 11">
            <a:extLst>
              <a:ext uri="{FF2B5EF4-FFF2-40B4-BE49-F238E27FC236}">
                <a16:creationId xmlns:a16="http://schemas.microsoft.com/office/drawing/2014/main" id="{FC0D28FE-C686-2B87-0279-B71A75C6B2E1}"/>
              </a:ext>
            </a:extLst>
          </p:cNvPr>
          <p:cNvGraphicFramePr>
            <a:graphicFrameLocks noGrp="1"/>
          </p:cNvGraphicFramePr>
          <p:nvPr>
            <p:extLst>
              <p:ext uri="{D42A27DB-BD31-4B8C-83A1-F6EECF244321}">
                <p14:modId xmlns:p14="http://schemas.microsoft.com/office/powerpoint/2010/main" val="1196277735"/>
              </p:ext>
            </p:extLst>
          </p:nvPr>
        </p:nvGraphicFramePr>
        <p:xfrm>
          <a:off x="692810" y="3076600"/>
          <a:ext cx="3014885" cy="426720"/>
        </p:xfrm>
        <a:graphic>
          <a:graphicData uri="http://schemas.openxmlformats.org/drawingml/2006/table">
            <a:tbl>
              <a:tblPr firstRow="1" bandRow="1">
                <a:tableStyleId>{08FB837D-C827-4EFA-A057-4D05807E0F7C}</a:tableStyleId>
              </a:tblPr>
              <a:tblGrid>
                <a:gridCol w="670998">
                  <a:extLst>
                    <a:ext uri="{9D8B030D-6E8A-4147-A177-3AD203B41FA5}">
                      <a16:colId xmlns:a16="http://schemas.microsoft.com/office/drawing/2014/main" val="2985791366"/>
                    </a:ext>
                  </a:extLst>
                </a:gridCol>
                <a:gridCol w="1163250">
                  <a:extLst>
                    <a:ext uri="{9D8B030D-6E8A-4147-A177-3AD203B41FA5}">
                      <a16:colId xmlns:a16="http://schemas.microsoft.com/office/drawing/2014/main" val="2167343983"/>
                    </a:ext>
                  </a:extLst>
                </a:gridCol>
                <a:gridCol w="1180637">
                  <a:extLst>
                    <a:ext uri="{9D8B030D-6E8A-4147-A177-3AD203B41FA5}">
                      <a16:colId xmlns:a16="http://schemas.microsoft.com/office/drawing/2014/main" val="4238281772"/>
                    </a:ext>
                  </a:extLst>
                </a:gridCol>
              </a:tblGrid>
              <a:tr h="120117">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95552">
                <a:tc>
                  <a:txBody>
                    <a:bodyPr/>
                    <a:lstStyle/>
                    <a:p>
                      <a:r>
                        <a:rPr lang="zh-CN" altLang="en-US" sz="800" dirty="0"/>
                        <a:t>模块输出</a:t>
                      </a:r>
                    </a:p>
                  </a:txBody>
                  <a:tcPr/>
                </a:tc>
                <a:tc>
                  <a:txBody>
                    <a:bodyPr/>
                    <a:lstStyle/>
                    <a:p>
                      <a:r>
                        <a:rPr lang="en-US" altLang="zh-CN" sz="800" dirty="0"/>
                        <a:t>TOARHSP</a:t>
                      </a:r>
                      <a:endParaRPr lang="zh-CN" altLang="en-US" sz="800" dirty="0"/>
                    </a:p>
                  </a:txBody>
                  <a:tcPr/>
                </a:tc>
                <a:tc>
                  <a:txBody>
                    <a:bodyPr/>
                    <a:lstStyle/>
                    <a:p>
                      <a:r>
                        <a:rPr lang="zh-CN" altLang="en-US" sz="800" dirty="0"/>
                        <a:t>已排合同池</a:t>
                      </a:r>
                    </a:p>
                  </a:txBody>
                  <a:tcPr/>
                </a:tc>
                <a:extLst>
                  <a:ext uri="{0D108BD9-81ED-4DB2-BD59-A6C34878D82A}">
                    <a16:rowId xmlns:a16="http://schemas.microsoft.com/office/drawing/2014/main" val="2038961336"/>
                  </a:ext>
                </a:extLst>
              </a:tr>
            </a:tbl>
          </a:graphicData>
        </a:graphic>
      </p:graphicFrame>
    </p:spTree>
    <p:extLst>
      <p:ext uri="{BB962C8B-B14F-4D97-AF65-F5344CB8AC3E}">
        <p14:creationId xmlns:p14="http://schemas.microsoft.com/office/powerpoint/2010/main" val="131783617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a:t>
            </a:r>
          </a:p>
        </p:txBody>
      </p:sp>
      <p:sp>
        <p:nvSpPr>
          <p:cNvPr id="2" name="矩形: 圆角 1">
            <a:extLst>
              <a:ext uri="{FF2B5EF4-FFF2-40B4-BE49-F238E27FC236}">
                <a16:creationId xmlns:a16="http://schemas.microsoft.com/office/drawing/2014/main" id="{50C044BC-EF2F-EB08-B8DE-D6450BB22254}"/>
              </a:ext>
            </a:extLst>
          </p:cNvPr>
          <p:cNvSpPr/>
          <p:nvPr/>
        </p:nvSpPr>
        <p:spPr>
          <a:xfrm>
            <a:off x="4321559" y="1352068"/>
            <a:ext cx="3960440" cy="3024336"/>
          </a:xfrm>
          <a:prstGeom prst="roundRect">
            <a:avLst>
              <a:gd name="adj" fmla="val 3107"/>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t"/>
          <a:lstStyle/>
          <a:p>
            <a:pPr algn="ctr">
              <a:lnSpc>
                <a:spcPts val="1000"/>
              </a:lnSpc>
            </a:pPr>
            <a:r>
              <a:rPr lang="zh-CN" altLang="en-US" sz="1400" dirty="0">
                <a:solidFill>
                  <a:schemeClr val="tx1"/>
                </a:solidFill>
              </a:rPr>
              <a:t>酸轧</a:t>
            </a:r>
            <a:r>
              <a:rPr lang="en-US" altLang="zh-CN" sz="1400" dirty="0">
                <a:solidFill>
                  <a:schemeClr val="tx1"/>
                </a:solidFill>
              </a:rPr>
              <a:t>-</a:t>
            </a:r>
            <a:r>
              <a:rPr lang="zh-CN" altLang="en-US" sz="1400" dirty="0">
                <a:solidFill>
                  <a:schemeClr val="tx1"/>
                </a:solidFill>
              </a:rPr>
              <a:t>连退（虚拟）物流推算</a:t>
            </a:r>
          </a:p>
        </p:txBody>
      </p:sp>
      <p:sp>
        <p:nvSpPr>
          <p:cNvPr id="3" name="矩形: 圆角 2">
            <a:extLst>
              <a:ext uri="{FF2B5EF4-FFF2-40B4-BE49-F238E27FC236}">
                <a16:creationId xmlns:a16="http://schemas.microsoft.com/office/drawing/2014/main" id="{F8EB5B23-3487-145A-4932-A83FAF245C0D}"/>
              </a:ext>
            </a:extLst>
          </p:cNvPr>
          <p:cNvSpPr/>
          <p:nvPr/>
        </p:nvSpPr>
        <p:spPr>
          <a:xfrm>
            <a:off x="4588023" y="1618605"/>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a:solidFill>
                  <a:schemeClr val="tx1"/>
                </a:solidFill>
              </a:rPr>
              <a:t>数据处理</a:t>
            </a:r>
            <a:endParaRPr lang="zh-CN" altLang="en-US" sz="1400" dirty="0">
              <a:solidFill>
                <a:schemeClr val="tx1"/>
              </a:solidFill>
            </a:endParaRPr>
          </a:p>
        </p:txBody>
      </p:sp>
      <p:sp>
        <p:nvSpPr>
          <p:cNvPr id="9" name="矩形: 圆角 8">
            <a:extLst>
              <a:ext uri="{FF2B5EF4-FFF2-40B4-BE49-F238E27FC236}">
                <a16:creationId xmlns:a16="http://schemas.microsoft.com/office/drawing/2014/main" id="{272211C6-5396-798C-7928-4A91BFD71CAB}"/>
              </a:ext>
            </a:extLst>
          </p:cNvPr>
          <p:cNvSpPr/>
          <p:nvPr/>
        </p:nvSpPr>
        <p:spPr>
          <a:xfrm>
            <a:off x="6055064" y="1622079"/>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优化目标设定</a:t>
            </a:r>
          </a:p>
        </p:txBody>
      </p:sp>
      <p:sp>
        <p:nvSpPr>
          <p:cNvPr id="11" name="矩形: 圆角 10">
            <a:extLst>
              <a:ext uri="{FF2B5EF4-FFF2-40B4-BE49-F238E27FC236}">
                <a16:creationId xmlns:a16="http://schemas.microsoft.com/office/drawing/2014/main" id="{B39A828C-8064-5021-F3CD-890ED74CB0EA}"/>
              </a:ext>
            </a:extLst>
          </p:cNvPr>
          <p:cNvSpPr/>
          <p:nvPr/>
        </p:nvSpPr>
        <p:spPr>
          <a:xfrm>
            <a:off x="6784427" y="1618604"/>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求解优化参数配置</a:t>
            </a:r>
          </a:p>
        </p:txBody>
      </p:sp>
      <p:cxnSp>
        <p:nvCxnSpPr>
          <p:cNvPr id="15" name="直接箭头连接符 14">
            <a:extLst>
              <a:ext uri="{FF2B5EF4-FFF2-40B4-BE49-F238E27FC236}">
                <a16:creationId xmlns:a16="http://schemas.microsoft.com/office/drawing/2014/main" id="{B42D84BE-6399-D992-AF92-43D15F2B81FC}"/>
              </a:ext>
            </a:extLst>
          </p:cNvPr>
          <p:cNvCxnSpPr>
            <a:cxnSpLocks/>
            <a:stCxn id="3" idx="3"/>
            <a:endCxn id="16" idx="1"/>
          </p:cNvCxnSpPr>
          <p:nvPr/>
        </p:nvCxnSpPr>
        <p:spPr>
          <a:xfrm>
            <a:off x="4939107" y="2936057"/>
            <a:ext cx="362657" cy="514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97F31E22-8B32-A432-48E8-25D543451370}"/>
              </a:ext>
            </a:extLst>
          </p:cNvPr>
          <p:cNvCxnSpPr>
            <a:cxnSpLocks/>
            <a:stCxn id="9" idx="3"/>
            <a:endCxn id="11" idx="1"/>
          </p:cNvCxnSpPr>
          <p:nvPr/>
        </p:nvCxnSpPr>
        <p:spPr>
          <a:xfrm flipV="1">
            <a:off x="6406148" y="2936056"/>
            <a:ext cx="378279" cy="34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4" name="表格 3">
            <a:extLst>
              <a:ext uri="{FF2B5EF4-FFF2-40B4-BE49-F238E27FC236}">
                <a16:creationId xmlns:a16="http://schemas.microsoft.com/office/drawing/2014/main" id="{02BD9E3E-E379-CA6F-67C6-289AEC58BDBD}"/>
              </a:ext>
            </a:extLst>
          </p:cNvPr>
          <p:cNvGraphicFramePr>
            <a:graphicFrameLocks noGrp="1"/>
          </p:cNvGraphicFramePr>
          <p:nvPr>
            <p:extLst>
              <p:ext uri="{D42A27DB-BD31-4B8C-83A1-F6EECF244321}">
                <p14:modId xmlns:p14="http://schemas.microsoft.com/office/powerpoint/2010/main" val="814691895"/>
              </p:ext>
            </p:extLst>
          </p:nvPr>
        </p:nvGraphicFramePr>
        <p:xfrm>
          <a:off x="692810" y="1474128"/>
          <a:ext cx="3016790" cy="1280160"/>
        </p:xfrm>
        <a:graphic>
          <a:graphicData uri="http://schemas.openxmlformats.org/drawingml/2006/table">
            <a:tbl>
              <a:tblPr firstRow="1" bandRow="1">
                <a:tableStyleId>{35758FB7-9AC5-4552-8A53-C91805E547FA}</a:tableStyleId>
              </a:tblPr>
              <a:tblGrid>
                <a:gridCol w="671447">
                  <a:extLst>
                    <a:ext uri="{9D8B030D-6E8A-4147-A177-3AD203B41FA5}">
                      <a16:colId xmlns:a16="http://schemas.microsoft.com/office/drawing/2014/main" val="2985791366"/>
                    </a:ext>
                  </a:extLst>
                </a:gridCol>
                <a:gridCol w="761058">
                  <a:extLst>
                    <a:ext uri="{9D8B030D-6E8A-4147-A177-3AD203B41FA5}">
                      <a16:colId xmlns:a16="http://schemas.microsoft.com/office/drawing/2014/main" val="2167343983"/>
                    </a:ext>
                  </a:extLst>
                </a:gridCol>
                <a:gridCol w="1584285">
                  <a:extLst>
                    <a:ext uri="{9D8B030D-6E8A-4147-A177-3AD203B41FA5}">
                      <a16:colId xmlns:a16="http://schemas.microsoft.com/office/drawing/2014/main" val="4238281772"/>
                    </a:ext>
                  </a:extLst>
                </a:gridCol>
              </a:tblGrid>
              <a:tr h="0">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48564">
                <a:tc>
                  <a:txBody>
                    <a:bodyPr/>
                    <a:lstStyle/>
                    <a:p>
                      <a:r>
                        <a:rPr lang="zh-CN" altLang="en-US" sz="800" dirty="0"/>
                        <a:t>模块输入</a:t>
                      </a:r>
                    </a:p>
                  </a:txBody>
                  <a:tcPr/>
                </a:tc>
                <a:tc>
                  <a:txBody>
                    <a:bodyPr/>
                    <a:lstStyle/>
                    <a:p>
                      <a:r>
                        <a:rPr lang="en-US" altLang="zh-CN" sz="800" dirty="0"/>
                        <a:t>TOARHSP</a:t>
                      </a:r>
                      <a:endParaRPr lang="zh-CN" altLang="en-US" sz="800" dirty="0"/>
                    </a:p>
                  </a:txBody>
                  <a:tcPr/>
                </a:tc>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en-US" altLang="zh-CN" sz="800" dirty="0"/>
                        <a:t>3#</a:t>
                      </a:r>
                      <a:r>
                        <a:rPr lang="zh-CN" altLang="en-US" sz="800" dirty="0"/>
                        <a:t>酸已排合同池</a:t>
                      </a:r>
                    </a:p>
                  </a:txBody>
                  <a:tcPr/>
                </a:tc>
                <a:extLst>
                  <a:ext uri="{0D108BD9-81ED-4DB2-BD59-A6C34878D82A}">
                    <a16:rowId xmlns:a16="http://schemas.microsoft.com/office/drawing/2014/main" val="644194241"/>
                  </a:ext>
                </a:extLst>
              </a:tr>
              <a:tr h="148564">
                <a:tc>
                  <a:txBody>
                    <a:bodyPr/>
                    <a:lstStyle/>
                    <a:p>
                      <a:r>
                        <a:rPr lang="zh-CN" altLang="en-US" sz="800" dirty="0"/>
                        <a:t>系统基表</a:t>
                      </a:r>
                    </a:p>
                  </a:txBody>
                  <a:tcPr/>
                </a:tc>
                <a:tc>
                  <a:txBody>
                    <a:bodyPr/>
                    <a:lstStyle/>
                    <a:p>
                      <a:r>
                        <a:rPr lang="en-US" altLang="zh-CN" sz="800" dirty="0"/>
                        <a:t>TJARUSP</a:t>
                      </a:r>
                      <a:endParaRPr lang="zh-CN" altLang="en-US" sz="800" dirty="0"/>
                    </a:p>
                  </a:txBody>
                  <a:tcPr/>
                </a:tc>
                <a:tc>
                  <a:txBody>
                    <a:bodyPr/>
                    <a:lstStyle/>
                    <a:p>
                      <a:r>
                        <a:rPr lang="zh-CN" altLang="en-US" sz="800" dirty="0"/>
                        <a:t>待排</a:t>
                      </a:r>
                      <a:r>
                        <a:rPr lang="en-US" altLang="zh-CN" sz="800" dirty="0"/>
                        <a:t>3#</a:t>
                      </a:r>
                      <a:r>
                        <a:rPr lang="zh-CN" altLang="en-US" sz="800" dirty="0"/>
                        <a:t>酸轧物料池</a:t>
                      </a:r>
                    </a:p>
                  </a:txBody>
                  <a:tcPr/>
                </a:tc>
                <a:extLst>
                  <a:ext uri="{0D108BD9-81ED-4DB2-BD59-A6C34878D82A}">
                    <a16:rowId xmlns:a16="http://schemas.microsoft.com/office/drawing/2014/main" val="3269930409"/>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JARECRULE</a:t>
                      </a:r>
                      <a:endParaRPr lang="zh-CN" altLang="en-US" sz="800" dirty="0"/>
                    </a:p>
                  </a:txBody>
                  <a:tcPr/>
                </a:tc>
                <a:tc>
                  <a:txBody>
                    <a:bodyPr/>
                    <a:lstStyle/>
                    <a:p>
                      <a:r>
                        <a:rPr lang="en-US" altLang="zh-CN" sz="800" dirty="0"/>
                        <a:t>3#</a:t>
                      </a:r>
                      <a:r>
                        <a:rPr lang="zh-CN" altLang="en-US" sz="800" dirty="0"/>
                        <a:t>酸轧乳化液浓度规则</a:t>
                      </a:r>
                    </a:p>
                  </a:txBody>
                  <a:tcPr/>
                </a:tc>
                <a:extLst>
                  <a:ext uri="{0D108BD9-81ED-4DB2-BD59-A6C34878D82A}">
                    <a16:rowId xmlns:a16="http://schemas.microsoft.com/office/drawing/2014/main" val="3366659142"/>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JAJPRULE</a:t>
                      </a:r>
                      <a:endParaRPr lang="zh-CN" altLang="en-US" sz="800" dirty="0"/>
                    </a:p>
                  </a:txBody>
                  <a:tcPr/>
                </a:tc>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en-US" altLang="zh-CN" sz="800" dirty="0"/>
                        <a:t>3#</a:t>
                      </a:r>
                      <a:r>
                        <a:rPr lang="zh-CN" altLang="en-US" sz="800" dirty="0"/>
                        <a:t>酸轧宽厚跳跃规则</a:t>
                      </a:r>
                    </a:p>
                  </a:txBody>
                  <a:tcPr/>
                </a:tc>
                <a:extLst>
                  <a:ext uri="{0D108BD9-81ED-4DB2-BD59-A6C34878D82A}">
                    <a16:rowId xmlns:a16="http://schemas.microsoft.com/office/drawing/2014/main" val="1510557233"/>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JARPDSTNO</a:t>
                      </a:r>
                      <a:endParaRPr lang="zh-CN" altLang="en-US" sz="800" dirty="0"/>
                    </a:p>
                  </a:txBody>
                  <a:tcPr/>
                </a:tc>
                <a:tc>
                  <a:txBody>
                    <a:bodyPr/>
                    <a:lstStyle/>
                    <a:p>
                      <a:r>
                        <a:rPr lang="zh-CN" altLang="en-US" sz="800" dirty="0"/>
                        <a:t>酸轧作业计划产品大类明细表</a:t>
                      </a:r>
                    </a:p>
                  </a:txBody>
                  <a:tcPr/>
                </a:tc>
                <a:extLst>
                  <a:ext uri="{0D108BD9-81ED-4DB2-BD59-A6C34878D82A}">
                    <a16:rowId xmlns:a16="http://schemas.microsoft.com/office/drawing/2014/main" val="2441660026"/>
                  </a:ext>
                </a:extLst>
              </a:tr>
            </a:tbl>
          </a:graphicData>
        </a:graphic>
      </p:graphicFrame>
      <p:graphicFrame>
        <p:nvGraphicFramePr>
          <p:cNvPr id="12" name="表格 11">
            <a:extLst>
              <a:ext uri="{FF2B5EF4-FFF2-40B4-BE49-F238E27FC236}">
                <a16:creationId xmlns:a16="http://schemas.microsoft.com/office/drawing/2014/main" id="{FC0D28FE-C686-2B87-0279-B71A75C6B2E1}"/>
              </a:ext>
            </a:extLst>
          </p:cNvPr>
          <p:cNvGraphicFramePr>
            <a:graphicFrameLocks noGrp="1"/>
          </p:cNvGraphicFramePr>
          <p:nvPr>
            <p:extLst>
              <p:ext uri="{D42A27DB-BD31-4B8C-83A1-F6EECF244321}">
                <p14:modId xmlns:p14="http://schemas.microsoft.com/office/powerpoint/2010/main" val="2833359618"/>
              </p:ext>
            </p:extLst>
          </p:nvPr>
        </p:nvGraphicFramePr>
        <p:xfrm>
          <a:off x="690980" y="3400636"/>
          <a:ext cx="3014885" cy="426720"/>
        </p:xfrm>
        <a:graphic>
          <a:graphicData uri="http://schemas.openxmlformats.org/drawingml/2006/table">
            <a:tbl>
              <a:tblPr firstRow="1" bandRow="1">
                <a:tableStyleId>{08FB837D-C827-4EFA-A057-4D05807E0F7C}</a:tableStyleId>
              </a:tblPr>
              <a:tblGrid>
                <a:gridCol w="670998">
                  <a:extLst>
                    <a:ext uri="{9D8B030D-6E8A-4147-A177-3AD203B41FA5}">
                      <a16:colId xmlns:a16="http://schemas.microsoft.com/office/drawing/2014/main" val="2985791366"/>
                    </a:ext>
                  </a:extLst>
                </a:gridCol>
                <a:gridCol w="1163250">
                  <a:extLst>
                    <a:ext uri="{9D8B030D-6E8A-4147-A177-3AD203B41FA5}">
                      <a16:colId xmlns:a16="http://schemas.microsoft.com/office/drawing/2014/main" val="2167343983"/>
                    </a:ext>
                  </a:extLst>
                </a:gridCol>
                <a:gridCol w="1180637">
                  <a:extLst>
                    <a:ext uri="{9D8B030D-6E8A-4147-A177-3AD203B41FA5}">
                      <a16:colId xmlns:a16="http://schemas.microsoft.com/office/drawing/2014/main" val="4238281772"/>
                    </a:ext>
                  </a:extLst>
                </a:gridCol>
              </a:tblGrid>
              <a:tr h="120117">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95552">
                <a:tc>
                  <a:txBody>
                    <a:bodyPr/>
                    <a:lstStyle/>
                    <a:p>
                      <a:r>
                        <a:rPr lang="zh-CN" altLang="en-US" sz="800" dirty="0"/>
                        <a:t>模块输出</a:t>
                      </a:r>
                    </a:p>
                  </a:txBody>
                  <a:tcPr/>
                </a:tc>
                <a:tc>
                  <a:txBody>
                    <a:bodyPr/>
                    <a:lstStyle/>
                    <a:p>
                      <a:r>
                        <a:rPr lang="en-US" altLang="zh-CN" sz="800" dirty="0"/>
                        <a:t>TOARHSP</a:t>
                      </a:r>
                      <a:endParaRPr lang="zh-CN" altLang="en-US" sz="800" dirty="0"/>
                    </a:p>
                  </a:txBody>
                  <a:tcPr/>
                </a:tc>
                <a:tc>
                  <a:txBody>
                    <a:bodyPr/>
                    <a:lstStyle/>
                    <a:p>
                      <a:r>
                        <a:rPr lang="zh-CN" altLang="en-US" sz="800" dirty="0"/>
                        <a:t>待排合同池</a:t>
                      </a:r>
                    </a:p>
                  </a:txBody>
                  <a:tcPr/>
                </a:tc>
                <a:extLst>
                  <a:ext uri="{0D108BD9-81ED-4DB2-BD59-A6C34878D82A}">
                    <a16:rowId xmlns:a16="http://schemas.microsoft.com/office/drawing/2014/main" val="2038961336"/>
                  </a:ext>
                </a:extLst>
              </a:tr>
            </a:tbl>
          </a:graphicData>
        </a:graphic>
      </p:graphicFrame>
      <p:sp>
        <p:nvSpPr>
          <p:cNvPr id="16" name="矩形: 圆角 15">
            <a:extLst>
              <a:ext uri="{FF2B5EF4-FFF2-40B4-BE49-F238E27FC236}">
                <a16:creationId xmlns:a16="http://schemas.microsoft.com/office/drawing/2014/main" id="{E20824DF-73FA-E8EE-987C-F529289CEEC6}"/>
              </a:ext>
            </a:extLst>
          </p:cNvPr>
          <p:cNvSpPr/>
          <p:nvPr/>
        </p:nvSpPr>
        <p:spPr>
          <a:xfrm>
            <a:off x="5301764" y="1623748"/>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约束规则加载</a:t>
            </a:r>
          </a:p>
        </p:txBody>
      </p:sp>
      <p:cxnSp>
        <p:nvCxnSpPr>
          <p:cNvPr id="21" name="直接箭头连接符 20">
            <a:extLst>
              <a:ext uri="{FF2B5EF4-FFF2-40B4-BE49-F238E27FC236}">
                <a16:creationId xmlns:a16="http://schemas.microsoft.com/office/drawing/2014/main" id="{79070796-EFE0-0922-9438-234F361BE972}"/>
              </a:ext>
            </a:extLst>
          </p:cNvPr>
          <p:cNvCxnSpPr>
            <a:cxnSpLocks/>
            <a:stCxn id="16" idx="3"/>
            <a:endCxn id="9" idx="1"/>
          </p:cNvCxnSpPr>
          <p:nvPr/>
        </p:nvCxnSpPr>
        <p:spPr>
          <a:xfrm flipV="1">
            <a:off x="5652848" y="2939531"/>
            <a:ext cx="402216" cy="166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 name="矩形: 圆角 28">
            <a:extLst>
              <a:ext uri="{FF2B5EF4-FFF2-40B4-BE49-F238E27FC236}">
                <a16:creationId xmlns:a16="http://schemas.microsoft.com/office/drawing/2014/main" id="{DC77D225-AEAD-4AF5-0047-00FAF275EDC4}"/>
              </a:ext>
            </a:extLst>
          </p:cNvPr>
          <p:cNvSpPr/>
          <p:nvPr/>
        </p:nvSpPr>
        <p:spPr>
          <a:xfrm>
            <a:off x="7506598" y="1618604"/>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模型求解</a:t>
            </a:r>
          </a:p>
        </p:txBody>
      </p:sp>
      <p:cxnSp>
        <p:nvCxnSpPr>
          <p:cNvPr id="30" name="直接箭头连接符 29">
            <a:extLst>
              <a:ext uri="{FF2B5EF4-FFF2-40B4-BE49-F238E27FC236}">
                <a16:creationId xmlns:a16="http://schemas.microsoft.com/office/drawing/2014/main" id="{06FF0D59-2BDB-E27D-3265-270CD0A836BB}"/>
              </a:ext>
            </a:extLst>
          </p:cNvPr>
          <p:cNvCxnSpPr>
            <a:cxnSpLocks/>
            <a:stCxn id="11" idx="3"/>
            <a:endCxn id="29" idx="1"/>
          </p:cNvCxnSpPr>
          <p:nvPr/>
        </p:nvCxnSpPr>
        <p:spPr>
          <a:xfrm>
            <a:off x="7135511" y="2936056"/>
            <a:ext cx="37108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9384984"/>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目标</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8" name="Freeform 5"/>
          <p:cNvSpPr/>
          <p:nvPr/>
        </p:nvSpPr>
        <p:spPr bwMode="auto">
          <a:xfrm>
            <a:off x="3323590" y="1889125"/>
            <a:ext cx="2061210" cy="1798955"/>
          </a:xfrm>
          <a:custGeom>
            <a:avLst/>
            <a:gdLst>
              <a:gd name="T0" fmla="*/ 145 w 477"/>
              <a:gd name="T1" fmla="*/ 0 h 423"/>
              <a:gd name="T2" fmla="*/ 331 w 477"/>
              <a:gd name="T3" fmla="*/ 0 h 423"/>
              <a:gd name="T4" fmla="*/ 375 w 477"/>
              <a:gd name="T5" fmla="*/ 25 h 423"/>
              <a:gd name="T6" fmla="*/ 468 w 477"/>
              <a:gd name="T7" fmla="*/ 186 h 423"/>
              <a:gd name="T8" fmla="*/ 468 w 477"/>
              <a:gd name="T9" fmla="*/ 237 h 423"/>
              <a:gd name="T10" fmla="*/ 375 w 477"/>
              <a:gd name="T11" fmla="*/ 398 h 423"/>
              <a:gd name="T12" fmla="*/ 331 w 477"/>
              <a:gd name="T13" fmla="*/ 423 h 423"/>
              <a:gd name="T14" fmla="*/ 146 w 477"/>
              <a:gd name="T15" fmla="*/ 423 h 423"/>
              <a:gd name="T16" fmla="*/ 101 w 477"/>
              <a:gd name="T17" fmla="*/ 398 h 423"/>
              <a:gd name="T18" fmla="*/ 55 w 477"/>
              <a:gd name="T19" fmla="*/ 317 h 423"/>
              <a:gd name="T20" fmla="*/ 9 w 477"/>
              <a:gd name="T21" fmla="*/ 237 h 423"/>
              <a:gd name="T22" fmla="*/ 9 w 477"/>
              <a:gd name="T23" fmla="*/ 186 h 423"/>
              <a:gd name="T24" fmla="*/ 101 w 477"/>
              <a:gd name="T25" fmla="*/ 25 h 423"/>
              <a:gd name="T26" fmla="*/ 145 w 477"/>
              <a:gd name="T27" fmla="*/ 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423">
                <a:moveTo>
                  <a:pt x="145" y="0"/>
                </a:moveTo>
                <a:cubicBezTo>
                  <a:pt x="207" y="0"/>
                  <a:pt x="269" y="0"/>
                  <a:pt x="331" y="0"/>
                </a:cubicBezTo>
                <a:cubicBezTo>
                  <a:pt x="349" y="1"/>
                  <a:pt x="366" y="10"/>
                  <a:pt x="375" y="25"/>
                </a:cubicBezTo>
                <a:cubicBezTo>
                  <a:pt x="406" y="79"/>
                  <a:pt x="437" y="132"/>
                  <a:pt x="468" y="186"/>
                </a:cubicBezTo>
                <a:cubicBezTo>
                  <a:pt x="476" y="202"/>
                  <a:pt x="477" y="221"/>
                  <a:pt x="468" y="237"/>
                </a:cubicBezTo>
                <a:cubicBezTo>
                  <a:pt x="375" y="398"/>
                  <a:pt x="375" y="398"/>
                  <a:pt x="375" y="398"/>
                </a:cubicBezTo>
                <a:cubicBezTo>
                  <a:pt x="366" y="413"/>
                  <a:pt x="349" y="423"/>
                  <a:pt x="331" y="423"/>
                </a:cubicBezTo>
                <a:cubicBezTo>
                  <a:pt x="146" y="423"/>
                  <a:pt x="146" y="423"/>
                  <a:pt x="146" y="423"/>
                </a:cubicBezTo>
                <a:cubicBezTo>
                  <a:pt x="128" y="423"/>
                  <a:pt x="111" y="413"/>
                  <a:pt x="101" y="398"/>
                </a:cubicBezTo>
                <a:cubicBezTo>
                  <a:pt x="55" y="317"/>
                  <a:pt x="55" y="317"/>
                  <a:pt x="55" y="317"/>
                </a:cubicBezTo>
                <a:cubicBezTo>
                  <a:pt x="9" y="237"/>
                  <a:pt x="9" y="237"/>
                  <a:pt x="9" y="237"/>
                </a:cubicBezTo>
                <a:cubicBezTo>
                  <a:pt x="0" y="222"/>
                  <a:pt x="0" y="202"/>
                  <a:pt x="9" y="186"/>
                </a:cubicBezTo>
                <a:cubicBezTo>
                  <a:pt x="101" y="25"/>
                  <a:pt x="101" y="25"/>
                  <a:pt x="101" y="25"/>
                </a:cubicBezTo>
                <a:cubicBezTo>
                  <a:pt x="111" y="10"/>
                  <a:pt x="128" y="1"/>
                  <a:pt x="145" y="0"/>
                </a:cubicBezTo>
                <a:close/>
              </a:path>
            </a:pathLst>
          </a:custGeom>
          <a:gradFill flip="none" rotWithShape="1">
            <a:gsLst>
              <a:gs pos="0">
                <a:srgbClr val="00B0F0"/>
              </a:gs>
              <a:gs pos="45000">
                <a:srgbClr val="0079DE"/>
              </a:gs>
              <a:gs pos="100000">
                <a:srgbClr val="0060BF"/>
              </a:gs>
            </a:gsLst>
            <a:lin ang="13500000" scaled="1"/>
            <a:tileRect/>
          </a:gradFill>
          <a:ln w="25400">
            <a:solidFill>
              <a:srgbClr val="0060BF"/>
            </a:solidFill>
          </a:ln>
          <a:effectLst>
            <a:outerShdw blurRad="419100" dist="838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39" name="Freeform 5"/>
          <p:cNvSpPr/>
          <p:nvPr/>
        </p:nvSpPr>
        <p:spPr bwMode="auto">
          <a:xfrm>
            <a:off x="2809240" y="1496060"/>
            <a:ext cx="3614420" cy="1275080"/>
          </a:xfrm>
          <a:custGeom>
            <a:avLst/>
            <a:gdLst>
              <a:gd name="T0" fmla="*/ 340 w 3743"/>
              <a:gd name="T1" fmla="*/ 1345 h 1345"/>
              <a:gd name="T2" fmla="*/ 0 w 3743"/>
              <a:gd name="T3" fmla="*/ 1345 h 1345"/>
              <a:gd name="T4" fmla="*/ 792 w 3743"/>
              <a:gd name="T5" fmla="*/ 0 h 1345"/>
              <a:gd name="T6" fmla="*/ 3743 w 3743"/>
              <a:gd name="T7" fmla="*/ 0 h 1345"/>
            </a:gdLst>
            <a:ahLst/>
            <a:cxnLst>
              <a:cxn ang="0">
                <a:pos x="T0" y="T1"/>
              </a:cxn>
              <a:cxn ang="0">
                <a:pos x="T2" y="T3"/>
              </a:cxn>
              <a:cxn ang="0">
                <a:pos x="T4" y="T5"/>
              </a:cxn>
              <a:cxn ang="0">
                <a:pos x="T6" y="T7"/>
              </a:cxn>
            </a:cxnLst>
            <a:rect l="0" t="0" r="r" b="b"/>
            <a:pathLst>
              <a:path w="3743" h="1345">
                <a:moveTo>
                  <a:pt x="340" y="1345"/>
                </a:moveTo>
                <a:lnTo>
                  <a:pt x="0" y="1345"/>
                </a:lnTo>
                <a:lnTo>
                  <a:pt x="792" y="0"/>
                </a:lnTo>
                <a:lnTo>
                  <a:pt x="3743" y="0"/>
                </a:lnTo>
              </a:path>
            </a:pathLst>
          </a:custGeom>
          <a:noFill/>
          <a:ln w="7938" cap="flat">
            <a:solidFill>
              <a:schemeClr val="tx1">
                <a:lumMod val="65000"/>
                <a:lumOff val="35000"/>
              </a:schemeClr>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40" name="Freeform 6"/>
          <p:cNvSpPr/>
          <p:nvPr/>
        </p:nvSpPr>
        <p:spPr bwMode="auto">
          <a:xfrm>
            <a:off x="2158365" y="2771140"/>
            <a:ext cx="3679825" cy="1275080"/>
          </a:xfrm>
          <a:custGeom>
            <a:avLst/>
            <a:gdLst>
              <a:gd name="T0" fmla="*/ 3470 w 3811"/>
              <a:gd name="T1" fmla="*/ 0 h 1345"/>
              <a:gd name="T2" fmla="*/ 3811 w 3811"/>
              <a:gd name="T3" fmla="*/ 0 h 1345"/>
              <a:gd name="T4" fmla="*/ 3018 w 3811"/>
              <a:gd name="T5" fmla="*/ 1345 h 1345"/>
              <a:gd name="T6" fmla="*/ 0 w 3811"/>
              <a:gd name="T7" fmla="*/ 1345 h 1345"/>
            </a:gdLst>
            <a:ahLst/>
            <a:cxnLst>
              <a:cxn ang="0">
                <a:pos x="T0" y="T1"/>
              </a:cxn>
              <a:cxn ang="0">
                <a:pos x="T2" y="T3"/>
              </a:cxn>
              <a:cxn ang="0">
                <a:pos x="T4" y="T5"/>
              </a:cxn>
              <a:cxn ang="0">
                <a:pos x="T6" y="T7"/>
              </a:cxn>
            </a:cxnLst>
            <a:rect l="0" t="0" r="r" b="b"/>
            <a:pathLst>
              <a:path w="3811" h="1345">
                <a:moveTo>
                  <a:pt x="3470" y="0"/>
                </a:moveTo>
                <a:lnTo>
                  <a:pt x="3811" y="0"/>
                </a:lnTo>
                <a:lnTo>
                  <a:pt x="3018" y="1345"/>
                </a:lnTo>
                <a:lnTo>
                  <a:pt x="0" y="1345"/>
                </a:lnTo>
              </a:path>
            </a:pathLst>
          </a:custGeom>
          <a:noFill/>
          <a:ln w="7938" cap="flat">
            <a:solidFill>
              <a:schemeClr val="tx1">
                <a:lumMod val="65000"/>
                <a:lumOff val="35000"/>
              </a:schemeClr>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41" name="圆角矩形 5"/>
          <p:cNvSpPr/>
          <p:nvPr/>
        </p:nvSpPr>
        <p:spPr>
          <a:xfrm>
            <a:off x="5977890" y="1337310"/>
            <a:ext cx="1747520" cy="309245"/>
          </a:xfrm>
          <a:prstGeom prst="roundRect">
            <a:avLst/>
          </a:prstGeom>
          <a:gradFill flip="none" rotWithShape="1">
            <a:gsLst>
              <a:gs pos="0">
                <a:srgbClr val="00B0F0"/>
              </a:gs>
              <a:gs pos="45000">
                <a:srgbClr val="0079DE"/>
              </a:gs>
              <a:gs pos="100000">
                <a:srgbClr val="0060BF"/>
              </a:gs>
            </a:gsLst>
            <a:lin ang="16200000" scaled="1"/>
            <a:tileRect/>
          </a:gradFill>
          <a:ln w="19050">
            <a:solidFill>
              <a:srgbClr val="0060BF"/>
            </a:solidFill>
          </a:ln>
          <a:effectLst>
            <a:outerShdw blurRad="419100" dist="4064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技术指标</a:t>
            </a:r>
          </a:p>
        </p:txBody>
      </p:sp>
      <p:sp>
        <p:nvSpPr>
          <p:cNvPr id="42" name="圆角矩形 6"/>
          <p:cNvSpPr/>
          <p:nvPr/>
        </p:nvSpPr>
        <p:spPr>
          <a:xfrm>
            <a:off x="887095" y="3891280"/>
            <a:ext cx="1747520" cy="309245"/>
          </a:xfrm>
          <a:prstGeom prst="roundRect">
            <a:avLst/>
          </a:prstGeom>
          <a:gradFill flip="none" rotWithShape="1">
            <a:gsLst>
              <a:gs pos="0">
                <a:srgbClr val="00B0F0"/>
              </a:gs>
              <a:gs pos="45000">
                <a:srgbClr val="0079DE"/>
              </a:gs>
              <a:gs pos="100000">
                <a:srgbClr val="0060BF"/>
              </a:gs>
            </a:gsLst>
            <a:lin ang="16200000" scaled="1"/>
            <a:tileRect/>
          </a:gradFill>
          <a:ln w="19050">
            <a:solidFill>
              <a:srgbClr val="0060BF"/>
            </a:solidFill>
          </a:ln>
          <a:effectLst>
            <a:outerShdw blurRad="419100" dist="4064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sz="1400" b="1">
                <a:solidFill>
                  <a:schemeClr val="bg1"/>
                </a:solidFill>
                <a:latin typeface="微软雅黑" panose="020B0503020204020204" pitchFamily="34" charset="-122"/>
                <a:ea typeface="微软雅黑" panose="020B0503020204020204" pitchFamily="34" charset="-122"/>
                <a:sym typeface="+mn-ea"/>
              </a:rPr>
              <a:t>总体目标</a:t>
            </a:r>
          </a:p>
        </p:txBody>
      </p:sp>
      <p:sp>
        <p:nvSpPr>
          <p:cNvPr id="45" name="Freeform 8"/>
          <p:cNvSpPr>
            <a:spLocks noEditPoints="1"/>
          </p:cNvSpPr>
          <p:nvPr/>
        </p:nvSpPr>
        <p:spPr bwMode="auto">
          <a:xfrm>
            <a:off x="3754120" y="2212340"/>
            <a:ext cx="1199515" cy="1151890"/>
          </a:xfrm>
          <a:custGeom>
            <a:avLst/>
            <a:gdLst>
              <a:gd name="T0" fmla="*/ 1647 w 2514"/>
              <a:gd name="T1" fmla="*/ 221 h 2456"/>
              <a:gd name="T2" fmla="*/ 610 w 2514"/>
              <a:gd name="T3" fmla="*/ 369 h 2456"/>
              <a:gd name="T4" fmla="*/ 685 w 2514"/>
              <a:gd name="T5" fmla="*/ 405 h 2456"/>
              <a:gd name="T6" fmla="*/ 954 w 2514"/>
              <a:gd name="T7" fmla="*/ 401 h 2456"/>
              <a:gd name="T8" fmla="*/ 1005 w 2514"/>
              <a:gd name="T9" fmla="*/ 531 h 2456"/>
              <a:gd name="T10" fmla="*/ 1023 w 2514"/>
              <a:gd name="T11" fmla="*/ 788 h 2456"/>
              <a:gd name="T12" fmla="*/ 1076 w 2514"/>
              <a:gd name="T13" fmla="*/ 972 h 2456"/>
              <a:gd name="T14" fmla="*/ 1078 w 2514"/>
              <a:gd name="T15" fmla="*/ 843 h 2456"/>
              <a:gd name="T16" fmla="*/ 1136 w 2514"/>
              <a:gd name="T17" fmla="*/ 1049 h 2456"/>
              <a:gd name="T18" fmla="*/ 1363 w 2514"/>
              <a:gd name="T19" fmla="*/ 1266 h 2456"/>
              <a:gd name="T20" fmla="*/ 1432 w 2514"/>
              <a:gd name="T21" fmla="*/ 1469 h 2456"/>
              <a:gd name="T22" fmla="*/ 1423 w 2514"/>
              <a:gd name="T23" fmla="*/ 1798 h 2456"/>
              <a:gd name="T24" fmla="*/ 1231 w 2514"/>
              <a:gd name="T25" fmla="*/ 2177 h 2456"/>
              <a:gd name="T26" fmla="*/ 1211 w 2514"/>
              <a:gd name="T27" fmla="*/ 2303 h 2456"/>
              <a:gd name="T28" fmla="*/ 1477 w 2514"/>
              <a:gd name="T29" fmla="*/ 682 h 2456"/>
              <a:gd name="T30" fmla="*/ 1271 w 2514"/>
              <a:gd name="T31" fmla="*/ 2243 h 2456"/>
              <a:gd name="T32" fmla="*/ 1542 w 2514"/>
              <a:gd name="T33" fmla="*/ 2058 h 2456"/>
              <a:gd name="T34" fmla="*/ 1955 w 2514"/>
              <a:gd name="T35" fmla="*/ 1699 h 2456"/>
              <a:gd name="T36" fmla="*/ 1703 w 2514"/>
              <a:gd name="T37" fmla="*/ 1398 h 2456"/>
              <a:gd name="T38" fmla="*/ 1421 w 2514"/>
              <a:gd name="T39" fmla="*/ 1217 h 2456"/>
              <a:gd name="T40" fmla="*/ 1410 w 2514"/>
              <a:gd name="T41" fmla="*/ 969 h 2456"/>
              <a:gd name="T42" fmla="*/ 1740 w 2514"/>
              <a:gd name="T43" fmla="*/ 826 h 2456"/>
              <a:gd name="T44" fmla="*/ 1802 w 2514"/>
              <a:gd name="T45" fmla="*/ 777 h 2456"/>
              <a:gd name="T46" fmla="*/ 1838 w 2514"/>
              <a:gd name="T47" fmla="*/ 605 h 2456"/>
              <a:gd name="T48" fmla="*/ 1654 w 2514"/>
              <a:gd name="T49" fmla="*/ 629 h 2456"/>
              <a:gd name="T50" fmla="*/ 1614 w 2514"/>
              <a:gd name="T51" fmla="*/ 413 h 2456"/>
              <a:gd name="T52" fmla="*/ 1660 w 2514"/>
              <a:gd name="T53" fmla="*/ 392 h 2456"/>
              <a:gd name="T54" fmla="*/ 1713 w 2514"/>
              <a:gd name="T55" fmla="*/ 479 h 2456"/>
              <a:gd name="T56" fmla="*/ 1861 w 2514"/>
              <a:gd name="T57" fmla="*/ 552 h 2456"/>
              <a:gd name="T58" fmla="*/ 1839 w 2514"/>
              <a:gd name="T59" fmla="*/ 465 h 2456"/>
              <a:gd name="T60" fmla="*/ 1700 w 2514"/>
              <a:gd name="T61" fmla="*/ 347 h 2456"/>
              <a:gd name="T62" fmla="*/ 1610 w 2514"/>
              <a:gd name="T63" fmla="*/ 390 h 2456"/>
              <a:gd name="T64" fmla="*/ 1511 w 2514"/>
              <a:gd name="T65" fmla="*/ 270 h 2456"/>
              <a:gd name="T66" fmla="*/ 1394 w 2514"/>
              <a:gd name="T67" fmla="*/ 314 h 2456"/>
              <a:gd name="T68" fmla="*/ 1087 w 2514"/>
              <a:gd name="T69" fmla="*/ 250 h 2456"/>
              <a:gd name="T70" fmla="*/ 1542 w 2514"/>
              <a:gd name="T71" fmla="*/ 189 h 2456"/>
              <a:gd name="T72" fmla="*/ 1609 w 2514"/>
              <a:gd name="T73" fmla="*/ 248 h 2456"/>
              <a:gd name="T74" fmla="*/ 1610 w 2514"/>
              <a:gd name="T75" fmla="*/ 284 h 2456"/>
              <a:gd name="T76" fmla="*/ 1717 w 2514"/>
              <a:gd name="T77" fmla="*/ 309 h 2456"/>
              <a:gd name="T78" fmla="*/ 1832 w 2514"/>
              <a:gd name="T79" fmla="*/ 338 h 2456"/>
              <a:gd name="T80" fmla="*/ 1983 w 2514"/>
              <a:gd name="T81" fmla="*/ 541 h 2456"/>
              <a:gd name="T82" fmla="*/ 2053 w 2514"/>
              <a:gd name="T83" fmla="*/ 718 h 2456"/>
              <a:gd name="T84" fmla="*/ 2243 w 2514"/>
              <a:gd name="T85" fmla="*/ 749 h 2456"/>
              <a:gd name="T86" fmla="*/ 2273 w 2514"/>
              <a:gd name="T87" fmla="*/ 833 h 2456"/>
              <a:gd name="T88" fmla="*/ 1559 w 2514"/>
              <a:gd name="T89" fmla="*/ 800 h 2456"/>
              <a:gd name="T90" fmla="*/ 1381 w 2514"/>
              <a:gd name="T91" fmla="*/ 181 h 2456"/>
              <a:gd name="T92" fmla="*/ 1364 w 2514"/>
              <a:gd name="T93" fmla="*/ 203 h 2456"/>
              <a:gd name="T94" fmla="*/ 1319 w 2514"/>
              <a:gd name="T95" fmla="*/ 215 h 2456"/>
              <a:gd name="T96" fmla="*/ 1262 w 2514"/>
              <a:gd name="T97" fmla="*/ 188 h 2456"/>
              <a:gd name="T98" fmla="*/ 535 w 2514"/>
              <a:gd name="T99" fmla="*/ 444 h 2456"/>
              <a:gd name="T100" fmla="*/ 1521 w 2514"/>
              <a:gd name="T101" fmla="*/ 191 h 2456"/>
              <a:gd name="T102" fmla="*/ 1450 w 2514"/>
              <a:gd name="T103" fmla="*/ 180 h 2456"/>
              <a:gd name="T104" fmla="*/ 1802 w 2514"/>
              <a:gd name="T105" fmla="*/ 579 h 2456"/>
              <a:gd name="T106" fmla="*/ 1955 w 2514"/>
              <a:gd name="T107" fmla="*/ 823 h 2456"/>
              <a:gd name="T108" fmla="*/ 1595 w 2514"/>
              <a:gd name="T109" fmla="*/ 1199 h 2456"/>
              <a:gd name="T110" fmla="*/ 1542 w 2514"/>
              <a:gd name="T111" fmla="*/ 1171 h 2456"/>
              <a:gd name="T112" fmla="*/ 1451 w 2514"/>
              <a:gd name="T113" fmla="*/ 209 h 2456"/>
              <a:gd name="T114" fmla="*/ 1552 w 2514"/>
              <a:gd name="T115" fmla="*/ 264 h 2456"/>
              <a:gd name="T116" fmla="*/ 1417 w 2514"/>
              <a:gd name="T117" fmla="*/ 241 h 2456"/>
              <a:gd name="T118" fmla="*/ 1292 w 2514"/>
              <a:gd name="T119" fmla="*/ 228 h 2456"/>
              <a:gd name="T120" fmla="*/ 1253 w 2514"/>
              <a:gd name="T121" fmla="*/ 232 h 2456"/>
              <a:gd name="T122" fmla="*/ 1446 w 2514"/>
              <a:gd name="T123" fmla="*/ 312 h 2456"/>
              <a:gd name="T124" fmla="*/ 1440 w 2514"/>
              <a:gd name="T125" fmla="*/ 320 h 2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4" h="2456">
                <a:moveTo>
                  <a:pt x="2373" y="1547"/>
                </a:moveTo>
                <a:cubicBezTo>
                  <a:pt x="2514" y="1077"/>
                  <a:pt x="2329" y="589"/>
                  <a:pt x="1949" y="314"/>
                </a:cubicBezTo>
                <a:cubicBezTo>
                  <a:pt x="1841" y="237"/>
                  <a:pt x="1719" y="176"/>
                  <a:pt x="1583" y="137"/>
                </a:cubicBezTo>
                <a:cubicBezTo>
                  <a:pt x="1102" y="0"/>
                  <a:pt x="603" y="180"/>
                  <a:pt x="322" y="552"/>
                </a:cubicBezTo>
                <a:cubicBezTo>
                  <a:pt x="242" y="656"/>
                  <a:pt x="180" y="776"/>
                  <a:pt x="141" y="909"/>
                </a:cubicBezTo>
                <a:cubicBezTo>
                  <a:pt x="0" y="1379"/>
                  <a:pt x="184" y="1866"/>
                  <a:pt x="565" y="2141"/>
                </a:cubicBezTo>
                <a:cubicBezTo>
                  <a:pt x="672" y="2219"/>
                  <a:pt x="795" y="2280"/>
                  <a:pt x="930" y="2318"/>
                </a:cubicBezTo>
                <a:cubicBezTo>
                  <a:pt x="1411" y="2456"/>
                  <a:pt x="1910" y="2276"/>
                  <a:pt x="2192" y="1904"/>
                </a:cubicBezTo>
                <a:cubicBezTo>
                  <a:pt x="2271" y="1799"/>
                  <a:pt x="2333" y="1679"/>
                  <a:pt x="2373" y="1547"/>
                </a:cubicBezTo>
                <a:close/>
                <a:moveTo>
                  <a:pt x="2209" y="708"/>
                </a:moveTo>
                <a:cubicBezTo>
                  <a:pt x="2213" y="710"/>
                  <a:pt x="2214" y="712"/>
                  <a:pt x="2218" y="715"/>
                </a:cubicBezTo>
                <a:cubicBezTo>
                  <a:pt x="2218" y="713"/>
                  <a:pt x="2217" y="712"/>
                  <a:pt x="2217" y="710"/>
                </a:cubicBezTo>
                <a:cubicBezTo>
                  <a:pt x="2220" y="714"/>
                  <a:pt x="2222" y="715"/>
                  <a:pt x="2225" y="719"/>
                </a:cubicBezTo>
                <a:cubicBezTo>
                  <a:pt x="2228" y="724"/>
                  <a:pt x="2229" y="726"/>
                  <a:pt x="2232" y="732"/>
                </a:cubicBezTo>
                <a:cubicBezTo>
                  <a:pt x="2234" y="734"/>
                  <a:pt x="2235" y="736"/>
                  <a:pt x="2237" y="738"/>
                </a:cubicBezTo>
                <a:cubicBezTo>
                  <a:pt x="2238" y="740"/>
                  <a:pt x="2239" y="742"/>
                  <a:pt x="2240" y="744"/>
                </a:cubicBezTo>
                <a:cubicBezTo>
                  <a:pt x="2238" y="741"/>
                  <a:pt x="2235" y="739"/>
                  <a:pt x="2231" y="735"/>
                </a:cubicBezTo>
                <a:cubicBezTo>
                  <a:pt x="2228" y="730"/>
                  <a:pt x="2226" y="728"/>
                  <a:pt x="2223" y="723"/>
                </a:cubicBezTo>
                <a:cubicBezTo>
                  <a:pt x="2219" y="719"/>
                  <a:pt x="2217" y="717"/>
                  <a:pt x="2212" y="713"/>
                </a:cubicBezTo>
                <a:cubicBezTo>
                  <a:pt x="2210" y="711"/>
                  <a:pt x="2209" y="710"/>
                  <a:pt x="2206" y="708"/>
                </a:cubicBezTo>
                <a:cubicBezTo>
                  <a:pt x="2207" y="708"/>
                  <a:pt x="2208" y="708"/>
                  <a:pt x="2209" y="708"/>
                </a:cubicBezTo>
                <a:close/>
                <a:moveTo>
                  <a:pt x="1647" y="221"/>
                </a:moveTo>
                <a:cubicBezTo>
                  <a:pt x="1646" y="221"/>
                  <a:pt x="1646" y="222"/>
                  <a:pt x="1646" y="222"/>
                </a:cubicBezTo>
                <a:cubicBezTo>
                  <a:pt x="1646" y="221"/>
                  <a:pt x="1646" y="221"/>
                  <a:pt x="1645" y="221"/>
                </a:cubicBezTo>
                <a:cubicBezTo>
                  <a:pt x="1646" y="221"/>
                  <a:pt x="1646" y="221"/>
                  <a:pt x="1647" y="221"/>
                </a:cubicBezTo>
                <a:close/>
                <a:moveTo>
                  <a:pt x="687" y="307"/>
                </a:moveTo>
                <a:cubicBezTo>
                  <a:pt x="687" y="308"/>
                  <a:pt x="688" y="308"/>
                  <a:pt x="689" y="309"/>
                </a:cubicBezTo>
                <a:cubicBezTo>
                  <a:pt x="689" y="309"/>
                  <a:pt x="708" y="306"/>
                  <a:pt x="702" y="314"/>
                </a:cubicBezTo>
                <a:cubicBezTo>
                  <a:pt x="697" y="315"/>
                  <a:pt x="694" y="316"/>
                  <a:pt x="689" y="317"/>
                </a:cubicBezTo>
                <a:cubicBezTo>
                  <a:pt x="686" y="318"/>
                  <a:pt x="684" y="318"/>
                  <a:pt x="681" y="319"/>
                </a:cubicBezTo>
                <a:cubicBezTo>
                  <a:pt x="682" y="317"/>
                  <a:pt x="682" y="316"/>
                  <a:pt x="683" y="314"/>
                </a:cubicBezTo>
                <a:cubicBezTo>
                  <a:pt x="679" y="314"/>
                  <a:pt x="677" y="314"/>
                  <a:pt x="674" y="315"/>
                </a:cubicBezTo>
                <a:cubicBezTo>
                  <a:pt x="678" y="312"/>
                  <a:pt x="682" y="310"/>
                  <a:pt x="687" y="307"/>
                </a:cubicBezTo>
                <a:close/>
                <a:moveTo>
                  <a:pt x="948" y="2261"/>
                </a:moveTo>
                <a:cubicBezTo>
                  <a:pt x="819" y="2224"/>
                  <a:pt x="703" y="2167"/>
                  <a:pt x="601" y="2093"/>
                </a:cubicBezTo>
                <a:cubicBezTo>
                  <a:pt x="241" y="1832"/>
                  <a:pt x="66" y="1371"/>
                  <a:pt x="200" y="926"/>
                </a:cubicBezTo>
                <a:cubicBezTo>
                  <a:pt x="237" y="800"/>
                  <a:pt x="296" y="687"/>
                  <a:pt x="371" y="587"/>
                </a:cubicBezTo>
                <a:cubicBezTo>
                  <a:pt x="445" y="490"/>
                  <a:pt x="535" y="406"/>
                  <a:pt x="635" y="339"/>
                </a:cubicBezTo>
                <a:cubicBezTo>
                  <a:pt x="636" y="339"/>
                  <a:pt x="637" y="339"/>
                  <a:pt x="639" y="339"/>
                </a:cubicBezTo>
                <a:cubicBezTo>
                  <a:pt x="644" y="338"/>
                  <a:pt x="665" y="333"/>
                  <a:pt x="670" y="334"/>
                </a:cubicBezTo>
                <a:cubicBezTo>
                  <a:pt x="676" y="335"/>
                  <a:pt x="693" y="327"/>
                  <a:pt x="694" y="331"/>
                </a:cubicBezTo>
                <a:cubicBezTo>
                  <a:pt x="694" y="334"/>
                  <a:pt x="688" y="338"/>
                  <a:pt x="688" y="338"/>
                </a:cubicBezTo>
                <a:cubicBezTo>
                  <a:pt x="681" y="339"/>
                  <a:pt x="677" y="340"/>
                  <a:pt x="670" y="342"/>
                </a:cubicBezTo>
                <a:cubicBezTo>
                  <a:pt x="664" y="343"/>
                  <a:pt x="662" y="343"/>
                  <a:pt x="656" y="344"/>
                </a:cubicBezTo>
                <a:cubicBezTo>
                  <a:pt x="653" y="343"/>
                  <a:pt x="651" y="343"/>
                  <a:pt x="648" y="342"/>
                </a:cubicBezTo>
                <a:cubicBezTo>
                  <a:pt x="645" y="344"/>
                  <a:pt x="644" y="345"/>
                  <a:pt x="641" y="347"/>
                </a:cubicBezTo>
                <a:cubicBezTo>
                  <a:pt x="636" y="350"/>
                  <a:pt x="634" y="351"/>
                  <a:pt x="630" y="353"/>
                </a:cubicBezTo>
                <a:cubicBezTo>
                  <a:pt x="625" y="355"/>
                  <a:pt x="623" y="357"/>
                  <a:pt x="618" y="358"/>
                </a:cubicBezTo>
                <a:cubicBezTo>
                  <a:pt x="619" y="360"/>
                  <a:pt x="619" y="361"/>
                  <a:pt x="620" y="362"/>
                </a:cubicBezTo>
                <a:cubicBezTo>
                  <a:pt x="616" y="365"/>
                  <a:pt x="614" y="366"/>
                  <a:pt x="610" y="369"/>
                </a:cubicBezTo>
                <a:cubicBezTo>
                  <a:pt x="610" y="369"/>
                  <a:pt x="618" y="371"/>
                  <a:pt x="614" y="376"/>
                </a:cubicBezTo>
                <a:cubicBezTo>
                  <a:pt x="610" y="380"/>
                  <a:pt x="618" y="380"/>
                  <a:pt x="618" y="380"/>
                </a:cubicBezTo>
                <a:cubicBezTo>
                  <a:pt x="618" y="380"/>
                  <a:pt x="619" y="387"/>
                  <a:pt x="628" y="383"/>
                </a:cubicBezTo>
                <a:cubicBezTo>
                  <a:pt x="638" y="379"/>
                  <a:pt x="637" y="388"/>
                  <a:pt x="637" y="390"/>
                </a:cubicBezTo>
                <a:cubicBezTo>
                  <a:pt x="636" y="392"/>
                  <a:pt x="646" y="395"/>
                  <a:pt x="659" y="384"/>
                </a:cubicBezTo>
                <a:cubicBezTo>
                  <a:pt x="660" y="386"/>
                  <a:pt x="660" y="387"/>
                  <a:pt x="660" y="389"/>
                </a:cubicBezTo>
                <a:cubicBezTo>
                  <a:pt x="663" y="390"/>
                  <a:pt x="664" y="390"/>
                  <a:pt x="666" y="391"/>
                </a:cubicBezTo>
                <a:cubicBezTo>
                  <a:pt x="672" y="390"/>
                  <a:pt x="675" y="390"/>
                  <a:pt x="681" y="389"/>
                </a:cubicBezTo>
                <a:cubicBezTo>
                  <a:pt x="681" y="389"/>
                  <a:pt x="683" y="393"/>
                  <a:pt x="673" y="400"/>
                </a:cubicBezTo>
                <a:cubicBezTo>
                  <a:pt x="663" y="407"/>
                  <a:pt x="645" y="412"/>
                  <a:pt x="645" y="412"/>
                </a:cubicBezTo>
                <a:cubicBezTo>
                  <a:pt x="645" y="412"/>
                  <a:pt x="633" y="413"/>
                  <a:pt x="629" y="418"/>
                </a:cubicBezTo>
                <a:cubicBezTo>
                  <a:pt x="624" y="418"/>
                  <a:pt x="622" y="418"/>
                  <a:pt x="617" y="418"/>
                </a:cubicBezTo>
                <a:cubicBezTo>
                  <a:pt x="613" y="420"/>
                  <a:pt x="611" y="420"/>
                  <a:pt x="607" y="421"/>
                </a:cubicBezTo>
                <a:cubicBezTo>
                  <a:pt x="607" y="421"/>
                  <a:pt x="594" y="429"/>
                  <a:pt x="587" y="430"/>
                </a:cubicBezTo>
                <a:cubicBezTo>
                  <a:pt x="580" y="430"/>
                  <a:pt x="573" y="434"/>
                  <a:pt x="573" y="434"/>
                </a:cubicBezTo>
                <a:cubicBezTo>
                  <a:pt x="573" y="434"/>
                  <a:pt x="568" y="434"/>
                  <a:pt x="566" y="438"/>
                </a:cubicBezTo>
                <a:cubicBezTo>
                  <a:pt x="565" y="441"/>
                  <a:pt x="579" y="435"/>
                  <a:pt x="579" y="435"/>
                </a:cubicBezTo>
                <a:cubicBezTo>
                  <a:pt x="579" y="435"/>
                  <a:pt x="586" y="437"/>
                  <a:pt x="589" y="434"/>
                </a:cubicBezTo>
                <a:cubicBezTo>
                  <a:pt x="593" y="431"/>
                  <a:pt x="604" y="429"/>
                  <a:pt x="604" y="429"/>
                </a:cubicBezTo>
                <a:cubicBezTo>
                  <a:pt x="609" y="427"/>
                  <a:pt x="611" y="427"/>
                  <a:pt x="615" y="425"/>
                </a:cubicBezTo>
                <a:cubicBezTo>
                  <a:pt x="615" y="425"/>
                  <a:pt x="628" y="430"/>
                  <a:pt x="635" y="430"/>
                </a:cubicBezTo>
                <a:cubicBezTo>
                  <a:pt x="632" y="427"/>
                  <a:pt x="631" y="426"/>
                  <a:pt x="629" y="423"/>
                </a:cubicBezTo>
                <a:cubicBezTo>
                  <a:pt x="632" y="422"/>
                  <a:pt x="634" y="422"/>
                  <a:pt x="638" y="421"/>
                </a:cubicBezTo>
                <a:cubicBezTo>
                  <a:pt x="638" y="421"/>
                  <a:pt x="651" y="421"/>
                  <a:pt x="660" y="415"/>
                </a:cubicBezTo>
                <a:cubicBezTo>
                  <a:pt x="669" y="408"/>
                  <a:pt x="680" y="411"/>
                  <a:pt x="685" y="405"/>
                </a:cubicBezTo>
                <a:cubicBezTo>
                  <a:pt x="690" y="399"/>
                  <a:pt x="701" y="399"/>
                  <a:pt x="708" y="397"/>
                </a:cubicBezTo>
                <a:cubicBezTo>
                  <a:pt x="716" y="394"/>
                  <a:pt x="723" y="392"/>
                  <a:pt x="723" y="392"/>
                </a:cubicBezTo>
                <a:cubicBezTo>
                  <a:pt x="723" y="392"/>
                  <a:pt x="723" y="388"/>
                  <a:pt x="732" y="388"/>
                </a:cubicBezTo>
                <a:cubicBezTo>
                  <a:pt x="741" y="387"/>
                  <a:pt x="738" y="380"/>
                  <a:pt x="733" y="380"/>
                </a:cubicBezTo>
                <a:cubicBezTo>
                  <a:pt x="733" y="380"/>
                  <a:pt x="738" y="380"/>
                  <a:pt x="743" y="375"/>
                </a:cubicBezTo>
                <a:cubicBezTo>
                  <a:pt x="748" y="370"/>
                  <a:pt x="750" y="379"/>
                  <a:pt x="761" y="367"/>
                </a:cubicBezTo>
                <a:cubicBezTo>
                  <a:pt x="772" y="354"/>
                  <a:pt x="767" y="374"/>
                  <a:pt x="757" y="379"/>
                </a:cubicBezTo>
                <a:cubicBezTo>
                  <a:pt x="763" y="379"/>
                  <a:pt x="766" y="379"/>
                  <a:pt x="772" y="379"/>
                </a:cubicBezTo>
                <a:cubicBezTo>
                  <a:pt x="772" y="379"/>
                  <a:pt x="781" y="373"/>
                  <a:pt x="788" y="372"/>
                </a:cubicBezTo>
                <a:cubicBezTo>
                  <a:pt x="795" y="371"/>
                  <a:pt x="805" y="370"/>
                  <a:pt x="805" y="370"/>
                </a:cubicBezTo>
                <a:cubicBezTo>
                  <a:pt x="808" y="367"/>
                  <a:pt x="810" y="365"/>
                  <a:pt x="813" y="361"/>
                </a:cubicBezTo>
                <a:cubicBezTo>
                  <a:pt x="819" y="359"/>
                  <a:pt x="822" y="358"/>
                  <a:pt x="828" y="356"/>
                </a:cubicBezTo>
                <a:cubicBezTo>
                  <a:pt x="828" y="356"/>
                  <a:pt x="837" y="361"/>
                  <a:pt x="836" y="365"/>
                </a:cubicBezTo>
                <a:cubicBezTo>
                  <a:pt x="836" y="365"/>
                  <a:pt x="824" y="363"/>
                  <a:pt x="819" y="368"/>
                </a:cubicBezTo>
                <a:cubicBezTo>
                  <a:pt x="819" y="368"/>
                  <a:pt x="832" y="365"/>
                  <a:pt x="846" y="371"/>
                </a:cubicBezTo>
                <a:cubicBezTo>
                  <a:pt x="860" y="377"/>
                  <a:pt x="867" y="369"/>
                  <a:pt x="867" y="369"/>
                </a:cubicBezTo>
                <a:cubicBezTo>
                  <a:pt x="871" y="370"/>
                  <a:pt x="873" y="370"/>
                  <a:pt x="876" y="370"/>
                </a:cubicBezTo>
                <a:cubicBezTo>
                  <a:pt x="881" y="372"/>
                  <a:pt x="883" y="373"/>
                  <a:pt x="887" y="375"/>
                </a:cubicBezTo>
                <a:cubicBezTo>
                  <a:pt x="887" y="375"/>
                  <a:pt x="907" y="372"/>
                  <a:pt x="909" y="383"/>
                </a:cubicBezTo>
                <a:cubicBezTo>
                  <a:pt x="912" y="395"/>
                  <a:pt x="922" y="388"/>
                  <a:pt x="922" y="388"/>
                </a:cubicBezTo>
                <a:cubicBezTo>
                  <a:pt x="922" y="388"/>
                  <a:pt x="938" y="401"/>
                  <a:pt x="936" y="407"/>
                </a:cubicBezTo>
                <a:cubicBezTo>
                  <a:pt x="934" y="412"/>
                  <a:pt x="938" y="418"/>
                  <a:pt x="938" y="418"/>
                </a:cubicBezTo>
                <a:cubicBezTo>
                  <a:pt x="941" y="420"/>
                  <a:pt x="942" y="421"/>
                  <a:pt x="945" y="424"/>
                </a:cubicBezTo>
                <a:cubicBezTo>
                  <a:pt x="948" y="420"/>
                  <a:pt x="949" y="418"/>
                  <a:pt x="951" y="414"/>
                </a:cubicBezTo>
                <a:cubicBezTo>
                  <a:pt x="951" y="414"/>
                  <a:pt x="950" y="410"/>
                  <a:pt x="954" y="401"/>
                </a:cubicBezTo>
                <a:cubicBezTo>
                  <a:pt x="958" y="393"/>
                  <a:pt x="956" y="389"/>
                  <a:pt x="956" y="389"/>
                </a:cubicBezTo>
                <a:cubicBezTo>
                  <a:pt x="956" y="389"/>
                  <a:pt x="961" y="399"/>
                  <a:pt x="957" y="405"/>
                </a:cubicBezTo>
                <a:cubicBezTo>
                  <a:pt x="954" y="411"/>
                  <a:pt x="957" y="415"/>
                  <a:pt x="961" y="412"/>
                </a:cubicBezTo>
                <a:cubicBezTo>
                  <a:pt x="965" y="410"/>
                  <a:pt x="967" y="405"/>
                  <a:pt x="967" y="405"/>
                </a:cubicBezTo>
                <a:cubicBezTo>
                  <a:pt x="968" y="408"/>
                  <a:pt x="969" y="409"/>
                  <a:pt x="970" y="413"/>
                </a:cubicBezTo>
                <a:cubicBezTo>
                  <a:pt x="970" y="413"/>
                  <a:pt x="956" y="415"/>
                  <a:pt x="955" y="417"/>
                </a:cubicBezTo>
                <a:cubicBezTo>
                  <a:pt x="954" y="420"/>
                  <a:pt x="948" y="429"/>
                  <a:pt x="956" y="425"/>
                </a:cubicBezTo>
                <a:cubicBezTo>
                  <a:pt x="956" y="425"/>
                  <a:pt x="956" y="431"/>
                  <a:pt x="952" y="437"/>
                </a:cubicBezTo>
                <a:cubicBezTo>
                  <a:pt x="949" y="444"/>
                  <a:pt x="959" y="446"/>
                  <a:pt x="959" y="446"/>
                </a:cubicBezTo>
                <a:cubicBezTo>
                  <a:pt x="962" y="446"/>
                  <a:pt x="964" y="446"/>
                  <a:pt x="968" y="447"/>
                </a:cubicBezTo>
                <a:cubicBezTo>
                  <a:pt x="968" y="447"/>
                  <a:pt x="973" y="441"/>
                  <a:pt x="971" y="435"/>
                </a:cubicBezTo>
                <a:cubicBezTo>
                  <a:pt x="971" y="435"/>
                  <a:pt x="979" y="438"/>
                  <a:pt x="976" y="445"/>
                </a:cubicBezTo>
                <a:cubicBezTo>
                  <a:pt x="973" y="452"/>
                  <a:pt x="980" y="448"/>
                  <a:pt x="980" y="448"/>
                </a:cubicBezTo>
                <a:cubicBezTo>
                  <a:pt x="980" y="454"/>
                  <a:pt x="981" y="457"/>
                  <a:pt x="981" y="463"/>
                </a:cubicBezTo>
                <a:cubicBezTo>
                  <a:pt x="981" y="467"/>
                  <a:pt x="981" y="469"/>
                  <a:pt x="981" y="473"/>
                </a:cubicBezTo>
                <a:cubicBezTo>
                  <a:pt x="985" y="473"/>
                  <a:pt x="987" y="473"/>
                  <a:pt x="992" y="473"/>
                </a:cubicBezTo>
                <a:cubicBezTo>
                  <a:pt x="991" y="477"/>
                  <a:pt x="991" y="479"/>
                  <a:pt x="990" y="482"/>
                </a:cubicBezTo>
                <a:cubicBezTo>
                  <a:pt x="992" y="483"/>
                  <a:pt x="993" y="483"/>
                  <a:pt x="994" y="483"/>
                </a:cubicBezTo>
                <a:cubicBezTo>
                  <a:pt x="994" y="483"/>
                  <a:pt x="999" y="492"/>
                  <a:pt x="998" y="496"/>
                </a:cubicBezTo>
                <a:cubicBezTo>
                  <a:pt x="998" y="496"/>
                  <a:pt x="999" y="500"/>
                  <a:pt x="1005" y="500"/>
                </a:cubicBezTo>
                <a:cubicBezTo>
                  <a:pt x="1005" y="500"/>
                  <a:pt x="1000" y="505"/>
                  <a:pt x="1007" y="512"/>
                </a:cubicBezTo>
                <a:cubicBezTo>
                  <a:pt x="1007" y="512"/>
                  <a:pt x="1004" y="514"/>
                  <a:pt x="999" y="507"/>
                </a:cubicBezTo>
                <a:cubicBezTo>
                  <a:pt x="995" y="500"/>
                  <a:pt x="989" y="507"/>
                  <a:pt x="988" y="511"/>
                </a:cubicBezTo>
                <a:cubicBezTo>
                  <a:pt x="986" y="514"/>
                  <a:pt x="998" y="524"/>
                  <a:pt x="1006" y="527"/>
                </a:cubicBezTo>
                <a:cubicBezTo>
                  <a:pt x="1005" y="529"/>
                  <a:pt x="1005" y="530"/>
                  <a:pt x="1005" y="531"/>
                </a:cubicBezTo>
                <a:cubicBezTo>
                  <a:pt x="1009" y="534"/>
                  <a:pt x="1010" y="535"/>
                  <a:pt x="1014" y="537"/>
                </a:cubicBezTo>
                <a:cubicBezTo>
                  <a:pt x="1016" y="539"/>
                  <a:pt x="1017" y="539"/>
                  <a:pt x="1019" y="541"/>
                </a:cubicBezTo>
                <a:cubicBezTo>
                  <a:pt x="1019" y="542"/>
                  <a:pt x="1019" y="543"/>
                  <a:pt x="1019" y="545"/>
                </a:cubicBezTo>
                <a:cubicBezTo>
                  <a:pt x="1022" y="546"/>
                  <a:pt x="1023" y="546"/>
                  <a:pt x="1026" y="548"/>
                </a:cubicBezTo>
                <a:cubicBezTo>
                  <a:pt x="1026" y="548"/>
                  <a:pt x="1036" y="550"/>
                  <a:pt x="1034" y="555"/>
                </a:cubicBezTo>
                <a:cubicBezTo>
                  <a:pt x="1034" y="555"/>
                  <a:pt x="1026" y="550"/>
                  <a:pt x="1020" y="553"/>
                </a:cubicBezTo>
                <a:cubicBezTo>
                  <a:pt x="1015" y="556"/>
                  <a:pt x="1024" y="559"/>
                  <a:pt x="1024" y="559"/>
                </a:cubicBezTo>
                <a:cubicBezTo>
                  <a:pt x="1024" y="559"/>
                  <a:pt x="1015" y="568"/>
                  <a:pt x="1022" y="575"/>
                </a:cubicBezTo>
                <a:cubicBezTo>
                  <a:pt x="1022" y="575"/>
                  <a:pt x="1009" y="608"/>
                  <a:pt x="1001" y="619"/>
                </a:cubicBezTo>
                <a:cubicBezTo>
                  <a:pt x="1001" y="619"/>
                  <a:pt x="992" y="627"/>
                  <a:pt x="991" y="634"/>
                </a:cubicBezTo>
                <a:cubicBezTo>
                  <a:pt x="989" y="641"/>
                  <a:pt x="992" y="645"/>
                  <a:pt x="992" y="645"/>
                </a:cubicBezTo>
                <a:cubicBezTo>
                  <a:pt x="992" y="645"/>
                  <a:pt x="989" y="654"/>
                  <a:pt x="982" y="661"/>
                </a:cubicBezTo>
                <a:cubicBezTo>
                  <a:pt x="975" y="668"/>
                  <a:pt x="972" y="675"/>
                  <a:pt x="983" y="673"/>
                </a:cubicBezTo>
                <a:cubicBezTo>
                  <a:pt x="982" y="677"/>
                  <a:pt x="981" y="679"/>
                  <a:pt x="981" y="683"/>
                </a:cubicBezTo>
                <a:cubicBezTo>
                  <a:pt x="980" y="688"/>
                  <a:pt x="980" y="691"/>
                  <a:pt x="979" y="695"/>
                </a:cubicBezTo>
                <a:cubicBezTo>
                  <a:pt x="982" y="700"/>
                  <a:pt x="983" y="703"/>
                  <a:pt x="986" y="707"/>
                </a:cubicBezTo>
                <a:cubicBezTo>
                  <a:pt x="986" y="714"/>
                  <a:pt x="985" y="717"/>
                  <a:pt x="985" y="723"/>
                </a:cubicBezTo>
                <a:cubicBezTo>
                  <a:pt x="987" y="725"/>
                  <a:pt x="988" y="726"/>
                  <a:pt x="990" y="728"/>
                </a:cubicBezTo>
                <a:cubicBezTo>
                  <a:pt x="990" y="728"/>
                  <a:pt x="991" y="734"/>
                  <a:pt x="988" y="737"/>
                </a:cubicBezTo>
                <a:cubicBezTo>
                  <a:pt x="988" y="737"/>
                  <a:pt x="995" y="741"/>
                  <a:pt x="994" y="746"/>
                </a:cubicBezTo>
                <a:cubicBezTo>
                  <a:pt x="994" y="746"/>
                  <a:pt x="1000" y="756"/>
                  <a:pt x="997" y="767"/>
                </a:cubicBezTo>
                <a:cubicBezTo>
                  <a:pt x="1002" y="769"/>
                  <a:pt x="1004" y="770"/>
                  <a:pt x="1009" y="773"/>
                </a:cubicBezTo>
                <a:cubicBezTo>
                  <a:pt x="1011" y="775"/>
                  <a:pt x="1012" y="776"/>
                  <a:pt x="1013" y="778"/>
                </a:cubicBezTo>
                <a:cubicBezTo>
                  <a:pt x="1017" y="780"/>
                  <a:pt x="1019" y="780"/>
                  <a:pt x="1024" y="782"/>
                </a:cubicBezTo>
                <a:cubicBezTo>
                  <a:pt x="1023" y="784"/>
                  <a:pt x="1023" y="786"/>
                  <a:pt x="1023" y="788"/>
                </a:cubicBezTo>
                <a:cubicBezTo>
                  <a:pt x="1025" y="788"/>
                  <a:pt x="1027" y="788"/>
                  <a:pt x="1029" y="788"/>
                </a:cubicBezTo>
                <a:cubicBezTo>
                  <a:pt x="1029" y="790"/>
                  <a:pt x="1028" y="791"/>
                  <a:pt x="1028" y="794"/>
                </a:cubicBezTo>
                <a:cubicBezTo>
                  <a:pt x="1030" y="794"/>
                  <a:pt x="1032" y="795"/>
                  <a:pt x="1034" y="796"/>
                </a:cubicBezTo>
                <a:cubicBezTo>
                  <a:pt x="1033" y="802"/>
                  <a:pt x="1033" y="806"/>
                  <a:pt x="1031" y="813"/>
                </a:cubicBezTo>
                <a:cubicBezTo>
                  <a:pt x="1033" y="814"/>
                  <a:pt x="1033" y="814"/>
                  <a:pt x="1035" y="815"/>
                </a:cubicBezTo>
                <a:cubicBezTo>
                  <a:pt x="1034" y="817"/>
                  <a:pt x="1033" y="819"/>
                  <a:pt x="1033" y="821"/>
                </a:cubicBezTo>
                <a:cubicBezTo>
                  <a:pt x="1033" y="821"/>
                  <a:pt x="1036" y="822"/>
                  <a:pt x="1035" y="828"/>
                </a:cubicBezTo>
                <a:cubicBezTo>
                  <a:pt x="1034" y="833"/>
                  <a:pt x="1037" y="840"/>
                  <a:pt x="1037" y="840"/>
                </a:cubicBezTo>
                <a:cubicBezTo>
                  <a:pt x="1038" y="844"/>
                  <a:pt x="1038" y="847"/>
                  <a:pt x="1038" y="851"/>
                </a:cubicBezTo>
                <a:cubicBezTo>
                  <a:pt x="1038" y="851"/>
                  <a:pt x="1042" y="853"/>
                  <a:pt x="1040" y="859"/>
                </a:cubicBezTo>
                <a:cubicBezTo>
                  <a:pt x="1040" y="859"/>
                  <a:pt x="1038" y="867"/>
                  <a:pt x="1044" y="868"/>
                </a:cubicBezTo>
                <a:cubicBezTo>
                  <a:pt x="1049" y="870"/>
                  <a:pt x="1051" y="876"/>
                  <a:pt x="1050" y="880"/>
                </a:cubicBezTo>
                <a:cubicBezTo>
                  <a:pt x="1049" y="884"/>
                  <a:pt x="1054" y="888"/>
                  <a:pt x="1054" y="888"/>
                </a:cubicBezTo>
                <a:cubicBezTo>
                  <a:pt x="1054" y="888"/>
                  <a:pt x="1051" y="893"/>
                  <a:pt x="1046" y="892"/>
                </a:cubicBezTo>
                <a:cubicBezTo>
                  <a:pt x="1042" y="891"/>
                  <a:pt x="1038" y="884"/>
                  <a:pt x="1039" y="882"/>
                </a:cubicBezTo>
                <a:cubicBezTo>
                  <a:pt x="1039" y="881"/>
                  <a:pt x="1034" y="891"/>
                  <a:pt x="1039" y="899"/>
                </a:cubicBezTo>
                <a:cubicBezTo>
                  <a:pt x="1044" y="907"/>
                  <a:pt x="1048" y="915"/>
                  <a:pt x="1048" y="915"/>
                </a:cubicBezTo>
                <a:cubicBezTo>
                  <a:pt x="1052" y="916"/>
                  <a:pt x="1054" y="917"/>
                  <a:pt x="1058" y="918"/>
                </a:cubicBezTo>
                <a:cubicBezTo>
                  <a:pt x="1058" y="918"/>
                  <a:pt x="1060" y="921"/>
                  <a:pt x="1060" y="925"/>
                </a:cubicBezTo>
                <a:cubicBezTo>
                  <a:pt x="1061" y="929"/>
                  <a:pt x="1067" y="931"/>
                  <a:pt x="1067" y="931"/>
                </a:cubicBezTo>
                <a:cubicBezTo>
                  <a:pt x="1067" y="931"/>
                  <a:pt x="1070" y="936"/>
                  <a:pt x="1067" y="942"/>
                </a:cubicBezTo>
                <a:cubicBezTo>
                  <a:pt x="1065" y="948"/>
                  <a:pt x="1061" y="950"/>
                  <a:pt x="1061" y="950"/>
                </a:cubicBezTo>
                <a:cubicBezTo>
                  <a:pt x="1061" y="950"/>
                  <a:pt x="1060" y="956"/>
                  <a:pt x="1064" y="956"/>
                </a:cubicBezTo>
                <a:cubicBezTo>
                  <a:pt x="1068" y="956"/>
                  <a:pt x="1062" y="964"/>
                  <a:pt x="1071" y="966"/>
                </a:cubicBezTo>
                <a:cubicBezTo>
                  <a:pt x="1073" y="969"/>
                  <a:pt x="1074" y="970"/>
                  <a:pt x="1076" y="972"/>
                </a:cubicBezTo>
                <a:cubicBezTo>
                  <a:pt x="1076" y="972"/>
                  <a:pt x="1075" y="981"/>
                  <a:pt x="1083" y="981"/>
                </a:cubicBezTo>
                <a:cubicBezTo>
                  <a:pt x="1083" y="981"/>
                  <a:pt x="1078" y="990"/>
                  <a:pt x="1079" y="992"/>
                </a:cubicBezTo>
                <a:cubicBezTo>
                  <a:pt x="1081" y="994"/>
                  <a:pt x="1087" y="1000"/>
                  <a:pt x="1089" y="994"/>
                </a:cubicBezTo>
                <a:cubicBezTo>
                  <a:pt x="1091" y="988"/>
                  <a:pt x="1093" y="995"/>
                  <a:pt x="1096" y="985"/>
                </a:cubicBezTo>
                <a:cubicBezTo>
                  <a:pt x="1099" y="974"/>
                  <a:pt x="1094" y="981"/>
                  <a:pt x="1092" y="972"/>
                </a:cubicBezTo>
                <a:cubicBezTo>
                  <a:pt x="1090" y="963"/>
                  <a:pt x="1084" y="963"/>
                  <a:pt x="1084" y="963"/>
                </a:cubicBezTo>
                <a:cubicBezTo>
                  <a:pt x="1085" y="958"/>
                  <a:pt x="1086" y="955"/>
                  <a:pt x="1087" y="950"/>
                </a:cubicBezTo>
                <a:cubicBezTo>
                  <a:pt x="1085" y="947"/>
                  <a:pt x="1084" y="946"/>
                  <a:pt x="1082" y="942"/>
                </a:cubicBezTo>
                <a:cubicBezTo>
                  <a:pt x="1083" y="939"/>
                  <a:pt x="1084" y="937"/>
                  <a:pt x="1084" y="933"/>
                </a:cubicBezTo>
                <a:cubicBezTo>
                  <a:pt x="1083" y="930"/>
                  <a:pt x="1082" y="928"/>
                  <a:pt x="1081" y="924"/>
                </a:cubicBezTo>
                <a:cubicBezTo>
                  <a:pt x="1080" y="921"/>
                  <a:pt x="1080" y="920"/>
                  <a:pt x="1079" y="917"/>
                </a:cubicBezTo>
                <a:cubicBezTo>
                  <a:pt x="1078" y="915"/>
                  <a:pt x="1078" y="915"/>
                  <a:pt x="1077" y="913"/>
                </a:cubicBezTo>
                <a:cubicBezTo>
                  <a:pt x="1076" y="911"/>
                  <a:pt x="1076" y="910"/>
                  <a:pt x="1075" y="909"/>
                </a:cubicBezTo>
                <a:cubicBezTo>
                  <a:pt x="1074" y="906"/>
                  <a:pt x="1073" y="904"/>
                  <a:pt x="1073" y="902"/>
                </a:cubicBezTo>
                <a:cubicBezTo>
                  <a:pt x="1072" y="898"/>
                  <a:pt x="1072" y="896"/>
                  <a:pt x="1072" y="892"/>
                </a:cubicBezTo>
                <a:cubicBezTo>
                  <a:pt x="1073" y="886"/>
                  <a:pt x="1074" y="882"/>
                  <a:pt x="1075" y="876"/>
                </a:cubicBezTo>
                <a:cubicBezTo>
                  <a:pt x="1072" y="873"/>
                  <a:pt x="1071" y="872"/>
                  <a:pt x="1069" y="870"/>
                </a:cubicBezTo>
                <a:cubicBezTo>
                  <a:pt x="1067" y="869"/>
                  <a:pt x="1066" y="869"/>
                  <a:pt x="1065" y="869"/>
                </a:cubicBezTo>
                <a:cubicBezTo>
                  <a:pt x="1064" y="866"/>
                  <a:pt x="1063" y="865"/>
                  <a:pt x="1062" y="862"/>
                </a:cubicBezTo>
                <a:cubicBezTo>
                  <a:pt x="1060" y="860"/>
                  <a:pt x="1060" y="860"/>
                  <a:pt x="1058" y="858"/>
                </a:cubicBezTo>
                <a:cubicBezTo>
                  <a:pt x="1059" y="854"/>
                  <a:pt x="1060" y="851"/>
                  <a:pt x="1060" y="847"/>
                </a:cubicBezTo>
                <a:cubicBezTo>
                  <a:pt x="1060" y="844"/>
                  <a:pt x="1061" y="843"/>
                  <a:pt x="1061" y="839"/>
                </a:cubicBezTo>
                <a:cubicBezTo>
                  <a:pt x="1062" y="837"/>
                  <a:pt x="1062" y="835"/>
                  <a:pt x="1063" y="833"/>
                </a:cubicBezTo>
                <a:cubicBezTo>
                  <a:pt x="1067" y="835"/>
                  <a:pt x="1068" y="836"/>
                  <a:pt x="1072" y="838"/>
                </a:cubicBezTo>
                <a:cubicBezTo>
                  <a:pt x="1074" y="840"/>
                  <a:pt x="1076" y="841"/>
                  <a:pt x="1078" y="843"/>
                </a:cubicBezTo>
                <a:cubicBezTo>
                  <a:pt x="1078" y="847"/>
                  <a:pt x="1078" y="848"/>
                  <a:pt x="1078" y="851"/>
                </a:cubicBezTo>
                <a:cubicBezTo>
                  <a:pt x="1079" y="853"/>
                  <a:pt x="1080" y="854"/>
                  <a:pt x="1081" y="856"/>
                </a:cubicBezTo>
                <a:cubicBezTo>
                  <a:pt x="1081" y="861"/>
                  <a:pt x="1081" y="863"/>
                  <a:pt x="1081" y="868"/>
                </a:cubicBezTo>
                <a:cubicBezTo>
                  <a:pt x="1082" y="872"/>
                  <a:pt x="1082" y="874"/>
                  <a:pt x="1083" y="878"/>
                </a:cubicBezTo>
                <a:cubicBezTo>
                  <a:pt x="1082" y="880"/>
                  <a:pt x="1082" y="881"/>
                  <a:pt x="1081" y="884"/>
                </a:cubicBezTo>
                <a:cubicBezTo>
                  <a:pt x="1081" y="886"/>
                  <a:pt x="1081" y="888"/>
                  <a:pt x="1080" y="890"/>
                </a:cubicBezTo>
                <a:cubicBezTo>
                  <a:pt x="1083" y="890"/>
                  <a:pt x="1084" y="890"/>
                  <a:pt x="1087" y="890"/>
                </a:cubicBezTo>
                <a:cubicBezTo>
                  <a:pt x="1087" y="894"/>
                  <a:pt x="1088" y="895"/>
                  <a:pt x="1088" y="898"/>
                </a:cubicBezTo>
                <a:cubicBezTo>
                  <a:pt x="1091" y="902"/>
                  <a:pt x="1093" y="904"/>
                  <a:pt x="1096" y="908"/>
                </a:cubicBezTo>
                <a:cubicBezTo>
                  <a:pt x="1098" y="909"/>
                  <a:pt x="1099" y="909"/>
                  <a:pt x="1100" y="910"/>
                </a:cubicBezTo>
                <a:cubicBezTo>
                  <a:pt x="1099" y="913"/>
                  <a:pt x="1099" y="914"/>
                  <a:pt x="1098" y="917"/>
                </a:cubicBezTo>
                <a:cubicBezTo>
                  <a:pt x="1100" y="919"/>
                  <a:pt x="1102" y="920"/>
                  <a:pt x="1104" y="923"/>
                </a:cubicBezTo>
                <a:cubicBezTo>
                  <a:pt x="1105" y="926"/>
                  <a:pt x="1106" y="928"/>
                  <a:pt x="1107" y="931"/>
                </a:cubicBezTo>
                <a:cubicBezTo>
                  <a:pt x="1108" y="932"/>
                  <a:pt x="1109" y="933"/>
                  <a:pt x="1111" y="934"/>
                </a:cubicBezTo>
                <a:cubicBezTo>
                  <a:pt x="1111" y="937"/>
                  <a:pt x="1111" y="938"/>
                  <a:pt x="1110" y="941"/>
                </a:cubicBezTo>
                <a:cubicBezTo>
                  <a:pt x="1108" y="942"/>
                  <a:pt x="1107" y="943"/>
                  <a:pt x="1104" y="945"/>
                </a:cubicBezTo>
                <a:cubicBezTo>
                  <a:pt x="1105" y="947"/>
                  <a:pt x="1105" y="948"/>
                  <a:pt x="1105" y="950"/>
                </a:cubicBezTo>
                <a:cubicBezTo>
                  <a:pt x="1109" y="953"/>
                  <a:pt x="1111" y="954"/>
                  <a:pt x="1116" y="957"/>
                </a:cubicBezTo>
                <a:cubicBezTo>
                  <a:pt x="1118" y="963"/>
                  <a:pt x="1119" y="966"/>
                  <a:pt x="1121" y="972"/>
                </a:cubicBezTo>
                <a:cubicBezTo>
                  <a:pt x="1125" y="977"/>
                  <a:pt x="1127" y="980"/>
                  <a:pt x="1131" y="985"/>
                </a:cubicBezTo>
                <a:cubicBezTo>
                  <a:pt x="1133" y="991"/>
                  <a:pt x="1135" y="994"/>
                  <a:pt x="1138" y="1000"/>
                </a:cubicBezTo>
                <a:cubicBezTo>
                  <a:pt x="1140" y="1009"/>
                  <a:pt x="1141" y="1014"/>
                  <a:pt x="1143" y="1023"/>
                </a:cubicBezTo>
                <a:cubicBezTo>
                  <a:pt x="1142" y="1025"/>
                  <a:pt x="1141" y="1026"/>
                  <a:pt x="1140" y="1028"/>
                </a:cubicBezTo>
                <a:cubicBezTo>
                  <a:pt x="1141" y="1032"/>
                  <a:pt x="1142" y="1035"/>
                  <a:pt x="1142" y="1039"/>
                </a:cubicBezTo>
                <a:cubicBezTo>
                  <a:pt x="1140" y="1043"/>
                  <a:pt x="1138" y="1045"/>
                  <a:pt x="1136" y="1049"/>
                </a:cubicBezTo>
                <a:cubicBezTo>
                  <a:pt x="1133" y="1051"/>
                  <a:pt x="1132" y="1051"/>
                  <a:pt x="1129" y="1053"/>
                </a:cubicBezTo>
                <a:cubicBezTo>
                  <a:pt x="1129" y="1055"/>
                  <a:pt x="1130" y="1056"/>
                  <a:pt x="1130" y="1058"/>
                </a:cubicBezTo>
                <a:cubicBezTo>
                  <a:pt x="1134" y="1065"/>
                  <a:pt x="1136" y="1069"/>
                  <a:pt x="1139" y="1076"/>
                </a:cubicBezTo>
                <a:cubicBezTo>
                  <a:pt x="1139" y="1076"/>
                  <a:pt x="1144" y="1080"/>
                  <a:pt x="1152" y="1093"/>
                </a:cubicBezTo>
                <a:cubicBezTo>
                  <a:pt x="1159" y="1107"/>
                  <a:pt x="1174" y="1106"/>
                  <a:pt x="1174" y="1106"/>
                </a:cubicBezTo>
                <a:cubicBezTo>
                  <a:pt x="1177" y="1112"/>
                  <a:pt x="1179" y="1116"/>
                  <a:pt x="1182" y="1122"/>
                </a:cubicBezTo>
                <a:cubicBezTo>
                  <a:pt x="1182" y="1122"/>
                  <a:pt x="1188" y="1130"/>
                  <a:pt x="1197" y="1132"/>
                </a:cubicBezTo>
                <a:cubicBezTo>
                  <a:pt x="1197" y="1132"/>
                  <a:pt x="1207" y="1147"/>
                  <a:pt x="1215" y="1149"/>
                </a:cubicBezTo>
                <a:cubicBezTo>
                  <a:pt x="1223" y="1151"/>
                  <a:pt x="1230" y="1166"/>
                  <a:pt x="1230" y="1166"/>
                </a:cubicBezTo>
                <a:cubicBezTo>
                  <a:pt x="1236" y="1167"/>
                  <a:pt x="1239" y="1168"/>
                  <a:pt x="1245" y="1169"/>
                </a:cubicBezTo>
                <a:cubicBezTo>
                  <a:pt x="1245" y="1169"/>
                  <a:pt x="1256" y="1175"/>
                  <a:pt x="1263" y="1167"/>
                </a:cubicBezTo>
                <a:cubicBezTo>
                  <a:pt x="1270" y="1159"/>
                  <a:pt x="1279" y="1167"/>
                  <a:pt x="1279" y="1170"/>
                </a:cubicBezTo>
                <a:cubicBezTo>
                  <a:pt x="1279" y="1173"/>
                  <a:pt x="1291" y="1182"/>
                  <a:pt x="1291" y="1182"/>
                </a:cubicBezTo>
                <a:cubicBezTo>
                  <a:pt x="1291" y="1185"/>
                  <a:pt x="1292" y="1186"/>
                  <a:pt x="1292" y="1189"/>
                </a:cubicBezTo>
                <a:cubicBezTo>
                  <a:pt x="1295" y="1195"/>
                  <a:pt x="1296" y="1198"/>
                  <a:pt x="1298" y="1204"/>
                </a:cubicBezTo>
                <a:cubicBezTo>
                  <a:pt x="1300" y="1208"/>
                  <a:pt x="1301" y="1210"/>
                  <a:pt x="1303" y="1213"/>
                </a:cubicBezTo>
                <a:cubicBezTo>
                  <a:pt x="1306" y="1217"/>
                  <a:pt x="1308" y="1218"/>
                  <a:pt x="1311" y="1221"/>
                </a:cubicBezTo>
                <a:cubicBezTo>
                  <a:pt x="1317" y="1225"/>
                  <a:pt x="1320" y="1226"/>
                  <a:pt x="1326" y="1230"/>
                </a:cubicBezTo>
                <a:cubicBezTo>
                  <a:pt x="1327" y="1232"/>
                  <a:pt x="1328" y="1233"/>
                  <a:pt x="1329" y="1236"/>
                </a:cubicBezTo>
                <a:cubicBezTo>
                  <a:pt x="1332" y="1236"/>
                  <a:pt x="1334" y="1237"/>
                  <a:pt x="1338" y="1237"/>
                </a:cubicBezTo>
                <a:cubicBezTo>
                  <a:pt x="1338" y="1239"/>
                  <a:pt x="1339" y="1240"/>
                  <a:pt x="1339" y="1242"/>
                </a:cubicBezTo>
                <a:cubicBezTo>
                  <a:pt x="1344" y="1244"/>
                  <a:pt x="1347" y="1245"/>
                  <a:pt x="1352" y="1248"/>
                </a:cubicBezTo>
                <a:cubicBezTo>
                  <a:pt x="1355" y="1248"/>
                  <a:pt x="1357" y="1248"/>
                  <a:pt x="1360" y="1248"/>
                </a:cubicBezTo>
                <a:cubicBezTo>
                  <a:pt x="1361" y="1252"/>
                  <a:pt x="1361" y="1254"/>
                  <a:pt x="1361" y="1258"/>
                </a:cubicBezTo>
                <a:cubicBezTo>
                  <a:pt x="1362" y="1261"/>
                  <a:pt x="1362" y="1262"/>
                  <a:pt x="1363" y="1266"/>
                </a:cubicBezTo>
                <a:cubicBezTo>
                  <a:pt x="1366" y="1273"/>
                  <a:pt x="1368" y="1276"/>
                  <a:pt x="1372" y="1283"/>
                </a:cubicBezTo>
                <a:cubicBezTo>
                  <a:pt x="1374" y="1284"/>
                  <a:pt x="1375" y="1285"/>
                  <a:pt x="1376" y="1286"/>
                </a:cubicBezTo>
                <a:cubicBezTo>
                  <a:pt x="1375" y="1292"/>
                  <a:pt x="1375" y="1295"/>
                  <a:pt x="1374" y="1300"/>
                </a:cubicBezTo>
                <a:cubicBezTo>
                  <a:pt x="1372" y="1305"/>
                  <a:pt x="1371" y="1307"/>
                  <a:pt x="1369" y="1311"/>
                </a:cubicBezTo>
                <a:cubicBezTo>
                  <a:pt x="1374" y="1315"/>
                  <a:pt x="1377" y="1317"/>
                  <a:pt x="1382" y="1321"/>
                </a:cubicBezTo>
                <a:cubicBezTo>
                  <a:pt x="1385" y="1321"/>
                  <a:pt x="1386" y="1321"/>
                  <a:pt x="1388" y="1320"/>
                </a:cubicBezTo>
                <a:cubicBezTo>
                  <a:pt x="1391" y="1326"/>
                  <a:pt x="1391" y="1328"/>
                  <a:pt x="1394" y="1334"/>
                </a:cubicBezTo>
                <a:cubicBezTo>
                  <a:pt x="1393" y="1338"/>
                  <a:pt x="1393" y="1339"/>
                  <a:pt x="1392" y="1343"/>
                </a:cubicBezTo>
                <a:cubicBezTo>
                  <a:pt x="1392" y="1343"/>
                  <a:pt x="1399" y="1345"/>
                  <a:pt x="1402" y="1350"/>
                </a:cubicBezTo>
                <a:cubicBezTo>
                  <a:pt x="1405" y="1354"/>
                  <a:pt x="1417" y="1356"/>
                  <a:pt x="1417" y="1356"/>
                </a:cubicBezTo>
                <a:cubicBezTo>
                  <a:pt x="1418" y="1359"/>
                  <a:pt x="1418" y="1361"/>
                  <a:pt x="1419" y="1364"/>
                </a:cubicBezTo>
                <a:cubicBezTo>
                  <a:pt x="1422" y="1365"/>
                  <a:pt x="1423" y="1366"/>
                  <a:pt x="1426" y="1367"/>
                </a:cubicBezTo>
                <a:cubicBezTo>
                  <a:pt x="1425" y="1370"/>
                  <a:pt x="1425" y="1371"/>
                  <a:pt x="1425" y="1374"/>
                </a:cubicBezTo>
                <a:cubicBezTo>
                  <a:pt x="1425" y="1374"/>
                  <a:pt x="1432" y="1382"/>
                  <a:pt x="1440" y="1375"/>
                </a:cubicBezTo>
                <a:cubicBezTo>
                  <a:pt x="1448" y="1368"/>
                  <a:pt x="1439" y="1363"/>
                  <a:pt x="1439" y="1363"/>
                </a:cubicBezTo>
                <a:cubicBezTo>
                  <a:pt x="1439" y="1363"/>
                  <a:pt x="1451" y="1360"/>
                  <a:pt x="1453" y="1355"/>
                </a:cubicBezTo>
                <a:cubicBezTo>
                  <a:pt x="1455" y="1350"/>
                  <a:pt x="1464" y="1355"/>
                  <a:pt x="1465" y="1362"/>
                </a:cubicBezTo>
                <a:cubicBezTo>
                  <a:pt x="1466" y="1369"/>
                  <a:pt x="1466" y="1379"/>
                  <a:pt x="1466" y="1379"/>
                </a:cubicBezTo>
                <a:cubicBezTo>
                  <a:pt x="1466" y="1379"/>
                  <a:pt x="1467" y="1383"/>
                  <a:pt x="1470" y="1388"/>
                </a:cubicBezTo>
                <a:cubicBezTo>
                  <a:pt x="1469" y="1390"/>
                  <a:pt x="1468" y="1391"/>
                  <a:pt x="1466" y="1393"/>
                </a:cubicBezTo>
                <a:cubicBezTo>
                  <a:pt x="1469" y="1398"/>
                  <a:pt x="1471" y="1401"/>
                  <a:pt x="1474" y="1406"/>
                </a:cubicBezTo>
                <a:cubicBezTo>
                  <a:pt x="1470" y="1411"/>
                  <a:pt x="1469" y="1413"/>
                  <a:pt x="1465" y="1417"/>
                </a:cubicBezTo>
                <a:cubicBezTo>
                  <a:pt x="1462" y="1425"/>
                  <a:pt x="1461" y="1429"/>
                  <a:pt x="1458" y="1437"/>
                </a:cubicBezTo>
                <a:cubicBezTo>
                  <a:pt x="1458" y="1437"/>
                  <a:pt x="1463" y="1452"/>
                  <a:pt x="1451" y="1457"/>
                </a:cubicBezTo>
                <a:cubicBezTo>
                  <a:pt x="1438" y="1462"/>
                  <a:pt x="1442" y="1461"/>
                  <a:pt x="1432" y="1469"/>
                </a:cubicBezTo>
                <a:cubicBezTo>
                  <a:pt x="1423" y="1476"/>
                  <a:pt x="1419" y="1480"/>
                  <a:pt x="1419" y="1480"/>
                </a:cubicBezTo>
                <a:cubicBezTo>
                  <a:pt x="1413" y="1482"/>
                  <a:pt x="1410" y="1483"/>
                  <a:pt x="1403" y="1486"/>
                </a:cubicBezTo>
                <a:cubicBezTo>
                  <a:pt x="1401" y="1490"/>
                  <a:pt x="1401" y="1491"/>
                  <a:pt x="1399" y="1495"/>
                </a:cubicBezTo>
                <a:cubicBezTo>
                  <a:pt x="1396" y="1500"/>
                  <a:pt x="1395" y="1502"/>
                  <a:pt x="1392" y="1507"/>
                </a:cubicBezTo>
                <a:cubicBezTo>
                  <a:pt x="1392" y="1507"/>
                  <a:pt x="1379" y="1507"/>
                  <a:pt x="1383" y="1518"/>
                </a:cubicBezTo>
                <a:cubicBezTo>
                  <a:pt x="1387" y="1528"/>
                  <a:pt x="1368" y="1531"/>
                  <a:pt x="1372" y="1534"/>
                </a:cubicBezTo>
                <a:cubicBezTo>
                  <a:pt x="1377" y="1537"/>
                  <a:pt x="1380" y="1545"/>
                  <a:pt x="1380" y="1545"/>
                </a:cubicBezTo>
                <a:cubicBezTo>
                  <a:pt x="1383" y="1546"/>
                  <a:pt x="1384" y="1546"/>
                  <a:pt x="1387" y="1547"/>
                </a:cubicBezTo>
                <a:cubicBezTo>
                  <a:pt x="1386" y="1549"/>
                  <a:pt x="1386" y="1550"/>
                  <a:pt x="1385" y="1553"/>
                </a:cubicBezTo>
                <a:cubicBezTo>
                  <a:pt x="1377" y="1555"/>
                  <a:pt x="1373" y="1556"/>
                  <a:pt x="1365" y="1558"/>
                </a:cubicBezTo>
                <a:cubicBezTo>
                  <a:pt x="1362" y="1562"/>
                  <a:pt x="1361" y="1565"/>
                  <a:pt x="1358" y="1569"/>
                </a:cubicBezTo>
                <a:cubicBezTo>
                  <a:pt x="1358" y="1575"/>
                  <a:pt x="1358" y="1578"/>
                  <a:pt x="1358" y="1584"/>
                </a:cubicBezTo>
                <a:cubicBezTo>
                  <a:pt x="1358" y="1584"/>
                  <a:pt x="1351" y="1584"/>
                  <a:pt x="1352" y="1591"/>
                </a:cubicBezTo>
                <a:cubicBezTo>
                  <a:pt x="1353" y="1597"/>
                  <a:pt x="1367" y="1608"/>
                  <a:pt x="1367" y="1608"/>
                </a:cubicBezTo>
                <a:cubicBezTo>
                  <a:pt x="1366" y="1616"/>
                  <a:pt x="1366" y="1619"/>
                  <a:pt x="1364" y="1627"/>
                </a:cubicBezTo>
                <a:cubicBezTo>
                  <a:pt x="1367" y="1630"/>
                  <a:pt x="1368" y="1631"/>
                  <a:pt x="1370" y="1634"/>
                </a:cubicBezTo>
                <a:cubicBezTo>
                  <a:pt x="1371" y="1648"/>
                  <a:pt x="1371" y="1655"/>
                  <a:pt x="1372" y="1670"/>
                </a:cubicBezTo>
                <a:cubicBezTo>
                  <a:pt x="1374" y="1684"/>
                  <a:pt x="1375" y="1690"/>
                  <a:pt x="1377" y="1704"/>
                </a:cubicBezTo>
                <a:cubicBezTo>
                  <a:pt x="1379" y="1712"/>
                  <a:pt x="1380" y="1715"/>
                  <a:pt x="1382" y="1723"/>
                </a:cubicBezTo>
                <a:cubicBezTo>
                  <a:pt x="1378" y="1725"/>
                  <a:pt x="1376" y="1726"/>
                  <a:pt x="1372" y="1728"/>
                </a:cubicBezTo>
                <a:cubicBezTo>
                  <a:pt x="1375" y="1732"/>
                  <a:pt x="1377" y="1735"/>
                  <a:pt x="1380" y="1740"/>
                </a:cubicBezTo>
                <a:cubicBezTo>
                  <a:pt x="1381" y="1746"/>
                  <a:pt x="1382" y="1749"/>
                  <a:pt x="1384" y="1756"/>
                </a:cubicBezTo>
                <a:cubicBezTo>
                  <a:pt x="1390" y="1762"/>
                  <a:pt x="1393" y="1765"/>
                  <a:pt x="1399" y="1771"/>
                </a:cubicBezTo>
                <a:cubicBezTo>
                  <a:pt x="1404" y="1777"/>
                  <a:pt x="1406" y="1780"/>
                  <a:pt x="1411" y="1786"/>
                </a:cubicBezTo>
                <a:cubicBezTo>
                  <a:pt x="1416" y="1791"/>
                  <a:pt x="1418" y="1793"/>
                  <a:pt x="1423" y="1798"/>
                </a:cubicBezTo>
                <a:cubicBezTo>
                  <a:pt x="1422" y="1799"/>
                  <a:pt x="1422" y="1800"/>
                  <a:pt x="1422" y="1801"/>
                </a:cubicBezTo>
                <a:cubicBezTo>
                  <a:pt x="1425" y="1807"/>
                  <a:pt x="1427" y="1810"/>
                  <a:pt x="1430" y="1816"/>
                </a:cubicBezTo>
                <a:cubicBezTo>
                  <a:pt x="1425" y="1831"/>
                  <a:pt x="1423" y="1839"/>
                  <a:pt x="1418" y="1854"/>
                </a:cubicBezTo>
                <a:cubicBezTo>
                  <a:pt x="1418" y="1854"/>
                  <a:pt x="1416" y="1871"/>
                  <a:pt x="1405" y="1881"/>
                </a:cubicBezTo>
                <a:cubicBezTo>
                  <a:pt x="1394" y="1891"/>
                  <a:pt x="1395" y="1911"/>
                  <a:pt x="1389" y="1913"/>
                </a:cubicBezTo>
                <a:cubicBezTo>
                  <a:pt x="1382" y="1916"/>
                  <a:pt x="1376" y="1934"/>
                  <a:pt x="1376" y="1934"/>
                </a:cubicBezTo>
                <a:cubicBezTo>
                  <a:pt x="1376" y="1934"/>
                  <a:pt x="1375" y="1932"/>
                  <a:pt x="1369" y="1946"/>
                </a:cubicBezTo>
                <a:cubicBezTo>
                  <a:pt x="1363" y="1960"/>
                  <a:pt x="1348" y="1961"/>
                  <a:pt x="1352" y="1966"/>
                </a:cubicBezTo>
                <a:cubicBezTo>
                  <a:pt x="1355" y="1972"/>
                  <a:pt x="1349" y="1981"/>
                  <a:pt x="1349" y="1981"/>
                </a:cubicBezTo>
                <a:cubicBezTo>
                  <a:pt x="1349" y="1981"/>
                  <a:pt x="1338" y="1988"/>
                  <a:pt x="1338" y="1998"/>
                </a:cubicBezTo>
                <a:cubicBezTo>
                  <a:pt x="1338" y="2008"/>
                  <a:pt x="1324" y="2028"/>
                  <a:pt x="1324" y="2028"/>
                </a:cubicBezTo>
                <a:cubicBezTo>
                  <a:pt x="1314" y="2028"/>
                  <a:pt x="1317" y="2042"/>
                  <a:pt x="1309" y="2046"/>
                </a:cubicBezTo>
                <a:cubicBezTo>
                  <a:pt x="1300" y="2049"/>
                  <a:pt x="1291" y="2063"/>
                  <a:pt x="1291" y="2063"/>
                </a:cubicBezTo>
                <a:cubicBezTo>
                  <a:pt x="1285" y="2067"/>
                  <a:pt x="1282" y="2069"/>
                  <a:pt x="1276" y="2073"/>
                </a:cubicBezTo>
                <a:cubicBezTo>
                  <a:pt x="1276" y="2077"/>
                  <a:pt x="1276" y="2078"/>
                  <a:pt x="1277" y="2082"/>
                </a:cubicBezTo>
                <a:cubicBezTo>
                  <a:pt x="1273" y="2087"/>
                  <a:pt x="1271" y="2090"/>
                  <a:pt x="1267" y="2095"/>
                </a:cubicBezTo>
                <a:cubicBezTo>
                  <a:pt x="1269" y="2098"/>
                  <a:pt x="1269" y="2099"/>
                  <a:pt x="1270" y="2102"/>
                </a:cubicBezTo>
                <a:cubicBezTo>
                  <a:pt x="1252" y="2116"/>
                  <a:pt x="1259" y="2127"/>
                  <a:pt x="1251" y="2129"/>
                </a:cubicBezTo>
                <a:cubicBezTo>
                  <a:pt x="1244" y="2131"/>
                  <a:pt x="1245" y="2142"/>
                  <a:pt x="1238" y="2145"/>
                </a:cubicBezTo>
                <a:cubicBezTo>
                  <a:pt x="1232" y="2148"/>
                  <a:pt x="1232" y="2153"/>
                  <a:pt x="1232" y="2153"/>
                </a:cubicBezTo>
                <a:cubicBezTo>
                  <a:pt x="1246" y="2159"/>
                  <a:pt x="1253" y="2141"/>
                  <a:pt x="1253" y="2141"/>
                </a:cubicBezTo>
                <a:cubicBezTo>
                  <a:pt x="1253" y="2141"/>
                  <a:pt x="1257" y="2132"/>
                  <a:pt x="1260" y="2134"/>
                </a:cubicBezTo>
                <a:cubicBezTo>
                  <a:pt x="1264" y="2136"/>
                  <a:pt x="1258" y="2143"/>
                  <a:pt x="1258" y="2143"/>
                </a:cubicBezTo>
                <a:cubicBezTo>
                  <a:pt x="1258" y="2143"/>
                  <a:pt x="1252" y="2151"/>
                  <a:pt x="1249" y="2158"/>
                </a:cubicBezTo>
                <a:cubicBezTo>
                  <a:pt x="1245" y="2166"/>
                  <a:pt x="1231" y="2177"/>
                  <a:pt x="1231" y="2177"/>
                </a:cubicBezTo>
                <a:cubicBezTo>
                  <a:pt x="1231" y="2177"/>
                  <a:pt x="1247" y="2163"/>
                  <a:pt x="1238" y="2162"/>
                </a:cubicBezTo>
                <a:cubicBezTo>
                  <a:pt x="1228" y="2161"/>
                  <a:pt x="1226" y="2165"/>
                  <a:pt x="1225" y="2170"/>
                </a:cubicBezTo>
                <a:cubicBezTo>
                  <a:pt x="1223" y="2175"/>
                  <a:pt x="1218" y="2180"/>
                  <a:pt x="1218" y="2180"/>
                </a:cubicBezTo>
                <a:cubicBezTo>
                  <a:pt x="1211" y="2179"/>
                  <a:pt x="1207" y="2189"/>
                  <a:pt x="1207" y="2189"/>
                </a:cubicBezTo>
                <a:cubicBezTo>
                  <a:pt x="1204" y="2191"/>
                  <a:pt x="1202" y="2191"/>
                  <a:pt x="1199" y="2193"/>
                </a:cubicBezTo>
                <a:cubicBezTo>
                  <a:pt x="1205" y="2195"/>
                  <a:pt x="1208" y="2196"/>
                  <a:pt x="1214" y="2198"/>
                </a:cubicBezTo>
                <a:cubicBezTo>
                  <a:pt x="1205" y="2198"/>
                  <a:pt x="1201" y="2210"/>
                  <a:pt x="1201" y="2210"/>
                </a:cubicBezTo>
                <a:cubicBezTo>
                  <a:pt x="1184" y="2212"/>
                  <a:pt x="1185" y="2226"/>
                  <a:pt x="1185" y="2226"/>
                </a:cubicBezTo>
                <a:cubicBezTo>
                  <a:pt x="1185" y="2226"/>
                  <a:pt x="1182" y="2235"/>
                  <a:pt x="1179" y="2242"/>
                </a:cubicBezTo>
                <a:cubicBezTo>
                  <a:pt x="1175" y="2249"/>
                  <a:pt x="1184" y="2245"/>
                  <a:pt x="1184" y="2245"/>
                </a:cubicBezTo>
                <a:cubicBezTo>
                  <a:pt x="1180" y="2249"/>
                  <a:pt x="1178" y="2251"/>
                  <a:pt x="1173" y="2254"/>
                </a:cubicBezTo>
                <a:cubicBezTo>
                  <a:pt x="1175" y="2255"/>
                  <a:pt x="1176" y="2255"/>
                  <a:pt x="1178" y="2255"/>
                </a:cubicBezTo>
                <a:cubicBezTo>
                  <a:pt x="1176" y="2258"/>
                  <a:pt x="1175" y="2259"/>
                  <a:pt x="1174" y="2262"/>
                </a:cubicBezTo>
                <a:cubicBezTo>
                  <a:pt x="1174" y="2262"/>
                  <a:pt x="1176" y="2265"/>
                  <a:pt x="1176" y="2271"/>
                </a:cubicBezTo>
                <a:cubicBezTo>
                  <a:pt x="1175" y="2278"/>
                  <a:pt x="1184" y="2276"/>
                  <a:pt x="1184" y="2276"/>
                </a:cubicBezTo>
                <a:cubicBezTo>
                  <a:pt x="1181" y="2279"/>
                  <a:pt x="1179" y="2280"/>
                  <a:pt x="1176" y="2282"/>
                </a:cubicBezTo>
                <a:cubicBezTo>
                  <a:pt x="1180" y="2283"/>
                  <a:pt x="1182" y="2283"/>
                  <a:pt x="1187" y="2283"/>
                </a:cubicBezTo>
                <a:cubicBezTo>
                  <a:pt x="1185" y="2284"/>
                  <a:pt x="1184" y="2284"/>
                  <a:pt x="1182" y="2285"/>
                </a:cubicBezTo>
                <a:cubicBezTo>
                  <a:pt x="1184" y="2286"/>
                  <a:pt x="1185" y="2287"/>
                  <a:pt x="1187" y="2289"/>
                </a:cubicBezTo>
                <a:cubicBezTo>
                  <a:pt x="1190" y="2289"/>
                  <a:pt x="1191" y="2290"/>
                  <a:pt x="1194" y="2290"/>
                </a:cubicBezTo>
                <a:cubicBezTo>
                  <a:pt x="1192" y="2292"/>
                  <a:pt x="1191" y="2293"/>
                  <a:pt x="1189" y="2294"/>
                </a:cubicBezTo>
                <a:cubicBezTo>
                  <a:pt x="1192" y="2295"/>
                  <a:pt x="1194" y="2295"/>
                  <a:pt x="1197" y="2296"/>
                </a:cubicBezTo>
                <a:cubicBezTo>
                  <a:pt x="1200" y="2298"/>
                  <a:pt x="1202" y="2299"/>
                  <a:pt x="1205" y="2301"/>
                </a:cubicBezTo>
                <a:cubicBezTo>
                  <a:pt x="1208" y="2300"/>
                  <a:pt x="1209" y="2300"/>
                  <a:pt x="1211" y="2299"/>
                </a:cubicBezTo>
                <a:cubicBezTo>
                  <a:pt x="1211" y="2301"/>
                  <a:pt x="1211" y="2301"/>
                  <a:pt x="1211" y="2303"/>
                </a:cubicBezTo>
                <a:cubicBezTo>
                  <a:pt x="1211" y="2303"/>
                  <a:pt x="1211" y="2303"/>
                  <a:pt x="1211" y="2303"/>
                </a:cubicBezTo>
                <a:cubicBezTo>
                  <a:pt x="1124" y="2300"/>
                  <a:pt x="1035" y="2286"/>
                  <a:pt x="948" y="2261"/>
                </a:cubicBezTo>
                <a:close/>
                <a:moveTo>
                  <a:pt x="1520" y="759"/>
                </a:moveTo>
                <a:cubicBezTo>
                  <a:pt x="1521" y="773"/>
                  <a:pt x="1505" y="778"/>
                  <a:pt x="1505" y="778"/>
                </a:cubicBezTo>
                <a:cubicBezTo>
                  <a:pt x="1502" y="778"/>
                  <a:pt x="1501" y="778"/>
                  <a:pt x="1498" y="778"/>
                </a:cubicBezTo>
                <a:cubicBezTo>
                  <a:pt x="1498" y="771"/>
                  <a:pt x="1498" y="767"/>
                  <a:pt x="1499" y="760"/>
                </a:cubicBezTo>
                <a:cubicBezTo>
                  <a:pt x="1501" y="754"/>
                  <a:pt x="1502" y="752"/>
                  <a:pt x="1505" y="746"/>
                </a:cubicBezTo>
                <a:cubicBezTo>
                  <a:pt x="1510" y="737"/>
                  <a:pt x="1513" y="732"/>
                  <a:pt x="1519" y="723"/>
                </a:cubicBezTo>
                <a:cubicBezTo>
                  <a:pt x="1512" y="725"/>
                  <a:pt x="1508" y="726"/>
                  <a:pt x="1501" y="728"/>
                </a:cubicBezTo>
                <a:cubicBezTo>
                  <a:pt x="1509" y="723"/>
                  <a:pt x="1512" y="721"/>
                  <a:pt x="1519" y="717"/>
                </a:cubicBezTo>
                <a:cubicBezTo>
                  <a:pt x="1523" y="718"/>
                  <a:pt x="1524" y="718"/>
                  <a:pt x="1527" y="719"/>
                </a:cubicBezTo>
                <a:cubicBezTo>
                  <a:pt x="1536" y="719"/>
                  <a:pt x="1540" y="719"/>
                  <a:pt x="1548" y="719"/>
                </a:cubicBezTo>
                <a:cubicBezTo>
                  <a:pt x="1542" y="725"/>
                  <a:pt x="1539" y="727"/>
                  <a:pt x="1534" y="733"/>
                </a:cubicBezTo>
                <a:cubicBezTo>
                  <a:pt x="1534" y="733"/>
                  <a:pt x="1520" y="745"/>
                  <a:pt x="1520" y="759"/>
                </a:cubicBezTo>
                <a:close/>
                <a:moveTo>
                  <a:pt x="1551" y="706"/>
                </a:moveTo>
                <a:cubicBezTo>
                  <a:pt x="1547" y="705"/>
                  <a:pt x="1545" y="704"/>
                  <a:pt x="1541" y="703"/>
                </a:cubicBezTo>
                <a:cubicBezTo>
                  <a:pt x="1536" y="704"/>
                  <a:pt x="1534" y="704"/>
                  <a:pt x="1530" y="705"/>
                </a:cubicBezTo>
                <a:cubicBezTo>
                  <a:pt x="1525" y="703"/>
                  <a:pt x="1523" y="702"/>
                  <a:pt x="1518" y="701"/>
                </a:cubicBezTo>
                <a:cubicBezTo>
                  <a:pt x="1518" y="698"/>
                  <a:pt x="1518" y="696"/>
                  <a:pt x="1518" y="693"/>
                </a:cubicBezTo>
                <a:cubicBezTo>
                  <a:pt x="1515" y="692"/>
                  <a:pt x="1514" y="692"/>
                  <a:pt x="1512" y="691"/>
                </a:cubicBezTo>
                <a:cubicBezTo>
                  <a:pt x="1514" y="689"/>
                  <a:pt x="1514" y="688"/>
                  <a:pt x="1515" y="686"/>
                </a:cubicBezTo>
                <a:cubicBezTo>
                  <a:pt x="1511" y="684"/>
                  <a:pt x="1509" y="684"/>
                  <a:pt x="1505" y="682"/>
                </a:cubicBezTo>
                <a:cubicBezTo>
                  <a:pt x="1499" y="684"/>
                  <a:pt x="1496" y="685"/>
                  <a:pt x="1490" y="687"/>
                </a:cubicBezTo>
                <a:cubicBezTo>
                  <a:pt x="1484" y="688"/>
                  <a:pt x="1481" y="689"/>
                  <a:pt x="1476" y="690"/>
                </a:cubicBezTo>
                <a:cubicBezTo>
                  <a:pt x="1476" y="686"/>
                  <a:pt x="1477" y="685"/>
                  <a:pt x="1477" y="682"/>
                </a:cubicBezTo>
                <a:cubicBezTo>
                  <a:pt x="1470" y="680"/>
                  <a:pt x="1467" y="680"/>
                  <a:pt x="1460" y="678"/>
                </a:cubicBezTo>
                <a:cubicBezTo>
                  <a:pt x="1467" y="675"/>
                  <a:pt x="1471" y="674"/>
                  <a:pt x="1479" y="670"/>
                </a:cubicBezTo>
                <a:cubicBezTo>
                  <a:pt x="1486" y="670"/>
                  <a:pt x="1490" y="670"/>
                  <a:pt x="1497" y="670"/>
                </a:cubicBezTo>
                <a:cubicBezTo>
                  <a:pt x="1501" y="669"/>
                  <a:pt x="1503" y="668"/>
                  <a:pt x="1507" y="667"/>
                </a:cubicBezTo>
                <a:cubicBezTo>
                  <a:pt x="1515" y="667"/>
                  <a:pt x="1519" y="666"/>
                  <a:pt x="1526" y="666"/>
                </a:cubicBezTo>
                <a:cubicBezTo>
                  <a:pt x="1532" y="669"/>
                  <a:pt x="1534" y="670"/>
                  <a:pt x="1540" y="672"/>
                </a:cubicBezTo>
                <a:cubicBezTo>
                  <a:pt x="1541" y="679"/>
                  <a:pt x="1542" y="682"/>
                  <a:pt x="1543" y="688"/>
                </a:cubicBezTo>
                <a:cubicBezTo>
                  <a:pt x="1547" y="689"/>
                  <a:pt x="1549" y="690"/>
                  <a:pt x="1554" y="691"/>
                </a:cubicBezTo>
                <a:cubicBezTo>
                  <a:pt x="1556" y="697"/>
                  <a:pt x="1558" y="700"/>
                  <a:pt x="1560" y="706"/>
                </a:cubicBezTo>
                <a:cubicBezTo>
                  <a:pt x="1558" y="710"/>
                  <a:pt x="1556" y="712"/>
                  <a:pt x="1553" y="716"/>
                </a:cubicBezTo>
                <a:cubicBezTo>
                  <a:pt x="1552" y="712"/>
                  <a:pt x="1552" y="710"/>
                  <a:pt x="1551" y="706"/>
                </a:cubicBezTo>
                <a:close/>
                <a:moveTo>
                  <a:pt x="1238" y="2304"/>
                </a:moveTo>
                <a:cubicBezTo>
                  <a:pt x="1241" y="2302"/>
                  <a:pt x="1244" y="2299"/>
                  <a:pt x="1247" y="2301"/>
                </a:cubicBezTo>
                <a:cubicBezTo>
                  <a:pt x="1252" y="2304"/>
                  <a:pt x="1266" y="2298"/>
                  <a:pt x="1266" y="2298"/>
                </a:cubicBezTo>
                <a:cubicBezTo>
                  <a:pt x="1258" y="2297"/>
                  <a:pt x="1257" y="2291"/>
                  <a:pt x="1253" y="2289"/>
                </a:cubicBezTo>
                <a:cubicBezTo>
                  <a:pt x="1249" y="2287"/>
                  <a:pt x="1246" y="2284"/>
                  <a:pt x="1246" y="2284"/>
                </a:cubicBezTo>
                <a:cubicBezTo>
                  <a:pt x="1248" y="2281"/>
                  <a:pt x="1249" y="2279"/>
                  <a:pt x="1251" y="2276"/>
                </a:cubicBezTo>
                <a:cubicBezTo>
                  <a:pt x="1249" y="2275"/>
                  <a:pt x="1249" y="2274"/>
                  <a:pt x="1247" y="2274"/>
                </a:cubicBezTo>
                <a:cubicBezTo>
                  <a:pt x="1248" y="2271"/>
                  <a:pt x="1249" y="2270"/>
                  <a:pt x="1251" y="2267"/>
                </a:cubicBezTo>
                <a:cubicBezTo>
                  <a:pt x="1248" y="2266"/>
                  <a:pt x="1246" y="2266"/>
                  <a:pt x="1243" y="2265"/>
                </a:cubicBezTo>
                <a:cubicBezTo>
                  <a:pt x="1246" y="2262"/>
                  <a:pt x="1248" y="2261"/>
                  <a:pt x="1251" y="2258"/>
                </a:cubicBezTo>
                <a:cubicBezTo>
                  <a:pt x="1249" y="2256"/>
                  <a:pt x="1248" y="2255"/>
                  <a:pt x="1247" y="2252"/>
                </a:cubicBezTo>
                <a:cubicBezTo>
                  <a:pt x="1250" y="2250"/>
                  <a:pt x="1252" y="2249"/>
                  <a:pt x="1255" y="2247"/>
                </a:cubicBezTo>
                <a:cubicBezTo>
                  <a:pt x="1258" y="2247"/>
                  <a:pt x="1259" y="2247"/>
                  <a:pt x="1261" y="2248"/>
                </a:cubicBezTo>
                <a:cubicBezTo>
                  <a:pt x="1265" y="2246"/>
                  <a:pt x="1267" y="2245"/>
                  <a:pt x="1271" y="2243"/>
                </a:cubicBezTo>
                <a:cubicBezTo>
                  <a:pt x="1274" y="2239"/>
                  <a:pt x="1275" y="2236"/>
                  <a:pt x="1278" y="2231"/>
                </a:cubicBezTo>
                <a:cubicBezTo>
                  <a:pt x="1282" y="2229"/>
                  <a:pt x="1284" y="2228"/>
                  <a:pt x="1289" y="2226"/>
                </a:cubicBezTo>
                <a:cubicBezTo>
                  <a:pt x="1292" y="2225"/>
                  <a:pt x="1293" y="2225"/>
                  <a:pt x="1296" y="2224"/>
                </a:cubicBezTo>
                <a:cubicBezTo>
                  <a:pt x="1302" y="2221"/>
                  <a:pt x="1305" y="2219"/>
                  <a:pt x="1311" y="2216"/>
                </a:cubicBezTo>
                <a:cubicBezTo>
                  <a:pt x="1312" y="2212"/>
                  <a:pt x="1312" y="2210"/>
                  <a:pt x="1313" y="2206"/>
                </a:cubicBezTo>
                <a:cubicBezTo>
                  <a:pt x="1307" y="2206"/>
                  <a:pt x="1303" y="2206"/>
                  <a:pt x="1297" y="2206"/>
                </a:cubicBezTo>
                <a:cubicBezTo>
                  <a:pt x="1298" y="2202"/>
                  <a:pt x="1298" y="2200"/>
                  <a:pt x="1299" y="2196"/>
                </a:cubicBezTo>
                <a:cubicBezTo>
                  <a:pt x="1302" y="2193"/>
                  <a:pt x="1304" y="2191"/>
                  <a:pt x="1306" y="2187"/>
                </a:cubicBezTo>
                <a:cubicBezTo>
                  <a:pt x="1313" y="2185"/>
                  <a:pt x="1316" y="2183"/>
                  <a:pt x="1323" y="2181"/>
                </a:cubicBezTo>
                <a:cubicBezTo>
                  <a:pt x="1323" y="2181"/>
                  <a:pt x="1335" y="2178"/>
                  <a:pt x="1339" y="2170"/>
                </a:cubicBezTo>
                <a:cubicBezTo>
                  <a:pt x="1343" y="2162"/>
                  <a:pt x="1362" y="2157"/>
                  <a:pt x="1362" y="2157"/>
                </a:cubicBezTo>
                <a:cubicBezTo>
                  <a:pt x="1365" y="2155"/>
                  <a:pt x="1367" y="2154"/>
                  <a:pt x="1370" y="2153"/>
                </a:cubicBezTo>
                <a:cubicBezTo>
                  <a:pt x="1369" y="2151"/>
                  <a:pt x="1369" y="2150"/>
                  <a:pt x="1368" y="2148"/>
                </a:cubicBezTo>
                <a:cubicBezTo>
                  <a:pt x="1365" y="2149"/>
                  <a:pt x="1363" y="2150"/>
                  <a:pt x="1359" y="2151"/>
                </a:cubicBezTo>
                <a:cubicBezTo>
                  <a:pt x="1357" y="2149"/>
                  <a:pt x="1356" y="2149"/>
                  <a:pt x="1355" y="2147"/>
                </a:cubicBezTo>
                <a:cubicBezTo>
                  <a:pt x="1357" y="2141"/>
                  <a:pt x="1359" y="2137"/>
                  <a:pt x="1362" y="2130"/>
                </a:cubicBezTo>
                <a:cubicBezTo>
                  <a:pt x="1362" y="2130"/>
                  <a:pt x="1379" y="2141"/>
                  <a:pt x="1393" y="2136"/>
                </a:cubicBezTo>
                <a:cubicBezTo>
                  <a:pt x="1407" y="2131"/>
                  <a:pt x="1411" y="2113"/>
                  <a:pt x="1411" y="2113"/>
                </a:cubicBezTo>
                <a:cubicBezTo>
                  <a:pt x="1414" y="2118"/>
                  <a:pt x="1426" y="2112"/>
                  <a:pt x="1426" y="2112"/>
                </a:cubicBezTo>
                <a:cubicBezTo>
                  <a:pt x="1435" y="2113"/>
                  <a:pt x="1447" y="2108"/>
                  <a:pt x="1447" y="2108"/>
                </a:cubicBezTo>
                <a:cubicBezTo>
                  <a:pt x="1447" y="2108"/>
                  <a:pt x="1461" y="2112"/>
                  <a:pt x="1469" y="2104"/>
                </a:cubicBezTo>
                <a:cubicBezTo>
                  <a:pt x="1476" y="2096"/>
                  <a:pt x="1489" y="2092"/>
                  <a:pt x="1493" y="2085"/>
                </a:cubicBezTo>
                <a:cubicBezTo>
                  <a:pt x="1497" y="2078"/>
                  <a:pt x="1495" y="2073"/>
                  <a:pt x="1495" y="2073"/>
                </a:cubicBezTo>
                <a:cubicBezTo>
                  <a:pt x="1495" y="2073"/>
                  <a:pt x="1513" y="2060"/>
                  <a:pt x="1521" y="2064"/>
                </a:cubicBezTo>
                <a:cubicBezTo>
                  <a:pt x="1529" y="2069"/>
                  <a:pt x="1536" y="2063"/>
                  <a:pt x="1542" y="2058"/>
                </a:cubicBezTo>
                <a:cubicBezTo>
                  <a:pt x="1548" y="2053"/>
                  <a:pt x="1552" y="2049"/>
                  <a:pt x="1557" y="2049"/>
                </a:cubicBezTo>
                <a:cubicBezTo>
                  <a:pt x="1563" y="2049"/>
                  <a:pt x="1575" y="2033"/>
                  <a:pt x="1575" y="2033"/>
                </a:cubicBezTo>
                <a:cubicBezTo>
                  <a:pt x="1584" y="2033"/>
                  <a:pt x="1597" y="2024"/>
                  <a:pt x="1597" y="2024"/>
                </a:cubicBezTo>
                <a:cubicBezTo>
                  <a:pt x="1597" y="2024"/>
                  <a:pt x="1607" y="2021"/>
                  <a:pt x="1616" y="2010"/>
                </a:cubicBezTo>
                <a:cubicBezTo>
                  <a:pt x="1624" y="2000"/>
                  <a:pt x="1635" y="1994"/>
                  <a:pt x="1635" y="1994"/>
                </a:cubicBezTo>
                <a:cubicBezTo>
                  <a:pt x="1635" y="1994"/>
                  <a:pt x="1659" y="1980"/>
                  <a:pt x="1659" y="1972"/>
                </a:cubicBezTo>
                <a:cubicBezTo>
                  <a:pt x="1659" y="1963"/>
                  <a:pt x="1670" y="1953"/>
                  <a:pt x="1670" y="1953"/>
                </a:cubicBezTo>
                <a:cubicBezTo>
                  <a:pt x="1670" y="1953"/>
                  <a:pt x="1680" y="1949"/>
                  <a:pt x="1689" y="1942"/>
                </a:cubicBezTo>
                <a:cubicBezTo>
                  <a:pt x="1698" y="1935"/>
                  <a:pt x="1717" y="1933"/>
                  <a:pt x="1717" y="1933"/>
                </a:cubicBezTo>
                <a:cubicBezTo>
                  <a:pt x="1728" y="1933"/>
                  <a:pt x="1735" y="1923"/>
                  <a:pt x="1735" y="1923"/>
                </a:cubicBezTo>
                <a:cubicBezTo>
                  <a:pt x="1748" y="1923"/>
                  <a:pt x="1754" y="1924"/>
                  <a:pt x="1766" y="1924"/>
                </a:cubicBezTo>
                <a:cubicBezTo>
                  <a:pt x="1766" y="1924"/>
                  <a:pt x="1766" y="1924"/>
                  <a:pt x="1774" y="1920"/>
                </a:cubicBezTo>
                <a:cubicBezTo>
                  <a:pt x="1783" y="1916"/>
                  <a:pt x="1785" y="1922"/>
                  <a:pt x="1787" y="1918"/>
                </a:cubicBezTo>
                <a:cubicBezTo>
                  <a:pt x="1790" y="1913"/>
                  <a:pt x="1797" y="1903"/>
                  <a:pt x="1802" y="1897"/>
                </a:cubicBezTo>
                <a:cubicBezTo>
                  <a:pt x="1807" y="1891"/>
                  <a:pt x="1824" y="1882"/>
                  <a:pt x="1824" y="1882"/>
                </a:cubicBezTo>
                <a:cubicBezTo>
                  <a:pt x="1824" y="1882"/>
                  <a:pt x="1830" y="1866"/>
                  <a:pt x="1841" y="1866"/>
                </a:cubicBezTo>
                <a:cubicBezTo>
                  <a:pt x="1852" y="1865"/>
                  <a:pt x="1845" y="1853"/>
                  <a:pt x="1845" y="1853"/>
                </a:cubicBezTo>
                <a:cubicBezTo>
                  <a:pt x="1845" y="1853"/>
                  <a:pt x="1857" y="1842"/>
                  <a:pt x="1859" y="1833"/>
                </a:cubicBezTo>
                <a:cubicBezTo>
                  <a:pt x="1860" y="1824"/>
                  <a:pt x="1878" y="1802"/>
                  <a:pt x="1878" y="1802"/>
                </a:cubicBezTo>
                <a:cubicBezTo>
                  <a:pt x="1892" y="1804"/>
                  <a:pt x="1914" y="1781"/>
                  <a:pt x="1914" y="1781"/>
                </a:cubicBezTo>
                <a:cubicBezTo>
                  <a:pt x="1914" y="1781"/>
                  <a:pt x="1925" y="1770"/>
                  <a:pt x="1938" y="1765"/>
                </a:cubicBezTo>
                <a:cubicBezTo>
                  <a:pt x="1952" y="1761"/>
                  <a:pt x="1956" y="1746"/>
                  <a:pt x="1956" y="1746"/>
                </a:cubicBezTo>
                <a:cubicBezTo>
                  <a:pt x="1973" y="1729"/>
                  <a:pt x="1961" y="1730"/>
                  <a:pt x="1967" y="1719"/>
                </a:cubicBezTo>
                <a:cubicBezTo>
                  <a:pt x="1973" y="1708"/>
                  <a:pt x="1973" y="1701"/>
                  <a:pt x="1973" y="1701"/>
                </a:cubicBezTo>
                <a:cubicBezTo>
                  <a:pt x="1973" y="1701"/>
                  <a:pt x="1963" y="1701"/>
                  <a:pt x="1955" y="1699"/>
                </a:cubicBezTo>
                <a:cubicBezTo>
                  <a:pt x="1946" y="1697"/>
                  <a:pt x="1938" y="1678"/>
                  <a:pt x="1938" y="1678"/>
                </a:cubicBezTo>
                <a:cubicBezTo>
                  <a:pt x="1935" y="1674"/>
                  <a:pt x="1934" y="1671"/>
                  <a:pt x="1931" y="1666"/>
                </a:cubicBezTo>
                <a:cubicBezTo>
                  <a:pt x="1929" y="1664"/>
                  <a:pt x="1928" y="1662"/>
                  <a:pt x="1926" y="1659"/>
                </a:cubicBezTo>
                <a:cubicBezTo>
                  <a:pt x="1916" y="1658"/>
                  <a:pt x="1911" y="1658"/>
                  <a:pt x="1900" y="1657"/>
                </a:cubicBezTo>
                <a:cubicBezTo>
                  <a:pt x="1900" y="1657"/>
                  <a:pt x="1894" y="1652"/>
                  <a:pt x="1887" y="1648"/>
                </a:cubicBezTo>
                <a:cubicBezTo>
                  <a:pt x="1880" y="1643"/>
                  <a:pt x="1877" y="1651"/>
                  <a:pt x="1877" y="1651"/>
                </a:cubicBezTo>
                <a:cubicBezTo>
                  <a:pt x="1877" y="1651"/>
                  <a:pt x="1875" y="1646"/>
                  <a:pt x="1872" y="1631"/>
                </a:cubicBezTo>
                <a:cubicBezTo>
                  <a:pt x="1868" y="1616"/>
                  <a:pt x="1839" y="1606"/>
                  <a:pt x="1839" y="1606"/>
                </a:cubicBezTo>
                <a:cubicBezTo>
                  <a:pt x="1831" y="1599"/>
                  <a:pt x="1835" y="1562"/>
                  <a:pt x="1835" y="1562"/>
                </a:cubicBezTo>
                <a:cubicBezTo>
                  <a:pt x="1835" y="1562"/>
                  <a:pt x="1825" y="1561"/>
                  <a:pt x="1821" y="1556"/>
                </a:cubicBezTo>
                <a:cubicBezTo>
                  <a:pt x="1817" y="1551"/>
                  <a:pt x="1823" y="1527"/>
                  <a:pt x="1823" y="1527"/>
                </a:cubicBezTo>
                <a:cubicBezTo>
                  <a:pt x="1823" y="1527"/>
                  <a:pt x="1813" y="1527"/>
                  <a:pt x="1808" y="1512"/>
                </a:cubicBezTo>
                <a:cubicBezTo>
                  <a:pt x="1803" y="1497"/>
                  <a:pt x="1794" y="1495"/>
                  <a:pt x="1794" y="1495"/>
                </a:cubicBezTo>
                <a:cubicBezTo>
                  <a:pt x="1794" y="1495"/>
                  <a:pt x="1790" y="1490"/>
                  <a:pt x="1778" y="1485"/>
                </a:cubicBezTo>
                <a:cubicBezTo>
                  <a:pt x="1765" y="1479"/>
                  <a:pt x="1761" y="1486"/>
                  <a:pt x="1761" y="1486"/>
                </a:cubicBezTo>
                <a:cubicBezTo>
                  <a:pt x="1761" y="1486"/>
                  <a:pt x="1744" y="1478"/>
                  <a:pt x="1744" y="1469"/>
                </a:cubicBezTo>
                <a:cubicBezTo>
                  <a:pt x="1744" y="1461"/>
                  <a:pt x="1739" y="1455"/>
                  <a:pt x="1739" y="1455"/>
                </a:cubicBezTo>
                <a:cubicBezTo>
                  <a:pt x="1737" y="1448"/>
                  <a:pt x="1736" y="1444"/>
                  <a:pt x="1733" y="1437"/>
                </a:cubicBezTo>
                <a:cubicBezTo>
                  <a:pt x="1728" y="1430"/>
                  <a:pt x="1726" y="1427"/>
                  <a:pt x="1721" y="1420"/>
                </a:cubicBezTo>
                <a:cubicBezTo>
                  <a:pt x="1717" y="1415"/>
                  <a:pt x="1715" y="1413"/>
                  <a:pt x="1712" y="1408"/>
                </a:cubicBezTo>
                <a:cubicBezTo>
                  <a:pt x="1716" y="1405"/>
                  <a:pt x="1718" y="1403"/>
                  <a:pt x="1723" y="1400"/>
                </a:cubicBezTo>
                <a:cubicBezTo>
                  <a:pt x="1722" y="1396"/>
                  <a:pt x="1722" y="1395"/>
                  <a:pt x="1722" y="1391"/>
                </a:cubicBezTo>
                <a:cubicBezTo>
                  <a:pt x="1718" y="1392"/>
                  <a:pt x="1716" y="1392"/>
                  <a:pt x="1712" y="1394"/>
                </a:cubicBezTo>
                <a:cubicBezTo>
                  <a:pt x="1711" y="1396"/>
                  <a:pt x="1710" y="1397"/>
                  <a:pt x="1709" y="1400"/>
                </a:cubicBezTo>
                <a:cubicBezTo>
                  <a:pt x="1707" y="1399"/>
                  <a:pt x="1705" y="1399"/>
                  <a:pt x="1703" y="1398"/>
                </a:cubicBezTo>
                <a:cubicBezTo>
                  <a:pt x="1703" y="1395"/>
                  <a:pt x="1703" y="1393"/>
                  <a:pt x="1703" y="1389"/>
                </a:cubicBezTo>
                <a:cubicBezTo>
                  <a:pt x="1696" y="1387"/>
                  <a:pt x="1693" y="1386"/>
                  <a:pt x="1686" y="1383"/>
                </a:cubicBezTo>
                <a:cubicBezTo>
                  <a:pt x="1687" y="1373"/>
                  <a:pt x="1677" y="1379"/>
                  <a:pt x="1677" y="1379"/>
                </a:cubicBezTo>
                <a:cubicBezTo>
                  <a:pt x="1677" y="1379"/>
                  <a:pt x="1673" y="1385"/>
                  <a:pt x="1661" y="1385"/>
                </a:cubicBezTo>
                <a:cubicBezTo>
                  <a:pt x="1649" y="1386"/>
                  <a:pt x="1658" y="1371"/>
                  <a:pt x="1650" y="1375"/>
                </a:cubicBezTo>
                <a:cubicBezTo>
                  <a:pt x="1642" y="1378"/>
                  <a:pt x="1623" y="1367"/>
                  <a:pt x="1623" y="1367"/>
                </a:cubicBezTo>
                <a:cubicBezTo>
                  <a:pt x="1629" y="1347"/>
                  <a:pt x="1607" y="1351"/>
                  <a:pt x="1607" y="1351"/>
                </a:cubicBezTo>
                <a:cubicBezTo>
                  <a:pt x="1606" y="1345"/>
                  <a:pt x="1605" y="1342"/>
                  <a:pt x="1603" y="1335"/>
                </a:cubicBezTo>
                <a:cubicBezTo>
                  <a:pt x="1599" y="1342"/>
                  <a:pt x="1598" y="1346"/>
                  <a:pt x="1594" y="1352"/>
                </a:cubicBezTo>
                <a:cubicBezTo>
                  <a:pt x="1587" y="1351"/>
                  <a:pt x="1584" y="1350"/>
                  <a:pt x="1577" y="1348"/>
                </a:cubicBezTo>
                <a:cubicBezTo>
                  <a:pt x="1577" y="1348"/>
                  <a:pt x="1586" y="1341"/>
                  <a:pt x="1589" y="1333"/>
                </a:cubicBezTo>
                <a:cubicBezTo>
                  <a:pt x="1591" y="1324"/>
                  <a:pt x="1579" y="1321"/>
                  <a:pt x="1564" y="1334"/>
                </a:cubicBezTo>
                <a:cubicBezTo>
                  <a:pt x="1549" y="1347"/>
                  <a:pt x="1549" y="1332"/>
                  <a:pt x="1530" y="1336"/>
                </a:cubicBezTo>
                <a:cubicBezTo>
                  <a:pt x="1512" y="1340"/>
                  <a:pt x="1511" y="1360"/>
                  <a:pt x="1511" y="1360"/>
                </a:cubicBezTo>
                <a:cubicBezTo>
                  <a:pt x="1492" y="1355"/>
                  <a:pt x="1487" y="1371"/>
                  <a:pt x="1487" y="1371"/>
                </a:cubicBezTo>
                <a:cubicBezTo>
                  <a:pt x="1487" y="1371"/>
                  <a:pt x="1475" y="1346"/>
                  <a:pt x="1460" y="1342"/>
                </a:cubicBezTo>
                <a:cubicBezTo>
                  <a:pt x="1444" y="1337"/>
                  <a:pt x="1441" y="1357"/>
                  <a:pt x="1426" y="1345"/>
                </a:cubicBezTo>
                <a:cubicBezTo>
                  <a:pt x="1411" y="1334"/>
                  <a:pt x="1408" y="1300"/>
                  <a:pt x="1408" y="1300"/>
                </a:cubicBezTo>
                <a:cubicBezTo>
                  <a:pt x="1409" y="1296"/>
                  <a:pt x="1410" y="1293"/>
                  <a:pt x="1412" y="1289"/>
                </a:cubicBezTo>
                <a:cubicBezTo>
                  <a:pt x="1414" y="1283"/>
                  <a:pt x="1416" y="1280"/>
                  <a:pt x="1418" y="1273"/>
                </a:cubicBezTo>
                <a:cubicBezTo>
                  <a:pt x="1420" y="1264"/>
                  <a:pt x="1421" y="1260"/>
                  <a:pt x="1423" y="1251"/>
                </a:cubicBezTo>
                <a:cubicBezTo>
                  <a:pt x="1426" y="1249"/>
                  <a:pt x="1427" y="1249"/>
                  <a:pt x="1429" y="1247"/>
                </a:cubicBezTo>
                <a:cubicBezTo>
                  <a:pt x="1432" y="1240"/>
                  <a:pt x="1434" y="1237"/>
                  <a:pt x="1437" y="1230"/>
                </a:cubicBezTo>
                <a:cubicBezTo>
                  <a:pt x="1432" y="1228"/>
                  <a:pt x="1429" y="1226"/>
                  <a:pt x="1425" y="1224"/>
                </a:cubicBezTo>
                <a:cubicBezTo>
                  <a:pt x="1423" y="1221"/>
                  <a:pt x="1422" y="1220"/>
                  <a:pt x="1421" y="1217"/>
                </a:cubicBezTo>
                <a:cubicBezTo>
                  <a:pt x="1412" y="1213"/>
                  <a:pt x="1407" y="1211"/>
                  <a:pt x="1398" y="1207"/>
                </a:cubicBezTo>
                <a:cubicBezTo>
                  <a:pt x="1398" y="1207"/>
                  <a:pt x="1366" y="1205"/>
                  <a:pt x="1358" y="1197"/>
                </a:cubicBezTo>
                <a:cubicBezTo>
                  <a:pt x="1358" y="1197"/>
                  <a:pt x="1360" y="1190"/>
                  <a:pt x="1368" y="1188"/>
                </a:cubicBezTo>
                <a:cubicBezTo>
                  <a:pt x="1377" y="1186"/>
                  <a:pt x="1378" y="1163"/>
                  <a:pt x="1378" y="1163"/>
                </a:cubicBezTo>
                <a:cubicBezTo>
                  <a:pt x="1384" y="1156"/>
                  <a:pt x="1387" y="1153"/>
                  <a:pt x="1392" y="1147"/>
                </a:cubicBezTo>
                <a:cubicBezTo>
                  <a:pt x="1392" y="1147"/>
                  <a:pt x="1396" y="1127"/>
                  <a:pt x="1401" y="1125"/>
                </a:cubicBezTo>
                <a:cubicBezTo>
                  <a:pt x="1406" y="1123"/>
                  <a:pt x="1412" y="1117"/>
                  <a:pt x="1412" y="1117"/>
                </a:cubicBezTo>
                <a:cubicBezTo>
                  <a:pt x="1411" y="1112"/>
                  <a:pt x="1411" y="1110"/>
                  <a:pt x="1411" y="1106"/>
                </a:cubicBezTo>
                <a:cubicBezTo>
                  <a:pt x="1401" y="1104"/>
                  <a:pt x="1396" y="1103"/>
                  <a:pt x="1385" y="1101"/>
                </a:cubicBezTo>
                <a:cubicBezTo>
                  <a:pt x="1378" y="1100"/>
                  <a:pt x="1375" y="1100"/>
                  <a:pt x="1368" y="1099"/>
                </a:cubicBezTo>
                <a:cubicBezTo>
                  <a:pt x="1366" y="1100"/>
                  <a:pt x="1365" y="1101"/>
                  <a:pt x="1363" y="1103"/>
                </a:cubicBezTo>
                <a:cubicBezTo>
                  <a:pt x="1359" y="1103"/>
                  <a:pt x="1357" y="1103"/>
                  <a:pt x="1354" y="1104"/>
                </a:cubicBezTo>
                <a:cubicBezTo>
                  <a:pt x="1351" y="1108"/>
                  <a:pt x="1349" y="1110"/>
                  <a:pt x="1345" y="1114"/>
                </a:cubicBezTo>
                <a:cubicBezTo>
                  <a:pt x="1345" y="1114"/>
                  <a:pt x="1341" y="1134"/>
                  <a:pt x="1330" y="1133"/>
                </a:cubicBezTo>
                <a:cubicBezTo>
                  <a:pt x="1318" y="1132"/>
                  <a:pt x="1311" y="1138"/>
                  <a:pt x="1311" y="1138"/>
                </a:cubicBezTo>
                <a:cubicBezTo>
                  <a:pt x="1303" y="1135"/>
                  <a:pt x="1298" y="1133"/>
                  <a:pt x="1290" y="1131"/>
                </a:cubicBezTo>
                <a:cubicBezTo>
                  <a:pt x="1290" y="1131"/>
                  <a:pt x="1278" y="1117"/>
                  <a:pt x="1268" y="1115"/>
                </a:cubicBezTo>
                <a:cubicBezTo>
                  <a:pt x="1268" y="1115"/>
                  <a:pt x="1276" y="1096"/>
                  <a:pt x="1266" y="1090"/>
                </a:cubicBezTo>
                <a:cubicBezTo>
                  <a:pt x="1256" y="1084"/>
                  <a:pt x="1262" y="1063"/>
                  <a:pt x="1262" y="1063"/>
                </a:cubicBezTo>
                <a:cubicBezTo>
                  <a:pt x="1262" y="1063"/>
                  <a:pt x="1251" y="1056"/>
                  <a:pt x="1266" y="1037"/>
                </a:cubicBezTo>
                <a:cubicBezTo>
                  <a:pt x="1280" y="1018"/>
                  <a:pt x="1267" y="1014"/>
                  <a:pt x="1280" y="1002"/>
                </a:cubicBezTo>
                <a:cubicBezTo>
                  <a:pt x="1293" y="990"/>
                  <a:pt x="1274" y="963"/>
                  <a:pt x="1300" y="960"/>
                </a:cubicBezTo>
                <a:cubicBezTo>
                  <a:pt x="1326" y="957"/>
                  <a:pt x="1341" y="946"/>
                  <a:pt x="1341" y="946"/>
                </a:cubicBezTo>
                <a:cubicBezTo>
                  <a:pt x="1341" y="946"/>
                  <a:pt x="1359" y="944"/>
                  <a:pt x="1372" y="957"/>
                </a:cubicBezTo>
                <a:cubicBezTo>
                  <a:pt x="1385" y="969"/>
                  <a:pt x="1402" y="980"/>
                  <a:pt x="1410" y="969"/>
                </a:cubicBezTo>
                <a:cubicBezTo>
                  <a:pt x="1410" y="969"/>
                  <a:pt x="1405" y="982"/>
                  <a:pt x="1415" y="982"/>
                </a:cubicBezTo>
                <a:cubicBezTo>
                  <a:pt x="1425" y="981"/>
                  <a:pt x="1426" y="958"/>
                  <a:pt x="1426" y="958"/>
                </a:cubicBezTo>
                <a:cubicBezTo>
                  <a:pt x="1426" y="958"/>
                  <a:pt x="1437" y="967"/>
                  <a:pt x="1454" y="966"/>
                </a:cubicBezTo>
                <a:cubicBezTo>
                  <a:pt x="1472" y="966"/>
                  <a:pt x="1469" y="982"/>
                  <a:pt x="1469" y="982"/>
                </a:cubicBezTo>
                <a:cubicBezTo>
                  <a:pt x="1469" y="982"/>
                  <a:pt x="1477" y="995"/>
                  <a:pt x="1489" y="985"/>
                </a:cubicBezTo>
                <a:cubicBezTo>
                  <a:pt x="1501" y="975"/>
                  <a:pt x="1503" y="998"/>
                  <a:pt x="1499" y="1011"/>
                </a:cubicBezTo>
                <a:cubicBezTo>
                  <a:pt x="1496" y="1023"/>
                  <a:pt x="1504" y="1030"/>
                  <a:pt x="1503" y="1041"/>
                </a:cubicBezTo>
                <a:cubicBezTo>
                  <a:pt x="1501" y="1052"/>
                  <a:pt x="1511" y="1057"/>
                  <a:pt x="1509" y="1072"/>
                </a:cubicBezTo>
                <a:cubicBezTo>
                  <a:pt x="1507" y="1086"/>
                  <a:pt x="1523" y="1085"/>
                  <a:pt x="1530" y="1061"/>
                </a:cubicBezTo>
                <a:cubicBezTo>
                  <a:pt x="1537" y="1037"/>
                  <a:pt x="1541" y="1039"/>
                  <a:pt x="1535" y="1028"/>
                </a:cubicBezTo>
                <a:cubicBezTo>
                  <a:pt x="1535" y="1028"/>
                  <a:pt x="1540" y="1016"/>
                  <a:pt x="1534" y="1005"/>
                </a:cubicBezTo>
                <a:cubicBezTo>
                  <a:pt x="1527" y="994"/>
                  <a:pt x="1536" y="969"/>
                  <a:pt x="1547" y="964"/>
                </a:cubicBezTo>
                <a:cubicBezTo>
                  <a:pt x="1556" y="961"/>
                  <a:pt x="1575" y="949"/>
                  <a:pt x="1580" y="947"/>
                </a:cubicBezTo>
                <a:cubicBezTo>
                  <a:pt x="1580" y="947"/>
                  <a:pt x="1585" y="938"/>
                  <a:pt x="1604" y="938"/>
                </a:cubicBezTo>
                <a:cubicBezTo>
                  <a:pt x="1624" y="939"/>
                  <a:pt x="1640" y="933"/>
                  <a:pt x="1635" y="920"/>
                </a:cubicBezTo>
                <a:cubicBezTo>
                  <a:pt x="1630" y="907"/>
                  <a:pt x="1644" y="896"/>
                  <a:pt x="1644" y="896"/>
                </a:cubicBezTo>
                <a:cubicBezTo>
                  <a:pt x="1644" y="896"/>
                  <a:pt x="1655" y="888"/>
                  <a:pt x="1655" y="878"/>
                </a:cubicBezTo>
                <a:cubicBezTo>
                  <a:pt x="1655" y="878"/>
                  <a:pt x="1671" y="876"/>
                  <a:pt x="1675" y="858"/>
                </a:cubicBezTo>
                <a:cubicBezTo>
                  <a:pt x="1675" y="858"/>
                  <a:pt x="1698" y="869"/>
                  <a:pt x="1705" y="859"/>
                </a:cubicBezTo>
                <a:cubicBezTo>
                  <a:pt x="1711" y="849"/>
                  <a:pt x="1725" y="858"/>
                  <a:pt x="1726" y="866"/>
                </a:cubicBezTo>
                <a:cubicBezTo>
                  <a:pt x="1726" y="866"/>
                  <a:pt x="1736" y="864"/>
                  <a:pt x="1734" y="852"/>
                </a:cubicBezTo>
                <a:cubicBezTo>
                  <a:pt x="1731" y="851"/>
                  <a:pt x="1729" y="851"/>
                  <a:pt x="1726" y="851"/>
                </a:cubicBezTo>
                <a:cubicBezTo>
                  <a:pt x="1724" y="848"/>
                  <a:pt x="1724" y="847"/>
                  <a:pt x="1722" y="844"/>
                </a:cubicBezTo>
                <a:cubicBezTo>
                  <a:pt x="1722" y="844"/>
                  <a:pt x="1725" y="845"/>
                  <a:pt x="1727" y="834"/>
                </a:cubicBezTo>
                <a:cubicBezTo>
                  <a:pt x="1729" y="823"/>
                  <a:pt x="1740" y="826"/>
                  <a:pt x="1740" y="826"/>
                </a:cubicBezTo>
                <a:cubicBezTo>
                  <a:pt x="1740" y="826"/>
                  <a:pt x="1754" y="830"/>
                  <a:pt x="1754" y="826"/>
                </a:cubicBezTo>
                <a:cubicBezTo>
                  <a:pt x="1754" y="826"/>
                  <a:pt x="1765" y="823"/>
                  <a:pt x="1771" y="824"/>
                </a:cubicBezTo>
                <a:cubicBezTo>
                  <a:pt x="1778" y="824"/>
                  <a:pt x="1777" y="818"/>
                  <a:pt x="1783" y="820"/>
                </a:cubicBezTo>
                <a:cubicBezTo>
                  <a:pt x="1789" y="823"/>
                  <a:pt x="1799" y="818"/>
                  <a:pt x="1808" y="826"/>
                </a:cubicBezTo>
                <a:cubicBezTo>
                  <a:pt x="1808" y="826"/>
                  <a:pt x="1798" y="827"/>
                  <a:pt x="1792" y="832"/>
                </a:cubicBezTo>
                <a:cubicBezTo>
                  <a:pt x="1785" y="837"/>
                  <a:pt x="1786" y="844"/>
                  <a:pt x="1789" y="849"/>
                </a:cubicBezTo>
                <a:cubicBezTo>
                  <a:pt x="1793" y="854"/>
                  <a:pt x="1804" y="847"/>
                  <a:pt x="1810" y="844"/>
                </a:cubicBezTo>
                <a:cubicBezTo>
                  <a:pt x="1815" y="841"/>
                  <a:pt x="1824" y="850"/>
                  <a:pt x="1829" y="844"/>
                </a:cubicBezTo>
                <a:cubicBezTo>
                  <a:pt x="1829" y="844"/>
                  <a:pt x="1842" y="852"/>
                  <a:pt x="1844" y="844"/>
                </a:cubicBezTo>
                <a:cubicBezTo>
                  <a:pt x="1844" y="844"/>
                  <a:pt x="1855" y="851"/>
                  <a:pt x="1856" y="843"/>
                </a:cubicBezTo>
                <a:cubicBezTo>
                  <a:pt x="1856" y="843"/>
                  <a:pt x="1869" y="847"/>
                  <a:pt x="1872" y="843"/>
                </a:cubicBezTo>
                <a:cubicBezTo>
                  <a:pt x="1874" y="838"/>
                  <a:pt x="1865" y="830"/>
                  <a:pt x="1865" y="830"/>
                </a:cubicBezTo>
                <a:cubicBezTo>
                  <a:pt x="1865" y="830"/>
                  <a:pt x="1868" y="823"/>
                  <a:pt x="1866" y="822"/>
                </a:cubicBezTo>
                <a:cubicBezTo>
                  <a:pt x="1863" y="821"/>
                  <a:pt x="1855" y="828"/>
                  <a:pt x="1855" y="828"/>
                </a:cubicBezTo>
                <a:cubicBezTo>
                  <a:pt x="1855" y="828"/>
                  <a:pt x="1849" y="830"/>
                  <a:pt x="1849" y="837"/>
                </a:cubicBezTo>
                <a:cubicBezTo>
                  <a:pt x="1849" y="837"/>
                  <a:pt x="1843" y="832"/>
                  <a:pt x="1838" y="830"/>
                </a:cubicBezTo>
                <a:cubicBezTo>
                  <a:pt x="1838" y="830"/>
                  <a:pt x="1844" y="832"/>
                  <a:pt x="1845" y="825"/>
                </a:cubicBezTo>
                <a:cubicBezTo>
                  <a:pt x="1846" y="818"/>
                  <a:pt x="1835" y="820"/>
                  <a:pt x="1835" y="820"/>
                </a:cubicBezTo>
                <a:cubicBezTo>
                  <a:pt x="1831" y="816"/>
                  <a:pt x="1829" y="815"/>
                  <a:pt x="1825" y="811"/>
                </a:cubicBezTo>
                <a:cubicBezTo>
                  <a:pt x="1825" y="809"/>
                  <a:pt x="1825" y="807"/>
                  <a:pt x="1824" y="805"/>
                </a:cubicBezTo>
                <a:cubicBezTo>
                  <a:pt x="1823" y="804"/>
                  <a:pt x="1822" y="804"/>
                  <a:pt x="1820" y="804"/>
                </a:cubicBezTo>
                <a:cubicBezTo>
                  <a:pt x="1819" y="807"/>
                  <a:pt x="1819" y="809"/>
                  <a:pt x="1818" y="812"/>
                </a:cubicBezTo>
                <a:cubicBezTo>
                  <a:pt x="1817" y="809"/>
                  <a:pt x="1817" y="807"/>
                  <a:pt x="1815" y="804"/>
                </a:cubicBezTo>
                <a:cubicBezTo>
                  <a:pt x="1815" y="804"/>
                  <a:pt x="1810" y="795"/>
                  <a:pt x="1819" y="790"/>
                </a:cubicBezTo>
                <a:cubicBezTo>
                  <a:pt x="1819" y="790"/>
                  <a:pt x="1806" y="788"/>
                  <a:pt x="1802" y="777"/>
                </a:cubicBezTo>
                <a:cubicBezTo>
                  <a:pt x="1802" y="777"/>
                  <a:pt x="1813" y="786"/>
                  <a:pt x="1819" y="779"/>
                </a:cubicBezTo>
                <a:cubicBezTo>
                  <a:pt x="1819" y="779"/>
                  <a:pt x="1824" y="786"/>
                  <a:pt x="1826" y="776"/>
                </a:cubicBezTo>
                <a:cubicBezTo>
                  <a:pt x="1828" y="766"/>
                  <a:pt x="1813" y="764"/>
                  <a:pt x="1813" y="764"/>
                </a:cubicBezTo>
                <a:cubicBezTo>
                  <a:pt x="1805" y="761"/>
                  <a:pt x="1802" y="760"/>
                  <a:pt x="1793" y="757"/>
                </a:cubicBezTo>
                <a:cubicBezTo>
                  <a:pt x="1793" y="757"/>
                  <a:pt x="1773" y="754"/>
                  <a:pt x="1759" y="761"/>
                </a:cubicBezTo>
                <a:cubicBezTo>
                  <a:pt x="1759" y="761"/>
                  <a:pt x="1768" y="746"/>
                  <a:pt x="1786" y="752"/>
                </a:cubicBezTo>
                <a:cubicBezTo>
                  <a:pt x="1786" y="752"/>
                  <a:pt x="1796" y="739"/>
                  <a:pt x="1806" y="745"/>
                </a:cubicBezTo>
                <a:cubicBezTo>
                  <a:pt x="1806" y="745"/>
                  <a:pt x="1840" y="754"/>
                  <a:pt x="1853" y="764"/>
                </a:cubicBezTo>
                <a:cubicBezTo>
                  <a:pt x="1866" y="773"/>
                  <a:pt x="1881" y="774"/>
                  <a:pt x="1881" y="774"/>
                </a:cubicBezTo>
                <a:cubicBezTo>
                  <a:pt x="1881" y="774"/>
                  <a:pt x="1905" y="767"/>
                  <a:pt x="1917" y="775"/>
                </a:cubicBezTo>
                <a:cubicBezTo>
                  <a:pt x="1917" y="775"/>
                  <a:pt x="1927" y="767"/>
                  <a:pt x="1933" y="770"/>
                </a:cubicBezTo>
                <a:cubicBezTo>
                  <a:pt x="1935" y="762"/>
                  <a:pt x="1935" y="758"/>
                  <a:pt x="1936" y="750"/>
                </a:cubicBezTo>
                <a:cubicBezTo>
                  <a:pt x="1930" y="746"/>
                  <a:pt x="1927" y="743"/>
                  <a:pt x="1921" y="739"/>
                </a:cubicBezTo>
                <a:cubicBezTo>
                  <a:pt x="1919" y="735"/>
                  <a:pt x="1918" y="733"/>
                  <a:pt x="1917" y="730"/>
                </a:cubicBezTo>
                <a:cubicBezTo>
                  <a:pt x="1916" y="727"/>
                  <a:pt x="1916" y="726"/>
                  <a:pt x="1916" y="723"/>
                </a:cubicBezTo>
                <a:cubicBezTo>
                  <a:pt x="1910" y="720"/>
                  <a:pt x="1908" y="719"/>
                  <a:pt x="1902" y="716"/>
                </a:cubicBezTo>
                <a:cubicBezTo>
                  <a:pt x="1902" y="713"/>
                  <a:pt x="1902" y="711"/>
                  <a:pt x="1902" y="708"/>
                </a:cubicBezTo>
                <a:cubicBezTo>
                  <a:pt x="1897" y="704"/>
                  <a:pt x="1894" y="702"/>
                  <a:pt x="1889" y="698"/>
                </a:cubicBezTo>
                <a:cubicBezTo>
                  <a:pt x="1889" y="695"/>
                  <a:pt x="1888" y="693"/>
                  <a:pt x="1888" y="690"/>
                </a:cubicBezTo>
                <a:cubicBezTo>
                  <a:pt x="1886" y="689"/>
                  <a:pt x="1885" y="688"/>
                  <a:pt x="1884" y="687"/>
                </a:cubicBezTo>
                <a:cubicBezTo>
                  <a:pt x="1884" y="687"/>
                  <a:pt x="1877" y="675"/>
                  <a:pt x="1878" y="667"/>
                </a:cubicBezTo>
                <a:cubicBezTo>
                  <a:pt x="1879" y="659"/>
                  <a:pt x="1869" y="648"/>
                  <a:pt x="1869" y="648"/>
                </a:cubicBezTo>
                <a:cubicBezTo>
                  <a:pt x="1869" y="648"/>
                  <a:pt x="1864" y="632"/>
                  <a:pt x="1858" y="625"/>
                </a:cubicBezTo>
                <a:cubicBezTo>
                  <a:pt x="1853" y="619"/>
                  <a:pt x="1848" y="592"/>
                  <a:pt x="1848" y="592"/>
                </a:cubicBezTo>
                <a:cubicBezTo>
                  <a:pt x="1848" y="592"/>
                  <a:pt x="1839" y="601"/>
                  <a:pt x="1838" y="605"/>
                </a:cubicBezTo>
                <a:cubicBezTo>
                  <a:pt x="1838" y="605"/>
                  <a:pt x="1832" y="605"/>
                  <a:pt x="1831" y="612"/>
                </a:cubicBezTo>
                <a:cubicBezTo>
                  <a:pt x="1830" y="619"/>
                  <a:pt x="1822" y="612"/>
                  <a:pt x="1815" y="615"/>
                </a:cubicBezTo>
                <a:cubicBezTo>
                  <a:pt x="1808" y="617"/>
                  <a:pt x="1804" y="607"/>
                  <a:pt x="1795" y="599"/>
                </a:cubicBezTo>
                <a:cubicBezTo>
                  <a:pt x="1795" y="599"/>
                  <a:pt x="1788" y="586"/>
                  <a:pt x="1789" y="579"/>
                </a:cubicBezTo>
                <a:cubicBezTo>
                  <a:pt x="1790" y="572"/>
                  <a:pt x="1794" y="573"/>
                  <a:pt x="1794" y="565"/>
                </a:cubicBezTo>
                <a:cubicBezTo>
                  <a:pt x="1794" y="565"/>
                  <a:pt x="1787" y="563"/>
                  <a:pt x="1785" y="566"/>
                </a:cubicBezTo>
                <a:cubicBezTo>
                  <a:pt x="1785" y="566"/>
                  <a:pt x="1785" y="560"/>
                  <a:pt x="1775" y="557"/>
                </a:cubicBezTo>
                <a:cubicBezTo>
                  <a:pt x="1766" y="554"/>
                  <a:pt x="1775" y="548"/>
                  <a:pt x="1769" y="544"/>
                </a:cubicBezTo>
                <a:cubicBezTo>
                  <a:pt x="1763" y="539"/>
                  <a:pt x="1763" y="532"/>
                  <a:pt x="1754" y="528"/>
                </a:cubicBezTo>
                <a:cubicBezTo>
                  <a:pt x="1754" y="528"/>
                  <a:pt x="1746" y="520"/>
                  <a:pt x="1741" y="519"/>
                </a:cubicBezTo>
                <a:cubicBezTo>
                  <a:pt x="1735" y="519"/>
                  <a:pt x="1735" y="521"/>
                  <a:pt x="1725" y="517"/>
                </a:cubicBezTo>
                <a:cubicBezTo>
                  <a:pt x="1716" y="513"/>
                  <a:pt x="1714" y="508"/>
                  <a:pt x="1706" y="505"/>
                </a:cubicBezTo>
                <a:cubicBezTo>
                  <a:pt x="1698" y="502"/>
                  <a:pt x="1688" y="496"/>
                  <a:pt x="1693" y="511"/>
                </a:cubicBezTo>
                <a:cubicBezTo>
                  <a:pt x="1698" y="526"/>
                  <a:pt x="1681" y="525"/>
                  <a:pt x="1681" y="525"/>
                </a:cubicBezTo>
                <a:cubicBezTo>
                  <a:pt x="1681" y="525"/>
                  <a:pt x="1692" y="529"/>
                  <a:pt x="1693" y="542"/>
                </a:cubicBezTo>
                <a:cubicBezTo>
                  <a:pt x="1691" y="543"/>
                  <a:pt x="1690" y="543"/>
                  <a:pt x="1688" y="544"/>
                </a:cubicBezTo>
                <a:cubicBezTo>
                  <a:pt x="1687" y="547"/>
                  <a:pt x="1687" y="548"/>
                  <a:pt x="1686" y="551"/>
                </a:cubicBezTo>
                <a:cubicBezTo>
                  <a:pt x="1683" y="551"/>
                  <a:pt x="1682" y="551"/>
                  <a:pt x="1679" y="552"/>
                </a:cubicBezTo>
                <a:cubicBezTo>
                  <a:pt x="1678" y="554"/>
                  <a:pt x="1677" y="556"/>
                  <a:pt x="1676" y="558"/>
                </a:cubicBezTo>
                <a:cubicBezTo>
                  <a:pt x="1681" y="563"/>
                  <a:pt x="1684" y="565"/>
                  <a:pt x="1689" y="569"/>
                </a:cubicBezTo>
                <a:cubicBezTo>
                  <a:pt x="1689" y="569"/>
                  <a:pt x="1696" y="583"/>
                  <a:pt x="1694" y="596"/>
                </a:cubicBezTo>
                <a:cubicBezTo>
                  <a:pt x="1692" y="609"/>
                  <a:pt x="1673" y="609"/>
                  <a:pt x="1673" y="609"/>
                </a:cubicBezTo>
                <a:cubicBezTo>
                  <a:pt x="1664" y="608"/>
                  <a:pt x="1660" y="608"/>
                  <a:pt x="1651" y="607"/>
                </a:cubicBezTo>
                <a:cubicBezTo>
                  <a:pt x="1651" y="611"/>
                  <a:pt x="1651" y="613"/>
                  <a:pt x="1651" y="617"/>
                </a:cubicBezTo>
                <a:cubicBezTo>
                  <a:pt x="1652" y="621"/>
                  <a:pt x="1653" y="624"/>
                  <a:pt x="1654" y="629"/>
                </a:cubicBezTo>
                <a:cubicBezTo>
                  <a:pt x="1654" y="634"/>
                  <a:pt x="1653" y="636"/>
                  <a:pt x="1653" y="641"/>
                </a:cubicBezTo>
                <a:cubicBezTo>
                  <a:pt x="1653" y="641"/>
                  <a:pt x="1656" y="653"/>
                  <a:pt x="1651" y="655"/>
                </a:cubicBezTo>
                <a:cubicBezTo>
                  <a:pt x="1646" y="657"/>
                  <a:pt x="1641" y="650"/>
                  <a:pt x="1641" y="650"/>
                </a:cubicBezTo>
                <a:cubicBezTo>
                  <a:pt x="1639" y="653"/>
                  <a:pt x="1638" y="654"/>
                  <a:pt x="1635" y="656"/>
                </a:cubicBezTo>
                <a:cubicBezTo>
                  <a:pt x="1633" y="653"/>
                  <a:pt x="1632" y="652"/>
                  <a:pt x="1629" y="648"/>
                </a:cubicBezTo>
                <a:cubicBezTo>
                  <a:pt x="1627" y="644"/>
                  <a:pt x="1626" y="643"/>
                  <a:pt x="1623" y="638"/>
                </a:cubicBezTo>
                <a:cubicBezTo>
                  <a:pt x="1627" y="638"/>
                  <a:pt x="1629" y="638"/>
                  <a:pt x="1633" y="638"/>
                </a:cubicBezTo>
                <a:cubicBezTo>
                  <a:pt x="1633" y="635"/>
                  <a:pt x="1633" y="633"/>
                  <a:pt x="1634" y="630"/>
                </a:cubicBezTo>
                <a:cubicBezTo>
                  <a:pt x="1628" y="625"/>
                  <a:pt x="1625" y="623"/>
                  <a:pt x="1619" y="618"/>
                </a:cubicBezTo>
                <a:cubicBezTo>
                  <a:pt x="1618" y="615"/>
                  <a:pt x="1618" y="613"/>
                  <a:pt x="1617" y="609"/>
                </a:cubicBezTo>
                <a:cubicBezTo>
                  <a:pt x="1617" y="609"/>
                  <a:pt x="1615" y="608"/>
                  <a:pt x="1621" y="598"/>
                </a:cubicBezTo>
                <a:cubicBezTo>
                  <a:pt x="1627" y="589"/>
                  <a:pt x="1610" y="583"/>
                  <a:pt x="1610" y="583"/>
                </a:cubicBezTo>
                <a:cubicBezTo>
                  <a:pt x="1610" y="583"/>
                  <a:pt x="1586" y="579"/>
                  <a:pt x="1579" y="570"/>
                </a:cubicBezTo>
                <a:cubicBezTo>
                  <a:pt x="1573" y="560"/>
                  <a:pt x="1561" y="562"/>
                  <a:pt x="1551" y="544"/>
                </a:cubicBezTo>
                <a:cubicBezTo>
                  <a:pt x="1540" y="525"/>
                  <a:pt x="1527" y="530"/>
                  <a:pt x="1527" y="530"/>
                </a:cubicBezTo>
                <a:cubicBezTo>
                  <a:pt x="1527" y="530"/>
                  <a:pt x="1524" y="522"/>
                  <a:pt x="1508" y="519"/>
                </a:cubicBezTo>
                <a:cubicBezTo>
                  <a:pt x="1492" y="515"/>
                  <a:pt x="1495" y="491"/>
                  <a:pt x="1495" y="491"/>
                </a:cubicBezTo>
                <a:cubicBezTo>
                  <a:pt x="1487" y="489"/>
                  <a:pt x="1484" y="487"/>
                  <a:pt x="1476" y="485"/>
                </a:cubicBezTo>
                <a:cubicBezTo>
                  <a:pt x="1476" y="485"/>
                  <a:pt x="1476" y="466"/>
                  <a:pt x="1489" y="459"/>
                </a:cubicBezTo>
                <a:cubicBezTo>
                  <a:pt x="1502" y="451"/>
                  <a:pt x="1528" y="436"/>
                  <a:pt x="1543" y="442"/>
                </a:cubicBezTo>
                <a:cubicBezTo>
                  <a:pt x="1545" y="438"/>
                  <a:pt x="1546" y="436"/>
                  <a:pt x="1548" y="433"/>
                </a:cubicBezTo>
                <a:cubicBezTo>
                  <a:pt x="1548" y="433"/>
                  <a:pt x="1551" y="436"/>
                  <a:pt x="1554" y="430"/>
                </a:cubicBezTo>
                <a:cubicBezTo>
                  <a:pt x="1554" y="430"/>
                  <a:pt x="1574" y="436"/>
                  <a:pt x="1580" y="432"/>
                </a:cubicBezTo>
                <a:cubicBezTo>
                  <a:pt x="1587" y="427"/>
                  <a:pt x="1598" y="429"/>
                  <a:pt x="1599" y="420"/>
                </a:cubicBezTo>
                <a:cubicBezTo>
                  <a:pt x="1599" y="420"/>
                  <a:pt x="1611" y="419"/>
                  <a:pt x="1614" y="413"/>
                </a:cubicBezTo>
                <a:cubicBezTo>
                  <a:pt x="1617" y="407"/>
                  <a:pt x="1606" y="409"/>
                  <a:pt x="1606" y="409"/>
                </a:cubicBezTo>
                <a:cubicBezTo>
                  <a:pt x="1606" y="409"/>
                  <a:pt x="1619" y="401"/>
                  <a:pt x="1622" y="414"/>
                </a:cubicBezTo>
                <a:cubicBezTo>
                  <a:pt x="1622" y="414"/>
                  <a:pt x="1625" y="418"/>
                  <a:pt x="1621" y="421"/>
                </a:cubicBezTo>
                <a:cubicBezTo>
                  <a:pt x="1618" y="424"/>
                  <a:pt x="1617" y="415"/>
                  <a:pt x="1610" y="421"/>
                </a:cubicBezTo>
                <a:cubicBezTo>
                  <a:pt x="1602" y="426"/>
                  <a:pt x="1601" y="435"/>
                  <a:pt x="1601" y="435"/>
                </a:cubicBezTo>
                <a:cubicBezTo>
                  <a:pt x="1601" y="435"/>
                  <a:pt x="1591" y="443"/>
                  <a:pt x="1588" y="443"/>
                </a:cubicBezTo>
                <a:cubicBezTo>
                  <a:pt x="1585" y="443"/>
                  <a:pt x="1591" y="454"/>
                  <a:pt x="1605" y="451"/>
                </a:cubicBezTo>
                <a:cubicBezTo>
                  <a:pt x="1605" y="451"/>
                  <a:pt x="1603" y="457"/>
                  <a:pt x="1607" y="461"/>
                </a:cubicBezTo>
                <a:cubicBezTo>
                  <a:pt x="1611" y="464"/>
                  <a:pt x="1626" y="458"/>
                  <a:pt x="1626" y="458"/>
                </a:cubicBezTo>
                <a:cubicBezTo>
                  <a:pt x="1626" y="458"/>
                  <a:pt x="1630" y="465"/>
                  <a:pt x="1632" y="456"/>
                </a:cubicBezTo>
                <a:cubicBezTo>
                  <a:pt x="1632" y="456"/>
                  <a:pt x="1638" y="454"/>
                  <a:pt x="1641" y="461"/>
                </a:cubicBezTo>
                <a:cubicBezTo>
                  <a:pt x="1645" y="467"/>
                  <a:pt x="1656" y="469"/>
                  <a:pt x="1656" y="469"/>
                </a:cubicBezTo>
                <a:cubicBezTo>
                  <a:pt x="1656" y="469"/>
                  <a:pt x="1657" y="479"/>
                  <a:pt x="1667" y="475"/>
                </a:cubicBezTo>
                <a:cubicBezTo>
                  <a:pt x="1672" y="473"/>
                  <a:pt x="1677" y="476"/>
                  <a:pt x="1677" y="476"/>
                </a:cubicBezTo>
                <a:cubicBezTo>
                  <a:pt x="1677" y="476"/>
                  <a:pt x="1673" y="461"/>
                  <a:pt x="1659" y="460"/>
                </a:cubicBezTo>
                <a:cubicBezTo>
                  <a:pt x="1659" y="460"/>
                  <a:pt x="1657" y="449"/>
                  <a:pt x="1651" y="447"/>
                </a:cubicBezTo>
                <a:cubicBezTo>
                  <a:pt x="1644" y="444"/>
                  <a:pt x="1641" y="438"/>
                  <a:pt x="1641" y="438"/>
                </a:cubicBezTo>
                <a:cubicBezTo>
                  <a:pt x="1641" y="438"/>
                  <a:pt x="1632" y="439"/>
                  <a:pt x="1628" y="423"/>
                </a:cubicBezTo>
                <a:cubicBezTo>
                  <a:pt x="1628" y="423"/>
                  <a:pt x="1637" y="438"/>
                  <a:pt x="1646" y="435"/>
                </a:cubicBezTo>
                <a:cubicBezTo>
                  <a:pt x="1646" y="435"/>
                  <a:pt x="1643" y="421"/>
                  <a:pt x="1637" y="417"/>
                </a:cubicBezTo>
                <a:cubicBezTo>
                  <a:pt x="1637" y="417"/>
                  <a:pt x="1645" y="420"/>
                  <a:pt x="1647" y="427"/>
                </a:cubicBezTo>
                <a:cubicBezTo>
                  <a:pt x="1648" y="425"/>
                  <a:pt x="1648" y="424"/>
                  <a:pt x="1650" y="421"/>
                </a:cubicBezTo>
                <a:cubicBezTo>
                  <a:pt x="1650" y="421"/>
                  <a:pt x="1663" y="427"/>
                  <a:pt x="1668" y="424"/>
                </a:cubicBezTo>
                <a:cubicBezTo>
                  <a:pt x="1668" y="424"/>
                  <a:pt x="1677" y="421"/>
                  <a:pt x="1670" y="411"/>
                </a:cubicBezTo>
                <a:cubicBezTo>
                  <a:pt x="1663" y="401"/>
                  <a:pt x="1660" y="392"/>
                  <a:pt x="1660" y="392"/>
                </a:cubicBezTo>
                <a:cubicBezTo>
                  <a:pt x="1660" y="392"/>
                  <a:pt x="1669" y="400"/>
                  <a:pt x="1677" y="397"/>
                </a:cubicBezTo>
                <a:cubicBezTo>
                  <a:pt x="1677" y="397"/>
                  <a:pt x="1678" y="386"/>
                  <a:pt x="1672" y="385"/>
                </a:cubicBezTo>
                <a:cubicBezTo>
                  <a:pt x="1668" y="384"/>
                  <a:pt x="1666" y="381"/>
                  <a:pt x="1665" y="379"/>
                </a:cubicBezTo>
                <a:cubicBezTo>
                  <a:pt x="1670" y="379"/>
                  <a:pt x="1673" y="380"/>
                  <a:pt x="1679" y="380"/>
                </a:cubicBezTo>
                <a:cubicBezTo>
                  <a:pt x="1682" y="383"/>
                  <a:pt x="1684" y="385"/>
                  <a:pt x="1687" y="388"/>
                </a:cubicBezTo>
                <a:cubicBezTo>
                  <a:pt x="1689" y="389"/>
                  <a:pt x="1690" y="390"/>
                  <a:pt x="1692" y="392"/>
                </a:cubicBezTo>
                <a:cubicBezTo>
                  <a:pt x="1698" y="391"/>
                  <a:pt x="1701" y="390"/>
                  <a:pt x="1707" y="390"/>
                </a:cubicBezTo>
                <a:cubicBezTo>
                  <a:pt x="1708" y="388"/>
                  <a:pt x="1709" y="387"/>
                  <a:pt x="1710" y="385"/>
                </a:cubicBezTo>
                <a:cubicBezTo>
                  <a:pt x="1714" y="388"/>
                  <a:pt x="1716" y="389"/>
                  <a:pt x="1720" y="392"/>
                </a:cubicBezTo>
                <a:cubicBezTo>
                  <a:pt x="1723" y="399"/>
                  <a:pt x="1725" y="402"/>
                  <a:pt x="1729" y="409"/>
                </a:cubicBezTo>
                <a:cubicBezTo>
                  <a:pt x="1734" y="412"/>
                  <a:pt x="1736" y="413"/>
                  <a:pt x="1742" y="416"/>
                </a:cubicBezTo>
                <a:cubicBezTo>
                  <a:pt x="1744" y="421"/>
                  <a:pt x="1745" y="423"/>
                  <a:pt x="1747" y="428"/>
                </a:cubicBezTo>
                <a:cubicBezTo>
                  <a:pt x="1750" y="430"/>
                  <a:pt x="1751" y="430"/>
                  <a:pt x="1753" y="432"/>
                </a:cubicBezTo>
                <a:cubicBezTo>
                  <a:pt x="1754" y="438"/>
                  <a:pt x="1754" y="441"/>
                  <a:pt x="1755" y="447"/>
                </a:cubicBezTo>
                <a:cubicBezTo>
                  <a:pt x="1760" y="446"/>
                  <a:pt x="1763" y="445"/>
                  <a:pt x="1767" y="444"/>
                </a:cubicBezTo>
                <a:cubicBezTo>
                  <a:pt x="1770" y="448"/>
                  <a:pt x="1771" y="449"/>
                  <a:pt x="1774" y="453"/>
                </a:cubicBezTo>
                <a:cubicBezTo>
                  <a:pt x="1774" y="457"/>
                  <a:pt x="1773" y="458"/>
                  <a:pt x="1773" y="462"/>
                </a:cubicBezTo>
                <a:cubicBezTo>
                  <a:pt x="1766" y="462"/>
                  <a:pt x="1762" y="462"/>
                  <a:pt x="1754" y="462"/>
                </a:cubicBezTo>
                <a:cubicBezTo>
                  <a:pt x="1752" y="465"/>
                  <a:pt x="1750" y="467"/>
                  <a:pt x="1747" y="471"/>
                </a:cubicBezTo>
                <a:cubicBezTo>
                  <a:pt x="1748" y="474"/>
                  <a:pt x="1749" y="476"/>
                  <a:pt x="1750" y="479"/>
                </a:cubicBezTo>
                <a:cubicBezTo>
                  <a:pt x="1741" y="474"/>
                  <a:pt x="1736" y="472"/>
                  <a:pt x="1727" y="467"/>
                </a:cubicBezTo>
                <a:cubicBezTo>
                  <a:pt x="1720" y="465"/>
                  <a:pt x="1716" y="464"/>
                  <a:pt x="1710" y="462"/>
                </a:cubicBezTo>
                <a:cubicBezTo>
                  <a:pt x="1706" y="463"/>
                  <a:pt x="1705" y="464"/>
                  <a:pt x="1701" y="465"/>
                </a:cubicBezTo>
                <a:cubicBezTo>
                  <a:pt x="1701" y="468"/>
                  <a:pt x="1701" y="469"/>
                  <a:pt x="1701" y="472"/>
                </a:cubicBezTo>
                <a:cubicBezTo>
                  <a:pt x="1705" y="475"/>
                  <a:pt x="1708" y="476"/>
                  <a:pt x="1713" y="479"/>
                </a:cubicBezTo>
                <a:cubicBezTo>
                  <a:pt x="1715" y="483"/>
                  <a:pt x="1715" y="484"/>
                  <a:pt x="1717" y="488"/>
                </a:cubicBezTo>
                <a:cubicBezTo>
                  <a:pt x="1722" y="488"/>
                  <a:pt x="1725" y="488"/>
                  <a:pt x="1730" y="489"/>
                </a:cubicBezTo>
                <a:cubicBezTo>
                  <a:pt x="1736" y="490"/>
                  <a:pt x="1739" y="491"/>
                  <a:pt x="1746" y="492"/>
                </a:cubicBezTo>
                <a:cubicBezTo>
                  <a:pt x="1750" y="497"/>
                  <a:pt x="1753" y="500"/>
                  <a:pt x="1758" y="505"/>
                </a:cubicBezTo>
                <a:cubicBezTo>
                  <a:pt x="1763" y="511"/>
                  <a:pt x="1765" y="513"/>
                  <a:pt x="1770" y="519"/>
                </a:cubicBezTo>
                <a:cubicBezTo>
                  <a:pt x="1771" y="521"/>
                  <a:pt x="1771" y="522"/>
                  <a:pt x="1772" y="524"/>
                </a:cubicBezTo>
                <a:cubicBezTo>
                  <a:pt x="1774" y="526"/>
                  <a:pt x="1774" y="526"/>
                  <a:pt x="1776" y="528"/>
                </a:cubicBezTo>
                <a:cubicBezTo>
                  <a:pt x="1777" y="531"/>
                  <a:pt x="1778" y="532"/>
                  <a:pt x="1779" y="535"/>
                </a:cubicBezTo>
                <a:cubicBezTo>
                  <a:pt x="1782" y="537"/>
                  <a:pt x="1783" y="539"/>
                  <a:pt x="1787" y="542"/>
                </a:cubicBezTo>
                <a:cubicBezTo>
                  <a:pt x="1790" y="540"/>
                  <a:pt x="1791" y="539"/>
                  <a:pt x="1795" y="538"/>
                </a:cubicBezTo>
                <a:cubicBezTo>
                  <a:pt x="1799" y="544"/>
                  <a:pt x="1801" y="547"/>
                  <a:pt x="1806" y="553"/>
                </a:cubicBezTo>
                <a:cubicBezTo>
                  <a:pt x="1812" y="557"/>
                  <a:pt x="1815" y="559"/>
                  <a:pt x="1821" y="563"/>
                </a:cubicBezTo>
                <a:cubicBezTo>
                  <a:pt x="1827" y="566"/>
                  <a:pt x="1830" y="568"/>
                  <a:pt x="1836" y="571"/>
                </a:cubicBezTo>
                <a:cubicBezTo>
                  <a:pt x="1833" y="566"/>
                  <a:pt x="1831" y="564"/>
                  <a:pt x="1828" y="560"/>
                </a:cubicBezTo>
                <a:cubicBezTo>
                  <a:pt x="1826" y="555"/>
                  <a:pt x="1824" y="553"/>
                  <a:pt x="1822" y="548"/>
                </a:cubicBezTo>
                <a:cubicBezTo>
                  <a:pt x="1817" y="543"/>
                  <a:pt x="1815" y="540"/>
                  <a:pt x="1810" y="536"/>
                </a:cubicBezTo>
                <a:cubicBezTo>
                  <a:pt x="1816" y="539"/>
                  <a:pt x="1819" y="540"/>
                  <a:pt x="1825" y="543"/>
                </a:cubicBezTo>
                <a:cubicBezTo>
                  <a:pt x="1826" y="548"/>
                  <a:pt x="1827" y="551"/>
                  <a:pt x="1828" y="556"/>
                </a:cubicBezTo>
                <a:cubicBezTo>
                  <a:pt x="1833" y="557"/>
                  <a:pt x="1836" y="558"/>
                  <a:pt x="1840" y="559"/>
                </a:cubicBezTo>
                <a:cubicBezTo>
                  <a:pt x="1842" y="563"/>
                  <a:pt x="1843" y="565"/>
                  <a:pt x="1844" y="568"/>
                </a:cubicBezTo>
                <a:cubicBezTo>
                  <a:pt x="1848" y="571"/>
                  <a:pt x="1850" y="572"/>
                  <a:pt x="1854" y="574"/>
                </a:cubicBezTo>
                <a:cubicBezTo>
                  <a:pt x="1852" y="570"/>
                  <a:pt x="1851" y="568"/>
                  <a:pt x="1849" y="564"/>
                </a:cubicBezTo>
                <a:cubicBezTo>
                  <a:pt x="1849" y="561"/>
                  <a:pt x="1849" y="560"/>
                  <a:pt x="1848" y="557"/>
                </a:cubicBezTo>
                <a:cubicBezTo>
                  <a:pt x="1852" y="556"/>
                  <a:pt x="1853" y="556"/>
                  <a:pt x="1856" y="556"/>
                </a:cubicBezTo>
                <a:cubicBezTo>
                  <a:pt x="1858" y="555"/>
                  <a:pt x="1859" y="554"/>
                  <a:pt x="1861" y="552"/>
                </a:cubicBezTo>
                <a:cubicBezTo>
                  <a:pt x="1858" y="551"/>
                  <a:pt x="1857" y="550"/>
                  <a:pt x="1854" y="549"/>
                </a:cubicBezTo>
                <a:cubicBezTo>
                  <a:pt x="1853" y="546"/>
                  <a:pt x="1852" y="545"/>
                  <a:pt x="1851" y="542"/>
                </a:cubicBezTo>
                <a:cubicBezTo>
                  <a:pt x="1850" y="541"/>
                  <a:pt x="1849" y="541"/>
                  <a:pt x="1847" y="540"/>
                </a:cubicBezTo>
                <a:cubicBezTo>
                  <a:pt x="1847" y="536"/>
                  <a:pt x="1847" y="535"/>
                  <a:pt x="1847" y="532"/>
                </a:cubicBezTo>
                <a:cubicBezTo>
                  <a:pt x="1842" y="529"/>
                  <a:pt x="1840" y="528"/>
                  <a:pt x="1836" y="526"/>
                </a:cubicBezTo>
                <a:cubicBezTo>
                  <a:pt x="1834" y="522"/>
                  <a:pt x="1832" y="520"/>
                  <a:pt x="1829" y="516"/>
                </a:cubicBezTo>
                <a:cubicBezTo>
                  <a:pt x="1828" y="512"/>
                  <a:pt x="1828" y="510"/>
                  <a:pt x="1827" y="506"/>
                </a:cubicBezTo>
                <a:cubicBezTo>
                  <a:pt x="1828" y="505"/>
                  <a:pt x="1828" y="504"/>
                  <a:pt x="1829" y="502"/>
                </a:cubicBezTo>
                <a:cubicBezTo>
                  <a:pt x="1833" y="504"/>
                  <a:pt x="1835" y="504"/>
                  <a:pt x="1838" y="506"/>
                </a:cubicBezTo>
                <a:cubicBezTo>
                  <a:pt x="1840" y="509"/>
                  <a:pt x="1841" y="510"/>
                  <a:pt x="1843" y="513"/>
                </a:cubicBezTo>
                <a:cubicBezTo>
                  <a:pt x="1845" y="516"/>
                  <a:pt x="1846" y="517"/>
                  <a:pt x="1848" y="519"/>
                </a:cubicBezTo>
                <a:cubicBezTo>
                  <a:pt x="1849" y="523"/>
                  <a:pt x="1850" y="525"/>
                  <a:pt x="1851" y="529"/>
                </a:cubicBezTo>
                <a:cubicBezTo>
                  <a:pt x="1853" y="531"/>
                  <a:pt x="1854" y="532"/>
                  <a:pt x="1856" y="533"/>
                </a:cubicBezTo>
                <a:cubicBezTo>
                  <a:pt x="1858" y="535"/>
                  <a:pt x="1859" y="535"/>
                  <a:pt x="1862" y="537"/>
                </a:cubicBezTo>
                <a:cubicBezTo>
                  <a:pt x="1863" y="538"/>
                  <a:pt x="1864" y="539"/>
                  <a:pt x="1866" y="541"/>
                </a:cubicBezTo>
                <a:cubicBezTo>
                  <a:pt x="1868" y="538"/>
                  <a:pt x="1869" y="537"/>
                  <a:pt x="1871" y="534"/>
                </a:cubicBezTo>
                <a:cubicBezTo>
                  <a:pt x="1874" y="536"/>
                  <a:pt x="1876" y="536"/>
                  <a:pt x="1879" y="538"/>
                </a:cubicBezTo>
                <a:cubicBezTo>
                  <a:pt x="1879" y="538"/>
                  <a:pt x="1883" y="537"/>
                  <a:pt x="1884" y="530"/>
                </a:cubicBezTo>
                <a:cubicBezTo>
                  <a:pt x="1884" y="530"/>
                  <a:pt x="1893" y="534"/>
                  <a:pt x="1893" y="529"/>
                </a:cubicBezTo>
                <a:cubicBezTo>
                  <a:pt x="1894" y="524"/>
                  <a:pt x="1881" y="512"/>
                  <a:pt x="1876" y="512"/>
                </a:cubicBezTo>
                <a:cubicBezTo>
                  <a:pt x="1876" y="512"/>
                  <a:pt x="1872" y="501"/>
                  <a:pt x="1867" y="504"/>
                </a:cubicBezTo>
                <a:cubicBezTo>
                  <a:pt x="1867" y="504"/>
                  <a:pt x="1867" y="498"/>
                  <a:pt x="1860" y="495"/>
                </a:cubicBezTo>
                <a:cubicBezTo>
                  <a:pt x="1852" y="491"/>
                  <a:pt x="1859" y="488"/>
                  <a:pt x="1843" y="480"/>
                </a:cubicBezTo>
                <a:cubicBezTo>
                  <a:pt x="1827" y="472"/>
                  <a:pt x="1830" y="462"/>
                  <a:pt x="1830" y="462"/>
                </a:cubicBezTo>
                <a:cubicBezTo>
                  <a:pt x="1834" y="463"/>
                  <a:pt x="1836" y="464"/>
                  <a:pt x="1839" y="465"/>
                </a:cubicBezTo>
                <a:cubicBezTo>
                  <a:pt x="1838" y="461"/>
                  <a:pt x="1838" y="460"/>
                  <a:pt x="1836" y="456"/>
                </a:cubicBezTo>
                <a:cubicBezTo>
                  <a:pt x="1836" y="453"/>
                  <a:pt x="1835" y="451"/>
                  <a:pt x="1834" y="448"/>
                </a:cubicBezTo>
                <a:cubicBezTo>
                  <a:pt x="1830" y="445"/>
                  <a:pt x="1828" y="443"/>
                  <a:pt x="1825" y="440"/>
                </a:cubicBezTo>
                <a:cubicBezTo>
                  <a:pt x="1824" y="437"/>
                  <a:pt x="1823" y="436"/>
                  <a:pt x="1822" y="433"/>
                </a:cubicBezTo>
                <a:cubicBezTo>
                  <a:pt x="1820" y="431"/>
                  <a:pt x="1819" y="430"/>
                  <a:pt x="1817" y="427"/>
                </a:cubicBezTo>
                <a:cubicBezTo>
                  <a:pt x="1811" y="425"/>
                  <a:pt x="1808" y="423"/>
                  <a:pt x="1803" y="420"/>
                </a:cubicBezTo>
                <a:cubicBezTo>
                  <a:pt x="1802" y="419"/>
                  <a:pt x="1802" y="417"/>
                  <a:pt x="1801" y="416"/>
                </a:cubicBezTo>
                <a:cubicBezTo>
                  <a:pt x="1801" y="416"/>
                  <a:pt x="1794" y="412"/>
                  <a:pt x="1792" y="406"/>
                </a:cubicBezTo>
                <a:cubicBezTo>
                  <a:pt x="1789" y="400"/>
                  <a:pt x="1774" y="393"/>
                  <a:pt x="1771" y="396"/>
                </a:cubicBezTo>
                <a:cubicBezTo>
                  <a:pt x="1769" y="392"/>
                  <a:pt x="1768" y="390"/>
                  <a:pt x="1766" y="385"/>
                </a:cubicBezTo>
                <a:cubicBezTo>
                  <a:pt x="1763" y="383"/>
                  <a:pt x="1761" y="382"/>
                  <a:pt x="1758" y="380"/>
                </a:cubicBezTo>
                <a:cubicBezTo>
                  <a:pt x="1757" y="376"/>
                  <a:pt x="1756" y="375"/>
                  <a:pt x="1754" y="371"/>
                </a:cubicBezTo>
                <a:cubicBezTo>
                  <a:pt x="1750" y="370"/>
                  <a:pt x="1749" y="369"/>
                  <a:pt x="1745" y="367"/>
                </a:cubicBezTo>
                <a:cubicBezTo>
                  <a:pt x="1743" y="365"/>
                  <a:pt x="1741" y="364"/>
                  <a:pt x="1739" y="361"/>
                </a:cubicBezTo>
                <a:cubicBezTo>
                  <a:pt x="1741" y="360"/>
                  <a:pt x="1742" y="360"/>
                  <a:pt x="1744" y="359"/>
                </a:cubicBezTo>
                <a:cubicBezTo>
                  <a:pt x="1740" y="355"/>
                  <a:pt x="1739" y="352"/>
                  <a:pt x="1735" y="348"/>
                </a:cubicBezTo>
                <a:cubicBezTo>
                  <a:pt x="1730" y="345"/>
                  <a:pt x="1727" y="344"/>
                  <a:pt x="1722" y="341"/>
                </a:cubicBezTo>
                <a:cubicBezTo>
                  <a:pt x="1717" y="339"/>
                  <a:pt x="1715" y="338"/>
                  <a:pt x="1710" y="336"/>
                </a:cubicBezTo>
                <a:cubicBezTo>
                  <a:pt x="1704" y="332"/>
                  <a:pt x="1701" y="331"/>
                  <a:pt x="1695" y="328"/>
                </a:cubicBezTo>
                <a:cubicBezTo>
                  <a:pt x="1695" y="329"/>
                  <a:pt x="1695" y="330"/>
                  <a:pt x="1694" y="332"/>
                </a:cubicBezTo>
                <a:cubicBezTo>
                  <a:pt x="1697" y="336"/>
                  <a:pt x="1699" y="339"/>
                  <a:pt x="1702" y="343"/>
                </a:cubicBezTo>
                <a:cubicBezTo>
                  <a:pt x="1706" y="346"/>
                  <a:pt x="1708" y="347"/>
                  <a:pt x="1711" y="349"/>
                </a:cubicBezTo>
                <a:cubicBezTo>
                  <a:pt x="1716" y="351"/>
                  <a:pt x="1718" y="353"/>
                  <a:pt x="1722" y="354"/>
                </a:cubicBezTo>
                <a:cubicBezTo>
                  <a:pt x="1718" y="354"/>
                  <a:pt x="1716" y="354"/>
                  <a:pt x="1712" y="354"/>
                </a:cubicBezTo>
                <a:cubicBezTo>
                  <a:pt x="1707" y="351"/>
                  <a:pt x="1705" y="350"/>
                  <a:pt x="1700" y="347"/>
                </a:cubicBezTo>
                <a:cubicBezTo>
                  <a:pt x="1700" y="347"/>
                  <a:pt x="1697" y="353"/>
                  <a:pt x="1688" y="349"/>
                </a:cubicBezTo>
                <a:cubicBezTo>
                  <a:pt x="1688" y="349"/>
                  <a:pt x="1697" y="350"/>
                  <a:pt x="1696" y="340"/>
                </a:cubicBezTo>
                <a:cubicBezTo>
                  <a:pt x="1694" y="334"/>
                  <a:pt x="1693" y="331"/>
                  <a:pt x="1691" y="326"/>
                </a:cubicBezTo>
                <a:cubicBezTo>
                  <a:pt x="1684" y="323"/>
                  <a:pt x="1680" y="321"/>
                  <a:pt x="1674" y="319"/>
                </a:cubicBezTo>
                <a:cubicBezTo>
                  <a:pt x="1668" y="318"/>
                  <a:pt x="1665" y="318"/>
                  <a:pt x="1660" y="317"/>
                </a:cubicBezTo>
                <a:cubicBezTo>
                  <a:pt x="1655" y="316"/>
                  <a:pt x="1652" y="316"/>
                  <a:pt x="1648" y="315"/>
                </a:cubicBezTo>
                <a:cubicBezTo>
                  <a:pt x="1644" y="316"/>
                  <a:pt x="1643" y="317"/>
                  <a:pt x="1639" y="317"/>
                </a:cubicBezTo>
                <a:cubicBezTo>
                  <a:pt x="1638" y="321"/>
                  <a:pt x="1638" y="322"/>
                  <a:pt x="1637" y="325"/>
                </a:cubicBezTo>
                <a:cubicBezTo>
                  <a:pt x="1641" y="328"/>
                  <a:pt x="1642" y="329"/>
                  <a:pt x="1646" y="331"/>
                </a:cubicBezTo>
                <a:cubicBezTo>
                  <a:pt x="1641" y="330"/>
                  <a:pt x="1638" y="329"/>
                  <a:pt x="1633" y="328"/>
                </a:cubicBezTo>
                <a:cubicBezTo>
                  <a:pt x="1633" y="328"/>
                  <a:pt x="1634" y="336"/>
                  <a:pt x="1641" y="338"/>
                </a:cubicBezTo>
                <a:cubicBezTo>
                  <a:pt x="1641" y="338"/>
                  <a:pt x="1625" y="335"/>
                  <a:pt x="1628" y="324"/>
                </a:cubicBezTo>
                <a:cubicBezTo>
                  <a:pt x="1630" y="313"/>
                  <a:pt x="1627" y="313"/>
                  <a:pt x="1627" y="313"/>
                </a:cubicBezTo>
                <a:cubicBezTo>
                  <a:pt x="1627" y="313"/>
                  <a:pt x="1640" y="307"/>
                  <a:pt x="1651" y="309"/>
                </a:cubicBezTo>
                <a:cubicBezTo>
                  <a:pt x="1651" y="309"/>
                  <a:pt x="1637" y="300"/>
                  <a:pt x="1625" y="300"/>
                </a:cubicBezTo>
                <a:cubicBezTo>
                  <a:pt x="1614" y="301"/>
                  <a:pt x="1604" y="297"/>
                  <a:pt x="1593" y="305"/>
                </a:cubicBezTo>
                <a:cubicBezTo>
                  <a:pt x="1582" y="312"/>
                  <a:pt x="1585" y="323"/>
                  <a:pt x="1585" y="323"/>
                </a:cubicBezTo>
                <a:cubicBezTo>
                  <a:pt x="1594" y="327"/>
                  <a:pt x="1598" y="329"/>
                  <a:pt x="1607" y="334"/>
                </a:cubicBezTo>
                <a:cubicBezTo>
                  <a:pt x="1599" y="332"/>
                  <a:pt x="1595" y="332"/>
                  <a:pt x="1587" y="330"/>
                </a:cubicBezTo>
                <a:cubicBezTo>
                  <a:pt x="1587" y="330"/>
                  <a:pt x="1590" y="345"/>
                  <a:pt x="1607" y="345"/>
                </a:cubicBezTo>
                <a:cubicBezTo>
                  <a:pt x="1607" y="345"/>
                  <a:pt x="1607" y="353"/>
                  <a:pt x="1615" y="355"/>
                </a:cubicBezTo>
                <a:cubicBezTo>
                  <a:pt x="1623" y="358"/>
                  <a:pt x="1624" y="356"/>
                  <a:pt x="1630" y="367"/>
                </a:cubicBezTo>
                <a:cubicBezTo>
                  <a:pt x="1630" y="367"/>
                  <a:pt x="1621" y="388"/>
                  <a:pt x="1615" y="387"/>
                </a:cubicBezTo>
                <a:cubicBezTo>
                  <a:pt x="1615" y="387"/>
                  <a:pt x="1614" y="378"/>
                  <a:pt x="1609" y="378"/>
                </a:cubicBezTo>
                <a:cubicBezTo>
                  <a:pt x="1603" y="377"/>
                  <a:pt x="1605" y="391"/>
                  <a:pt x="1610" y="390"/>
                </a:cubicBezTo>
                <a:cubicBezTo>
                  <a:pt x="1610" y="390"/>
                  <a:pt x="1596" y="393"/>
                  <a:pt x="1592" y="381"/>
                </a:cubicBezTo>
                <a:cubicBezTo>
                  <a:pt x="1589" y="368"/>
                  <a:pt x="1604" y="381"/>
                  <a:pt x="1599" y="366"/>
                </a:cubicBezTo>
                <a:cubicBezTo>
                  <a:pt x="1599" y="366"/>
                  <a:pt x="1591" y="362"/>
                  <a:pt x="1587" y="355"/>
                </a:cubicBezTo>
                <a:cubicBezTo>
                  <a:pt x="1584" y="348"/>
                  <a:pt x="1573" y="354"/>
                  <a:pt x="1571" y="365"/>
                </a:cubicBezTo>
                <a:cubicBezTo>
                  <a:pt x="1571" y="365"/>
                  <a:pt x="1563" y="362"/>
                  <a:pt x="1571" y="353"/>
                </a:cubicBezTo>
                <a:cubicBezTo>
                  <a:pt x="1578" y="345"/>
                  <a:pt x="1565" y="344"/>
                  <a:pt x="1565" y="344"/>
                </a:cubicBezTo>
                <a:cubicBezTo>
                  <a:pt x="1563" y="342"/>
                  <a:pt x="1561" y="341"/>
                  <a:pt x="1558" y="339"/>
                </a:cubicBezTo>
                <a:cubicBezTo>
                  <a:pt x="1558" y="339"/>
                  <a:pt x="1552" y="341"/>
                  <a:pt x="1550" y="336"/>
                </a:cubicBezTo>
                <a:cubicBezTo>
                  <a:pt x="1548" y="332"/>
                  <a:pt x="1559" y="329"/>
                  <a:pt x="1559" y="329"/>
                </a:cubicBezTo>
                <a:cubicBezTo>
                  <a:pt x="1554" y="325"/>
                  <a:pt x="1552" y="322"/>
                  <a:pt x="1547" y="318"/>
                </a:cubicBezTo>
                <a:cubicBezTo>
                  <a:pt x="1547" y="318"/>
                  <a:pt x="1548" y="310"/>
                  <a:pt x="1537" y="301"/>
                </a:cubicBezTo>
                <a:cubicBezTo>
                  <a:pt x="1537" y="301"/>
                  <a:pt x="1546" y="300"/>
                  <a:pt x="1548" y="294"/>
                </a:cubicBezTo>
                <a:cubicBezTo>
                  <a:pt x="1550" y="289"/>
                  <a:pt x="1553" y="289"/>
                  <a:pt x="1554" y="295"/>
                </a:cubicBezTo>
                <a:cubicBezTo>
                  <a:pt x="1560" y="296"/>
                  <a:pt x="1563" y="296"/>
                  <a:pt x="1568" y="296"/>
                </a:cubicBezTo>
                <a:cubicBezTo>
                  <a:pt x="1568" y="296"/>
                  <a:pt x="1587" y="285"/>
                  <a:pt x="1594" y="287"/>
                </a:cubicBezTo>
                <a:cubicBezTo>
                  <a:pt x="1594" y="287"/>
                  <a:pt x="1595" y="282"/>
                  <a:pt x="1584" y="284"/>
                </a:cubicBezTo>
                <a:cubicBezTo>
                  <a:pt x="1573" y="285"/>
                  <a:pt x="1567" y="276"/>
                  <a:pt x="1567" y="276"/>
                </a:cubicBezTo>
                <a:cubicBezTo>
                  <a:pt x="1567" y="276"/>
                  <a:pt x="1537" y="265"/>
                  <a:pt x="1531" y="267"/>
                </a:cubicBezTo>
                <a:cubicBezTo>
                  <a:pt x="1524" y="268"/>
                  <a:pt x="1518" y="277"/>
                  <a:pt x="1518" y="277"/>
                </a:cubicBezTo>
                <a:cubicBezTo>
                  <a:pt x="1521" y="281"/>
                  <a:pt x="1522" y="283"/>
                  <a:pt x="1524" y="286"/>
                </a:cubicBezTo>
                <a:cubicBezTo>
                  <a:pt x="1523" y="289"/>
                  <a:pt x="1523" y="291"/>
                  <a:pt x="1522" y="294"/>
                </a:cubicBezTo>
                <a:cubicBezTo>
                  <a:pt x="1518" y="295"/>
                  <a:pt x="1515" y="296"/>
                  <a:pt x="1510" y="297"/>
                </a:cubicBezTo>
                <a:cubicBezTo>
                  <a:pt x="1509" y="295"/>
                  <a:pt x="1509" y="293"/>
                  <a:pt x="1508" y="291"/>
                </a:cubicBezTo>
                <a:cubicBezTo>
                  <a:pt x="1509" y="288"/>
                  <a:pt x="1510" y="287"/>
                  <a:pt x="1511" y="284"/>
                </a:cubicBezTo>
                <a:cubicBezTo>
                  <a:pt x="1511" y="278"/>
                  <a:pt x="1511" y="275"/>
                  <a:pt x="1511" y="270"/>
                </a:cubicBezTo>
                <a:cubicBezTo>
                  <a:pt x="1506" y="266"/>
                  <a:pt x="1504" y="264"/>
                  <a:pt x="1500" y="260"/>
                </a:cubicBezTo>
                <a:cubicBezTo>
                  <a:pt x="1499" y="259"/>
                  <a:pt x="1498" y="258"/>
                  <a:pt x="1497" y="257"/>
                </a:cubicBezTo>
                <a:cubicBezTo>
                  <a:pt x="1490" y="256"/>
                  <a:pt x="1486" y="256"/>
                  <a:pt x="1479" y="255"/>
                </a:cubicBezTo>
                <a:cubicBezTo>
                  <a:pt x="1473" y="253"/>
                  <a:pt x="1471" y="252"/>
                  <a:pt x="1466" y="251"/>
                </a:cubicBezTo>
                <a:cubicBezTo>
                  <a:pt x="1461" y="252"/>
                  <a:pt x="1458" y="253"/>
                  <a:pt x="1453" y="254"/>
                </a:cubicBezTo>
                <a:cubicBezTo>
                  <a:pt x="1457" y="256"/>
                  <a:pt x="1459" y="258"/>
                  <a:pt x="1462" y="260"/>
                </a:cubicBezTo>
                <a:cubicBezTo>
                  <a:pt x="1462" y="262"/>
                  <a:pt x="1462" y="263"/>
                  <a:pt x="1462" y="266"/>
                </a:cubicBezTo>
                <a:cubicBezTo>
                  <a:pt x="1457" y="263"/>
                  <a:pt x="1454" y="261"/>
                  <a:pt x="1449" y="259"/>
                </a:cubicBezTo>
                <a:cubicBezTo>
                  <a:pt x="1445" y="259"/>
                  <a:pt x="1443" y="259"/>
                  <a:pt x="1439" y="259"/>
                </a:cubicBezTo>
                <a:cubicBezTo>
                  <a:pt x="1437" y="260"/>
                  <a:pt x="1436" y="260"/>
                  <a:pt x="1434" y="261"/>
                </a:cubicBezTo>
                <a:cubicBezTo>
                  <a:pt x="1440" y="265"/>
                  <a:pt x="1443" y="267"/>
                  <a:pt x="1449" y="272"/>
                </a:cubicBezTo>
                <a:cubicBezTo>
                  <a:pt x="1454" y="275"/>
                  <a:pt x="1457" y="276"/>
                  <a:pt x="1462" y="279"/>
                </a:cubicBezTo>
                <a:cubicBezTo>
                  <a:pt x="1465" y="283"/>
                  <a:pt x="1466" y="286"/>
                  <a:pt x="1469" y="290"/>
                </a:cubicBezTo>
                <a:cubicBezTo>
                  <a:pt x="1474" y="292"/>
                  <a:pt x="1477" y="293"/>
                  <a:pt x="1483" y="296"/>
                </a:cubicBezTo>
                <a:cubicBezTo>
                  <a:pt x="1488" y="295"/>
                  <a:pt x="1490" y="295"/>
                  <a:pt x="1495" y="294"/>
                </a:cubicBezTo>
                <a:cubicBezTo>
                  <a:pt x="1498" y="297"/>
                  <a:pt x="1500" y="297"/>
                  <a:pt x="1503" y="300"/>
                </a:cubicBezTo>
                <a:cubicBezTo>
                  <a:pt x="1502" y="304"/>
                  <a:pt x="1501" y="305"/>
                  <a:pt x="1500" y="310"/>
                </a:cubicBezTo>
                <a:cubicBezTo>
                  <a:pt x="1500" y="310"/>
                  <a:pt x="1505" y="315"/>
                  <a:pt x="1501" y="324"/>
                </a:cubicBezTo>
                <a:cubicBezTo>
                  <a:pt x="1496" y="332"/>
                  <a:pt x="1491" y="317"/>
                  <a:pt x="1491" y="317"/>
                </a:cubicBezTo>
                <a:cubicBezTo>
                  <a:pt x="1491" y="317"/>
                  <a:pt x="1485" y="311"/>
                  <a:pt x="1477" y="316"/>
                </a:cubicBezTo>
                <a:cubicBezTo>
                  <a:pt x="1468" y="321"/>
                  <a:pt x="1467" y="324"/>
                  <a:pt x="1467" y="324"/>
                </a:cubicBezTo>
                <a:cubicBezTo>
                  <a:pt x="1470" y="327"/>
                  <a:pt x="1472" y="329"/>
                  <a:pt x="1475" y="332"/>
                </a:cubicBezTo>
                <a:cubicBezTo>
                  <a:pt x="1475" y="332"/>
                  <a:pt x="1467" y="332"/>
                  <a:pt x="1464" y="335"/>
                </a:cubicBezTo>
                <a:cubicBezTo>
                  <a:pt x="1460" y="337"/>
                  <a:pt x="1450" y="338"/>
                  <a:pt x="1432" y="334"/>
                </a:cubicBezTo>
                <a:cubicBezTo>
                  <a:pt x="1414" y="330"/>
                  <a:pt x="1394" y="314"/>
                  <a:pt x="1394" y="314"/>
                </a:cubicBezTo>
                <a:cubicBezTo>
                  <a:pt x="1383" y="304"/>
                  <a:pt x="1373" y="299"/>
                  <a:pt x="1364" y="304"/>
                </a:cubicBezTo>
                <a:cubicBezTo>
                  <a:pt x="1355" y="308"/>
                  <a:pt x="1351" y="301"/>
                  <a:pt x="1344" y="307"/>
                </a:cubicBezTo>
                <a:cubicBezTo>
                  <a:pt x="1337" y="312"/>
                  <a:pt x="1357" y="314"/>
                  <a:pt x="1350" y="334"/>
                </a:cubicBezTo>
                <a:cubicBezTo>
                  <a:pt x="1350" y="334"/>
                  <a:pt x="1352" y="318"/>
                  <a:pt x="1339" y="317"/>
                </a:cubicBezTo>
                <a:cubicBezTo>
                  <a:pt x="1339" y="317"/>
                  <a:pt x="1333" y="311"/>
                  <a:pt x="1326" y="312"/>
                </a:cubicBezTo>
                <a:cubicBezTo>
                  <a:pt x="1326" y="312"/>
                  <a:pt x="1327" y="307"/>
                  <a:pt x="1321" y="305"/>
                </a:cubicBezTo>
                <a:cubicBezTo>
                  <a:pt x="1315" y="305"/>
                  <a:pt x="1305" y="313"/>
                  <a:pt x="1296" y="310"/>
                </a:cubicBezTo>
                <a:cubicBezTo>
                  <a:pt x="1272" y="303"/>
                  <a:pt x="1259" y="298"/>
                  <a:pt x="1259" y="298"/>
                </a:cubicBezTo>
                <a:cubicBezTo>
                  <a:pt x="1268" y="297"/>
                  <a:pt x="1272" y="297"/>
                  <a:pt x="1281" y="296"/>
                </a:cubicBezTo>
                <a:cubicBezTo>
                  <a:pt x="1281" y="296"/>
                  <a:pt x="1276" y="285"/>
                  <a:pt x="1262" y="283"/>
                </a:cubicBezTo>
                <a:cubicBezTo>
                  <a:pt x="1249" y="281"/>
                  <a:pt x="1227" y="277"/>
                  <a:pt x="1227" y="277"/>
                </a:cubicBezTo>
                <a:cubicBezTo>
                  <a:pt x="1227" y="277"/>
                  <a:pt x="1229" y="273"/>
                  <a:pt x="1214" y="272"/>
                </a:cubicBezTo>
                <a:cubicBezTo>
                  <a:pt x="1210" y="270"/>
                  <a:pt x="1208" y="269"/>
                  <a:pt x="1205" y="267"/>
                </a:cubicBezTo>
                <a:cubicBezTo>
                  <a:pt x="1200" y="265"/>
                  <a:pt x="1197" y="265"/>
                  <a:pt x="1192" y="263"/>
                </a:cubicBezTo>
                <a:cubicBezTo>
                  <a:pt x="1192" y="263"/>
                  <a:pt x="1176" y="259"/>
                  <a:pt x="1171" y="267"/>
                </a:cubicBezTo>
                <a:cubicBezTo>
                  <a:pt x="1167" y="266"/>
                  <a:pt x="1166" y="266"/>
                  <a:pt x="1162" y="265"/>
                </a:cubicBezTo>
                <a:cubicBezTo>
                  <a:pt x="1163" y="261"/>
                  <a:pt x="1164" y="259"/>
                  <a:pt x="1165" y="256"/>
                </a:cubicBezTo>
                <a:cubicBezTo>
                  <a:pt x="1162" y="255"/>
                  <a:pt x="1161" y="255"/>
                  <a:pt x="1158" y="254"/>
                </a:cubicBezTo>
                <a:cubicBezTo>
                  <a:pt x="1155" y="255"/>
                  <a:pt x="1154" y="256"/>
                  <a:pt x="1152" y="256"/>
                </a:cubicBezTo>
                <a:cubicBezTo>
                  <a:pt x="1152" y="256"/>
                  <a:pt x="1148" y="264"/>
                  <a:pt x="1143" y="263"/>
                </a:cubicBezTo>
                <a:cubicBezTo>
                  <a:pt x="1138" y="263"/>
                  <a:pt x="1130" y="248"/>
                  <a:pt x="1130" y="248"/>
                </a:cubicBezTo>
                <a:cubicBezTo>
                  <a:pt x="1130" y="248"/>
                  <a:pt x="1122" y="245"/>
                  <a:pt x="1116" y="249"/>
                </a:cubicBezTo>
                <a:cubicBezTo>
                  <a:pt x="1111" y="254"/>
                  <a:pt x="1105" y="254"/>
                  <a:pt x="1105" y="254"/>
                </a:cubicBezTo>
                <a:cubicBezTo>
                  <a:pt x="1105" y="253"/>
                  <a:pt x="1105" y="251"/>
                  <a:pt x="1104" y="249"/>
                </a:cubicBezTo>
                <a:cubicBezTo>
                  <a:pt x="1098" y="250"/>
                  <a:pt x="1094" y="250"/>
                  <a:pt x="1087" y="250"/>
                </a:cubicBezTo>
                <a:cubicBezTo>
                  <a:pt x="1084" y="250"/>
                  <a:pt x="1082" y="251"/>
                  <a:pt x="1078" y="251"/>
                </a:cubicBezTo>
                <a:cubicBezTo>
                  <a:pt x="1073" y="253"/>
                  <a:pt x="1070" y="253"/>
                  <a:pt x="1065" y="255"/>
                </a:cubicBezTo>
                <a:cubicBezTo>
                  <a:pt x="1061" y="256"/>
                  <a:pt x="1058" y="256"/>
                  <a:pt x="1054" y="256"/>
                </a:cubicBezTo>
                <a:cubicBezTo>
                  <a:pt x="1054" y="256"/>
                  <a:pt x="1050" y="254"/>
                  <a:pt x="1045" y="254"/>
                </a:cubicBezTo>
                <a:cubicBezTo>
                  <a:pt x="1039" y="254"/>
                  <a:pt x="1027" y="257"/>
                  <a:pt x="1019" y="257"/>
                </a:cubicBezTo>
                <a:cubicBezTo>
                  <a:pt x="1010" y="257"/>
                  <a:pt x="997" y="266"/>
                  <a:pt x="997" y="266"/>
                </a:cubicBezTo>
                <a:cubicBezTo>
                  <a:pt x="995" y="263"/>
                  <a:pt x="993" y="262"/>
                  <a:pt x="991" y="259"/>
                </a:cubicBezTo>
                <a:cubicBezTo>
                  <a:pt x="989" y="258"/>
                  <a:pt x="988" y="258"/>
                  <a:pt x="985" y="257"/>
                </a:cubicBezTo>
                <a:cubicBezTo>
                  <a:pt x="978" y="257"/>
                  <a:pt x="975" y="257"/>
                  <a:pt x="969" y="257"/>
                </a:cubicBezTo>
                <a:cubicBezTo>
                  <a:pt x="969" y="257"/>
                  <a:pt x="959" y="257"/>
                  <a:pt x="953" y="255"/>
                </a:cubicBezTo>
                <a:cubicBezTo>
                  <a:pt x="946" y="253"/>
                  <a:pt x="941" y="254"/>
                  <a:pt x="931" y="255"/>
                </a:cubicBezTo>
                <a:cubicBezTo>
                  <a:pt x="921" y="256"/>
                  <a:pt x="909" y="254"/>
                  <a:pt x="909" y="254"/>
                </a:cubicBezTo>
                <a:cubicBezTo>
                  <a:pt x="909" y="254"/>
                  <a:pt x="902" y="255"/>
                  <a:pt x="897" y="252"/>
                </a:cubicBezTo>
                <a:cubicBezTo>
                  <a:pt x="892" y="248"/>
                  <a:pt x="848" y="258"/>
                  <a:pt x="848" y="258"/>
                </a:cubicBezTo>
                <a:cubicBezTo>
                  <a:pt x="848" y="256"/>
                  <a:pt x="847" y="256"/>
                  <a:pt x="847" y="254"/>
                </a:cubicBezTo>
                <a:cubicBezTo>
                  <a:pt x="837" y="255"/>
                  <a:pt x="832" y="256"/>
                  <a:pt x="823" y="257"/>
                </a:cubicBezTo>
                <a:cubicBezTo>
                  <a:pt x="822" y="256"/>
                  <a:pt x="821" y="255"/>
                  <a:pt x="820" y="254"/>
                </a:cubicBezTo>
                <a:cubicBezTo>
                  <a:pt x="813" y="255"/>
                  <a:pt x="809" y="255"/>
                  <a:pt x="801" y="256"/>
                </a:cubicBezTo>
                <a:cubicBezTo>
                  <a:pt x="797" y="258"/>
                  <a:pt x="795" y="259"/>
                  <a:pt x="790" y="261"/>
                </a:cubicBezTo>
                <a:cubicBezTo>
                  <a:pt x="784" y="262"/>
                  <a:pt x="781" y="262"/>
                  <a:pt x="774" y="263"/>
                </a:cubicBezTo>
                <a:cubicBezTo>
                  <a:pt x="768" y="265"/>
                  <a:pt x="765" y="266"/>
                  <a:pt x="759" y="268"/>
                </a:cubicBezTo>
                <a:cubicBezTo>
                  <a:pt x="756" y="270"/>
                  <a:pt x="754" y="271"/>
                  <a:pt x="751" y="273"/>
                </a:cubicBezTo>
                <a:cubicBezTo>
                  <a:pt x="750" y="273"/>
                  <a:pt x="748" y="273"/>
                  <a:pt x="747" y="273"/>
                </a:cubicBezTo>
                <a:cubicBezTo>
                  <a:pt x="984" y="153"/>
                  <a:pt x="1265" y="116"/>
                  <a:pt x="1541" y="188"/>
                </a:cubicBezTo>
                <a:cubicBezTo>
                  <a:pt x="1542" y="189"/>
                  <a:pt x="1542" y="189"/>
                  <a:pt x="1542" y="189"/>
                </a:cubicBezTo>
                <a:cubicBezTo>
                  <a:pt x="1545" y="190"/>
                  <a:pt x="1545" y="191"/>
                  <a:pt x="1548" y="192"/>
                </a:cubicBezTo>
                <a:cubicBezTo>
                  <a:pt x="1548" y="194"/>
                  <a:pt x="1548" y="194"/>
                  <a:pt x="1548" y="195"/>
                </a:cubicBezTo>
                <a:cubicBezTo>
                  <a:pt x="1551" y="197"/>
                  <a:pt x="1553" y="197"/>
                  <a:pt x="1557" y="199"/>
                </a:cubicBezTo>
                <a:cubicBezTo>
                  <a:pt x="1558" y="202"/>
                  <a:pt x="1559" y="203"/>
                  <a:pt x="1560" y="206"/>
                </a:cubicBezTo>
                <a:cubicBezTo>
                  <a:pt x="1560" y="206"/>
                  <a:pt x="1564" y="203"/>
                  <a:pt x="1566" y="208"/>
                </a:cubicBezTo>
                <a:cubicBezTo>
                  <a:pt x="1569" y="213"/>
                  <a:pt x="1575" y="217"/>
                  <a:pt x="1575" y="217"/>
                </a:cubicBezTo>
                <a:cubicBezTo>
                  <a:pt x="1578" y="221"/>
                  <a:pt x="1580" y="222"/>
                  <a:pt x="1583" y="225"/>
                </a:cubicBezTo>
                <a:cubicBezTo>
                  <a:pt x="1589" y="226"/>
                  <a:pt x="1592" y="227"/>
                  <a:pt x="1597" y="228"/>
                </a:cubicBezTo>
                <a:cubicBezTo>
                  <a:pt x="1603" y="230"/>
                  <a:pt x="1606" y="231"/>
                  <a:pt x="1611" y="233"/>
                </a:cubicBezTo>
                <a:cubicBezTo>
                  <a:pt x="1615" y="234"/>
                  <a:pt x="1618" y="235"/>
                  <a:pt x="1622" y="236"/>
                </a:cubicBezTo>
                <a:cubicBezTo>
                  <a:pt x="1624" y="236"/>
                  <a:pt x="1626" y="236"/>
                  <a:pt x="1628" y="235"/>
                </a:cubicBezTo>
                <a:cubicBezTo>
                  <a:pt x="1628" y="235"/>
                  <a:pt x="1633" y="230"/>
                  <a:pt x="1639" y="232"/>
                </a:cubicBezTo>
                <a:cubicBezTo>
                  <a:pt x="1639" y="232"/>
                  <a:pt x="1632" y="232"/>
                  <a:pt x="1633" y="240"/>
                </a:cubicBezTo>
                <a:cubicBezTo>
                  <a:pt x="1637" y="241"/>
                  <a:pt x="1639" y="242"/>
                  <a:pt x="1642" y="244"/>
                </a:cubicBezTo>
                <a:cubicBezTo>
                  <a:pt x="1646" y="246"/>
                  <a:pt x="1649" y="247"/>
                  <a:pt x="1653" y="249"/>
                </a:cubicBezTo>
                <a:cubicBezTo>
                  <a:pt x="1655" y="254"/>
                  <a:pt x="1656" y="256"/>
                  <a:pt x="1658" y="260"/>
                </a:cubicBezTo>
                <a:cubicBezTo>
                  <a:pt x="1655" y="257"/>
                  <a:pt x="1654" y="255"/>
                  <a:pt x="1651" y="252"/>
                </a:cubicBezTo>
                <a:cubicBezTo>
                  <a:pt x="1648" y="250"/>
                  <a:pt x="1647" y="249"/>
                  <a:pt x="1644" y="247"/>
                </a:cubicBezTo>
                <a:cubicBezTo>
                  <a:pt x="1639" y="245"/>
                  <a:pt x="1637" y="244"/>
                  <a:pt x="1632" y="243"/>
                </a:cubicBezTo>
                <a:cubicBezTo>
                  <a:pt x="1629" y="243"/>
                  <a:pt x="1628" y="243"/>
                  <a:pt x="1625" y="243"/>
                </a:cubicBezTo>
                <a:cubicBezTo>
                  <a:pt x="1626" y="244"/>
                  <a:pt x="1627" y="245"/>
                  <a:pt x="1628" y="246"/>
                </a:cubicBezTo>
                <a:cubicBezTo>
                  <a:pt x="1629" y="247"/>
                  <a:pt x="1629" y="248"/>
                  <a:pt x="1629" y="249"/>
                </a:cubicBezTo>
                <a:cubicBezTo>
                  <a:pt x="1630" y="251"/>
                  <a:pt x="1631" y="252"/>
                  <a:pt x="1632" y="253"/>
                </a:cubicBezTo>
                <a:cubicBezTo>
                  <a:pt x="1628" y="252"/>
                  <a:pt x="1626" y="251"/>
                  <a:pt x="1621" y="249"/>
                </a:cubicBezTo>
                <a:cubicBezTo>
                  <a:pt x="1621" y="249"/>
                  <a:pt x="1613" y="250"/>
                  <a:pt x="1609" y="248"/>
                </a:cubicBezTo>
                <a:cubicBezTo>
                  <a:pt x="1605" y="245"/>
                  <a:pt x="1604" y="252"/>
                  <a:pt x="1604" y="252"/>
                </a:cubicBezTo>
                <a:cubicBezTo>
                  <a:pt x="1604" y="252"/>
                  <a:pt x="1601" y="245"/>
                  <a:pt x="1597" y="247"/>
                </a:cubicBezTo>
                <a:cubicBezTo>
                  <a:pt x="1593" y="248"/>
                  <a:pt x="1595" y="250"/>
                  <a:pt x="1595" y="250"/>
                </a:cubicBezTo>
                <a:cubicBezTo>
                  <a:pt x="1592" y="248"/>
                  <a:pt x="1591" y="247"/>
                  <a:pt x="1589" y="245"/>
                </a:cubicBezTo>
                <a:cubicBezTo>
                  <a:pt x="1585" y="243"/>
                  <a:pt x="1583" y="243"/>
                  <a:pt x="1579" y="241"/>
                </a:cubicBezTo>
                <a:cubicBezTo>
                  <a:pt x="1576" y="241"/>
                  <a:pt x="1575" y="241"/>
                  <a:pt x="1572" y="242"/>
                </a:cubicBezTo>
                <a:cubicBezTo>
                  <a:pt x="1569" y="240"/>
                  <a:pt x="1568" y="239"/>
                  <a:pt x="1566" y="237"/>
                </a:cubicBezTo>
                <a:cubicBezTo>
                  <a:pt x="1565" y="235"/>
                  <a:pt x="1564" y="234"/>
                  <a:pt x="1563" y="232"/>
                </a:cubicBezTo>
                <a:cubicBezTo>
                  <a:pt x="1557" y="231"/>
                  <a:pt x="1554" y="230"/>
                  <a:pt x="1549" y="229"/>
                </a:cubicBezTo>
                <a:cubicBezTo>
                  <a:pt x="1543" y="227"/>
                  <a:pt x="1541" y="226"/>
                  <a:pt x="1535" y="224"/>
                </a:cubicBezTo>
                <a:cubicBezTo>
                  <a:pt x="1532" y="222"/>
                  <a:pt x="1530" y="222"/>
                  <a:pt x="1526" y="220"/>
                </a:cubicBezTo>
                <a:cubicBezTo>
                  <a:pt x="1522" y="221"/>
                  <a:pt x="1521" y="221"/>
                  <a:pt x="1517" y="221"/>
                </a:cubicBezTo>
                <a:cubicBezTo>
                  <a:pt x="1517" y="221"/>
                  <a:pt x="1529" y="225"/>
                  <a:pt x="1530" y="231"/>
                </a:cubicBezTo>
                <a:cubicBezTo>
                  <a:pt x="1532" y="236"/>
                  <a:pt x="1542" y="240"/>
                  <a:pt x="1542" y="240"/>
                </a:cubicBezTo>
                <a:cubicBezTo>
                  <a:pt x="1548" y="241"/>
                  <a:pt x="1551" y="241"/>
                  <a:pt x="1557" y="242"/>
                </a:cubicBezTo>
                <a:cubicBezTo>
                  <a:pt x="1560" y="243"/>
                  <a:pt x="1562" y="244"/>
                  <a:pt x="1565" y="245"/>
                </a:cubicBezTo>
                <a:cubicBezTo>
                  <a:pt x="1568" y="247"/>
                  <a:pt x="1569" y="249"/>
                  <a:pt x="1572" y="251"/>
                </a:cubicBezTo>
                <a:cubicBezTo>
                  <a:pt x="1572" y="254"/>
                  <a:pt x="1573" y="255"/>
                  <a:pt x="1573" y="257"/>
                </a:cubicBezTo>
                <a:cubicBezTo>
                  <a:pt x="1572" y="257"/>
                  <a:pt x="1571" y="258"/>
                  <a:pt x="1569" y="258"/>
                </a:cubicBezTo>
                <a:cubicBezTo>
                  <a:pt x="1569" y="261"/>
                  <a:pt x="1568" y="262"/>
                  <a:pt x="1568" y="265"/>
                </a:cubicBezTo>
                <a:cubicBezTo>
                  <a:pt x="1571" y="267"/>
                  <a:pt x="1572" y="267"/>
                  <a:pt x="1575" y="269"/>
                </a:cubicBezTo>
                <a:cubicBezTo>
                  <a:pt x="1576" y="271"/>
                  <a:pt x="1577" y="272"/>
                  <a:pt x="1578" y="275"/>
                </a:cubicBezTo>
                <a:cubicBezTo>
                  <a:pt x="1583" y="277"/>
                  <a:pt x="1585" y="278"/>
                  <a:pt x="1590" y="280"/>
                </a:cubicBezTo>
                <a:cubicBezTo>
                  <a:pt x="1595" y="281"/>
                  <a:pt x="1597" y="281"/>
                  <a:pt x="1602" y="282"/>
                </a:cubicBezTo>
                <a:cubicBezTo>
                  <a:pt x="1605" y="283"/>
                  <a:pt x="1607" y="283"/>
                  <a:pt x="1610" y="284"/>
                </a:cubicBezTo>
                <a:cubicBezTo>
                  <a:pt x="1617" y="287"/>
                  <a:pt x="1620" y="289"/>
                  <a:pt x="1627" y="292"/>
                </a:cubicBezTo>
                <a:cubicBezTo>
                  <a:pt x="1646" y="297"/>
                  <a:pt x="1655" y="300"/>
                  <a:pt x="1673" y="306"/>
                </a:cubicBezTo>
                <a:cubicBezTo>
                  <a:pt x="1676" y="308"/>
                  <a:pt x="1678" y="309"/>
                  <a:pt x="1681" y="312"/>
                </a:cubicBezTo>
                <a:cubicBezTo>
                  <a:pt x="1686" y="313"/>
                  <a:pt x="1689" y="313"/>
                  <a:pt x="1694" y="314"/>
                </a:cubicBezTo>
                <a:cubicBezTo>
                  <a:pt x="1698" y="317"/>
                  <a:pt x="1700" y="318"/>
                  <a:pt x="1705" y="321"/>
                </a:cubicBezTo>
                <a:cubicBezTo>
                  <a:pt x="1705" y="318"/>
                  <a:pt x="1705" y="317"/>
                  <a:pt x="1706" y="315"/>
                </a:cubicBezTo>
                <a:cubicBezTo>
                  <a:pt x="1709" y="314"/>
                  <a:pt x="1710" y="313"/>
                  <a:pt x="1713" y="312"/>
                </a:cubicBezTo>
                <a:cubicBezTo>
                  <a:pt x="1708" y="308"/>
                  <a:pt x="1706" y="307"/>
                  <a:pt x="1702" y="303"/>
                </a:cubicBezTo>
                <a:cubicBezTo>
                  <a:pt x="1697" y="300"/>
                  <a:pt x="1695" y="298"/>
                  <a:pt x="1691" y="294"/>
                </a:cubicBezTo>
                <a:cubicBezTo>
                  <a:pt x="1683" y="291"/>
                  <a:pt x="1679" y="290"/>
                  <a:pt x="1672" y="287"/>
                </a:cubicBezTo>
                <a:cubicBezTo>
                  <a:pt x="1663" y="286"/>
                  <a:pt x="1659" y="285"/>
                  <a:pt x="1651" y="283"/>
                </a:cubicBezTo>
                <a:cubicBezTo>
                  <a:pt x="1651" y="283"/>
                  <a:pt x="1634" y="284"/>
                  <a:pt x="1629" y="277"/>
                </a:cubicBezTo>
                <a:cubicBezTo>
                  <a:pt x="1624" y="269"/>
                  <a:pt x="1612" y="268"/>
                  <a:pt x="1612" y="268"/>
                </a:cubicBezTo>
                <a:cubicBezTo>
                  <a:pt x="1605" y="263"/>
                  <a:pt x="1601" y="261"/>
                  <a:pt x="1594" y="256"/>
                </a:cubicBezTo>
                <a:cubicBezTo>
                  <a:pt x="1601" y="258"/>
                  <a:pt x="1604" y="259"/>
                  <a:pt x="1610" y="260"/>
                </a:cubicBezTo>
                <a:cubicBezTo>
                  <a:pt x="1612" y="260"/>
                  <a:pt x="1613" y="260"/>
                  <a:pt x="1614" y="259"/>
                </a:cubicBezTo>
                <a:cubicBezTo>
                  <a:pt x="1622" y="262"/>
                  <a:pt x="1626" y="263"/>
                  <a:pt x="1633" y="266"/>
                </a:cubicBezTo>
                <a:cubicBezTo>
                  <a:pt x="1640" y="269"/>
                  <a:pt x="1643" y="270"/>
                  <a:pt x="1649" y="272"/>
                </a:cubicBezTo>
                <a:cubicBezTo>
                  <a:pt x="1653" y="274"/>
                  <a:pt x="1655" y="275"/>
                  <a:pt x="1659" y="277"/>
                </a:cubicBezTo>
                <a:cubicBezTo>
                  <a:pt x="1663" y="276"/>
                  <a:pt x="1664" y="276"/>
                  <a:pt x="1668" y="276"/>
                </a:cubicBezTo>
                <a:cubicBezTo>
                  <a:pt x="1675" y="279"/>
                  <a:pt x="1679" y="280"/>
                  <a:pt x="1686" y="283"/>
                </a:cubicBezTo>
                <a:cubicBezTo>
                  <a:pt x="1692" y="286"/>
                  <a:pt x="1694" y="288"/>
                  <a:pt x="1700" y="291"/>
                </a:cubicBezTo>
                <a:cubicBezTo>
                  <a:pt x="1699" y="293"/>
                  <a:pt x="1699" y="293"/>
                  <a:pt x="1699" y="295"/>
                </a:cubicBezTo>
                <a:cubicBezTo>
                  <a:pt x="1704" y="298"/>
                  <a:pt x="1706" y="299"/>
                  <a:pt x="1711" y="301"/>
                </a:cubicBezTo>
                <a:cubicBezTo>
                  <a:pt x="1713" y="304"/>
                  <a:pt x="1714" y="306"/>
                  <a:pt x="1717" y="309"/>
                </a:cubicBezTo>
                <a:cubicBezTo>
                  <a:pt x="1720" y="306"/>
                  <a:pt x="1722" y="304"/>
                  <a:pt x="1725" y="300"/>
                </a:cubicBezTo>
                <a:cubicBezTo>
                  <a:pt x="1730" y="302"/>
                  <a:pt x="1733" y="303"/>
                  <a:pt x="1738" y="304"/>
                </a:cubicBezTo>
                <a:cubicBezTo>
                  <a:pt x="1735" y="299"/>
                  <a:pt x="1733" y="297"/>
                  <a:pt x="1730" y="292"/>
                </a:cubicBezTo>
                <a:cubicBezTo>
                  <a:pt x="1733" y="292"/>
                  <a:pt x="1734" y="292"/>
                  <a:pt x="1737" y="292"/>
                </a:cubicBezTo>
                <a:cubicBezTo>
                  <a:pt x="1738" y="290"/>
                  <a:pt x="1738" y="290"/>
                  <a:pt x="1738" y="288"/>
                </a:cubicBezTo>
                <a:cubicBezTo>
                  <a:pt x="1744" y="291"/>
                  <a:pt x="1746" y="292"/>
                  <a:pt x="1752" y="295"/>
                </a:cubicBezTo>
                <a:cubicBezTo>
                  <a:pt x="1757" y="295"/>
                  <a:pt x="1759" y="295"/>
                  <a:pt x="1763" y="294"/>
                </a:cubicBezTo>
                <a:cubicBezTo>
                  <a:pt x="1766" y="293"/>
                  <a:pt x="1768" y="293"/>
                  <a:pt x="1771" y="292"/>
                </a:cubicBezTo>
                <a:cubicBezTo>
                  <a:pt x="1774" y="292"/>
                  <a:pt x="1775" y="292"/>
                  <a:pt x="1777" y="292"/>
                </a:cubicBezTo>
                <a:cubicBezTo>
                  <a:pt x="1775" y="288"/>
                  <a:pt x="1773" y="285"/>
                  <a:pt x="1771" y="281"/>
                </a:cubicBezTo>
                <a:cubicBezTo>
                  <a:pt x="1775" y="281"/>
                  <a:pt x="1778" y="281"/>
                  <a:pt x="1782" y="281"/>
                </a:cubicBezTo>
                <a:cubicBezTo>
                  <a:pt x="1782" y="282"/>
                  <a:pt x="1782" y="282"/>
                  <a:pt x="1782" y="282"/>
                </a:cubicBezTo>
                <a:cubicBezTo>
                  <a:pt x="1784" y="284"/>
                  <a:pt x="1786" y="285"/>
                  <a:pt x="1788" y="287"/>
                </a:cubicBezTo>
                <a:cubicBezTo>
                  <a:pt x="1790" y="287"/>
                  <a:pt x="1791" y="287"/>
                  <a:pt x="1793" y="288"/>
                </a:cubicBezTo>
                <a:cubicBezTo>
                  <a:pt x="1794" y="288"/>
                  <a:pt x="1794" y="288"/>
                  <a:pt x="1795" y="289"/>
                </a:cubicBezTo>
                <a:cubicBezTo>
                  <a:pt x="1821" y="303"/>
                  <a:pt x="1846" y="318"/>
                  <a:pt x="1870" y="334"/>
                </a:cubicBezTo>
                <a:cubicBezTo>
                  <a:pt x="1871" y="334"/>
                  <a:pt x="1871" y="334"/>
                  <a:pt x="1871" y="335"/>
                </a:cubicBezTo>
                <a:cubicBezTo>
                  <a:pt x="1864" y="332"/>
                  <a:pt x="1861" y="330"/>
                  <a:pt x="1854" y="327"/>
                </a:cubicBezTo>
                <a:cubicBezTo>
                  <a:pt x="1843" y="321"/>
                  <a:pt x="1838" y="318"/>
                  <a:pt x="1827" y="313"/>
                </a:cubicBezTo>
                <a:cubicBezTo>
                  <a:pt x="1823" y="313"/>
                  <a:pt x="1821" y="313"/>
                  <a:pt x="1818" y="313"/>
                </a:cubicBezTo>
                <a:cubicBezTo>
                  <a:pt x="1808" y="308"/>
                  <a:pt x="1803" y="306"/>
                  <a:pt x="1794" y="302"/>
                </a:cubicBezTo>
                <a:cubicBezTo>
                  <a:pt x="1791" y="304"/>
                  <a:pt x="1790" y="305"/>
                  <a:pt x="1788" y="307"/>
                </a:cubicBezTo>
                <a:cubicBezTo>
                  <a:pt x="1794" y="312"/>
                  <a:pt x="1797" y="315"/>
                  <a:pt x="1804" y="320"/>
                </a:cubicBezTo>
                <a:cubicBezTo>
                  <a:pt x="1808" y="322"/>
                  <a:pt x="1810" y="323"/>
                  <a:pt x="1814" y="326"/>
                </a:cubicBezTo>
                <a:cubicBezTo>
                  <a:pt x="1821" y="331"/>
                  <a:pt x="1825" y="333"/>
                  <a:pt x="1832" y="338"/>
                </a:cubicBezTo>
                <a:cubicBezTo>
                  <a:pt x="1822" y="333"/>
                  <a:pt x="1817" y="331"/>
                  <a:pt x="1807" y="326"/>
                </a:cubicBezTo>
                <a:cubicBezTo>
                  <a:pt x="1805" y="328"/>
                  <a:pt x="1804" y="328"/>
                  <a:pt x="1802" y="330"/>
                </a:cubicBezTo>
                <a:cubicBezTo>
                  <a:pt x="1810" y="335"/>
                  <a:pt x="1814" y="338"/>
                  <a:pt x="1821" y="344"/>
                </a:cubicBezTo>
                <a:cubicBezTo>
                  <a:pt x="1818" y="345"/>
                  <a:pt x="1817" y="346"/>
                  <a:pt x="1814" y="348"/>
                </a:cubicBezTo>
                <a:cubicBezTo>
                  <a:pt x="1821" y="352"/>
                  <a:pt x="1824" y="353"/>
                  <a:pt x="1831" y="357"/>
                </a:cubicBezTo>
                <a:cubicBezTo>
                  <a:pt x="1836" y="362"/>
                  <a:pt x="1838" y="364"/>
                  <a:pt x="1843" y="369"/>
                </a:cubicBezTo>
                <a:cubicBezTo>
                  <a:pt x="1851" y="369"/>
                  <a:pt x="1854" y="370"/>
                  <a:pt x="1861" y="370"/>
                </a:cubicBezTo>
                <a:cubicBezTo>
                  <a:pt x="1864" y="374"/>
                  <a:pt x="1865" y="375"/>
                  <a:pt x="1868" y="378"/>
                </a:cubicBezTo>
                <a:cubicBezTo>
                  <a:pt x="1873" y="381"/>
                  <a:pt x="1876" y="383"/>
                  <a:pt x="1882" y="386"/>
                </a:cubicBezTo>
                <a:cubicBezTo>
                  <a:pt x="1890" y="391"/>
                  <a:pt x="1894" y="393"/>
                  <a:pt x="1902" y="397"/>
                </a:cubicBezTo>
                <a:cubicBezTo>
                  <a:pt x="1906" y="402"/>
                  <a:pt x="1909" y="405"/>
                  <a:pt x="1913" y="409"/>
                </a:cubicBezTo>
                <a:cubicBezTo>
                  <a:pt x="1918" y="413"/>
                  <a:pt x="1920" y="414"/>
                  <a:pt x="1925" y="418"/>
                </a:cubicBezTo>
                <a:cubicBezTo>
                  <a:pt x="1926" y="422"/>
                  <a:pt x="1927" y="424"/>
                  <a:pt x="1928" y="429"/>
                </a:cubicBezTo>
                <a:cubicBezTo>
                  <a:pt x="1934" y="440"/>
                  <a:pt x="1937" y="446"/>
                  <a:pt x="1944" y="458"/>
                </a:cubicBezTo>
                <a:cubicBezTo>
                  <a:pt x="1944" y="461"/>
                  <a:pt x="1945" y="463"/>
                  <a:pt x="1945" y="466"/>
                </a:cubicBezTo>
                <a:cubicBezTo>
                  <a:pt x="1948" y="470"/>
                  <a:pt x="1949" y="472"/>
                  <a:pt x="1952" y="475"/>
                </a:cubicBezTo>
                <a:cubicBezTo>
                  <a:pt x="1952" y="478"/>
                  <a:pt x="1952" y="479"/>
                  <a:pt x="1952" y="481"/>
                </a:cubicBezTo>
                <a:cubicBezTo>
                  <a:pt x="1952" y="488"/>
                  <a:pt x="1952" y="491"/>
                  <a:pt x="1952" y="497"/>
                </a:cubicBezTo>
                <a:cubicBezTo>
                  <a:pt x="1958" y="501"/>
                  <a:pt x="1962" y="503"/>
                  <a:pt x="1968" y="508"/>
                </a:cubicBezTo>
                <a:cubicBezTo>
                  <a:pt x="1967" y="509"/>
                  <a:pt x="1967" y="510"/>
                  <a:pt x="1965" y="512"/>
                </a:cubicBezTo>
                <a:cubicBezTo>
                  <a:pt x="1963" y="514"/>
                  <a:pt x="1962" y="515"/>
                  <a:pt x="1959" y="518"/>
                </a:cubicBezTo>
                <a:cubicBezTo>
                  <a:pt x="1960" y="522"/>
                  <a:pt x="1960" y="524"/>
                  <a:pt x="1961" y="529"/>
                </a:cubicBezTo>
                <a:cubicBezTo>
                  <a:pt x="1964" y="531"/>
                  <a:pt x="1965" y="532"/>
                  <a:pt x="1968" y="534"/>
                </a:cubicBezTo>
                <a:cubicBezTo>
                  <a:pt x="1971" y="537"/>
                  <a:pt x="1973" y="539"/>
                  <a:pt x="1977" y="542"/>
                </a:cubicBezTo>
                <a:cubicBezTo>
                  <a:pt x="1979" y="541"/>
                  <a:pt x="1980" y="541"/>
                  <a:pt x="1983" y="541"/>
                </a:cubicBezTo>
                <a:cubicBezTo>
                  <a:pt x="1985" y="543"/>
                  <a:pt x="1986" y="543"/>
                  <a:pt x="1988" y="545"/>
                </a:cubicBezTo>
                <a:cubicBezTo>
                  <a:pt x="1989" y="543"/>
                  <a:pt x="1989" y="543"/>
                  <a:pt x="1989" y="541"/>
                </a:cubicBezTo>
                <a:cubicBezTo>
                  <a:pt x="1991" y="543"/>
                  <a:pt x="1992" y="544"/>
                  <a:pt x="1994" y="545"/>
                </a:cubicBezTo>
                <a:cubicBezTo>
                  <a:pt x="1995" y="551"/>
                  <a:pt x="1995" y="554"/>
                  <a:pt x="1996" y="559"/>
                </a:cubicBezTo>
                <a:cubicBezTo>
                  <a:pt x="1992" y="557"/>
                  <a:pt x="1990" y="556"/>
                  <a:pt x="1985" y="555"/>
                </a:cubicBezTo>
                <a:cubicBezTo>
                  <a:pt x="1980" y="553"/>
                  <a:pt x="1978" y="552"/>
                  <a:pt x="1973" y="550"/>
                </a:cubicBezTo>
                <a:cubicBezTo>
                  <a:pt x="1973" y="554"/>
                  <a:pt x="1972" y="557"/>
                  <a:pt x="1972" y="561"/>
                </a:cubicBezTo>
                <a:cubicBezTo>
                  <a:pt x="1970" y="563"/>
                  <a:pt x="1970" y="564"/>
                  <a:pt x="1968" y="566"/>
                </a:cubicBezTo>
                <a:cubicBezTo>
                  <a:pt x="1969" y="568"/>
                  <a:pt x="1969" y="569"/>
                  <a:pt x="1970" y="571"/>
                </a:cubicBezTo>
                <a:cubicBezTo>
                  <a:pt x="1970" y="576"/>
                  <a:pt x="1970" y="578"/>
                  <a:pt x="1970" y="583"/>
                </a:cubicBezTo>
                <a:cubicBezTo>
                  <a:pt x="1974" y="587"/>
                  <a:pt x="1976" y="589"/>
                  <a:pt x="1980" y="593"/>
                </a:cubicBezTo>
                <a:cubicBezTo>
                  <a:pt x="1982" y="598"/>
                  <a:pt x="1983" y="601"/>
                  <a:pt x="1985" y="606"/>
                </a:cubicBezTo>
                <a:cubicBezTo>
                  <a:pt x="1985" y="611"/>
                  <a:pt x="1985" y="614"/>
                  <a:pt x="1985" y="619"/>
                </a:cubicBezTo>
                <a:cubicBezTo>
                  <a:pt x="1988" y="621"/>
                  <a:pt x="1990" y="622"/>
                  <a:pt x="1993" y="624"/>
                </a:cubicBezTo>
                <a:cubicBezTo>
                  <a:pt x="1993" y="628"/>
                  <a:pt x="1993" y="631"/>
                  <a:pt x="1993" y="636"/>
                </a:cubicBezTo>
                <a:cubicBezTo>
                  <a:pt x="1997" y="640"/>
                  <a:pt x="1998" y="642"/>
                  <a:pt x="2002" y="646"/>
                </a:cubicBezTo>
                <a:cubicBezTo>
                  <a:pt x="2004" y="651"/>
                  <a:pt x="2005" y="654"/>
                  <a:pt x="2007" y="660"/>
                </a:cubicBezTo>
                <a:cubicBezTo>
                  <a:pt x="2010" y="666"/>
                  <a:pt x="2012" y="669"/>
                  <a:pt x="2015" y="675"/>
                </a:cubicBezTo>
                <a:cubicBezTo>
                  <a:pt x="2017" y="678"/>
                  <a:pt x="2018" y="680"/>
                  <a:pt x="2019" y="683"/>
                </a:cubicBezTo>
                <a:cubicBezTo>
                  <a:pt x="2021" y="684"/>
                  <a:pt x="2022" y="685"/>
                  <a:pt x="2024" y="686"/>
                </a:cubicBezTo>
                <a:cubicBezTo>
                  <a:pt x="2026" y="689"/>
                  <a:pt x="2026" y="691"/>
                  <a:pt x="2028" y="695"/>
                </a:cubicBezTo>
                <a:cubicBezTo>
                  <a:pt x="2033" y="698"/>
                  <a:pt x="2035" y="699"/>
                  <a:pt x="2040" y="703"/>
                </a:cubicBezTo>
                <a:cubicBezTo>
                  <a:pt x="2043" y="704"/>
                  <a:pt x="2043" y="705"/>
                  <a:pt x="2046" y="706"/>
                </a:cubicBezTo>
                <a:cubicBezTo>
                  <a:pt x="2048" y="708"/>
                  <a:pt x="2050" y="709"/>
                  <a:pt x="2052" y="712"/>
                </a:cubicBezTo>
                <a:cubicBezTo>
                  <a:pt x="2053" y="714"/>
                  <a:pt x="2053" y="715"/>
                  <a:pt x="2053" y="718"/>
                </a:cubicBezTo>
                <a:cubicBezTo>
                  <a:pt x="2055" y="720"/>
                  <a:pt x="2056" y="721"/>
                  <a:pt x="2059" y="723"/>
                </a:cubicBezTo>
                <a:cubicBezTo>
                  <a:pt x="2061" y="726"/>
                  <a:pt x="2063" y="727"/>
                  <a:pt x="2066" y="730"/>
                </a:cubicBezTo>
                <a:cubicBezTo>
                  <a:pt x="2069" y="730"/>
                  <a:pt x="2070" y="731"/>
                  <a:pt x="2073" y="731"/>
                </a:cubicBezTo>
                <a:cubicBezTo>
                  <a:pt x="2077" y="724"/>
                  <a:pt x="2079" y="720"/>
                  <a:pt x="2083" y="713"/>
                </a:cubicBezTo>
                <a:cubicBezTo>
                  <a:pt x="2083" y="708"/>
                  <a:pt x="2083" y="705"/>
                  <a:pt x="2083" y="700"/>
                </a:cubicBezTo>
                <a:cubicBezTo>
                  <a:pt x="2087" y="703"/>
                  <a:pt x="2089" y="704"/>
                  <a:pt x="2092" y="707"/>
                </a:cubicBezTo>
                <a:cubicBezTo>
                  <a:pt x="2096" y="701"/>
                  <a:pt x="2097" y="699"/>
                  <a:pt x="2100" y="693"/>
                </a:cubicBezTo>
                <a:cubicBezTo>
                  <a:pt x="2100" y="690"/>
                  <a:pt x="2100" y="688"/>
                  <a:pt x="2100" y="684"/>
                </a:cubicBezTo>
                <a:cubicBezTo>
                  <a:pt x="2104" y="683"/>
                  <a:pt x="2106" y="683"/>
                  <a:pt x="2110" y="682"/>
                </a:cubicBezTo>
                <a:cubicBezTo>
                  <a:pt x="2114" y="687"/>
                  <a:pt x="2117" y="689"/>
                  <a:pt x="2121" y="694"/>
                </a:cubicBezTo>
                <a:cubicBezTo>
                  <a:pt x="2122" y="690"/>
                  <a:pt x="2123" y="689"/>
                  <a:pt x="2124" y="685"/>
                </a:cubicBezTo>
                <a:cubicBezTo>
                  <a:pt x="2125" y="689"/>
                  <a:pt x="2126" y="691"/>
                  <a:pt x="2127" y="695"/>
                </a:cubicBezTo>
                <a:cubicBezTo>
                  <a:pt x="2132" y="696"/>
                  <a:pt x="2134" y="696"/>
                  <a:pt x="2139" y="697"/>
                </a:cubicBezTo>
                <a:cubicBezTo>
                  <a:pt x="2143" y="700"/>
                  <a:pt x="2145" y="701"/>
                  <a:pt x="2150" y="704"/>
                </a:cubicBezTo>
                <a:cubicBezTo>
                  <a:pt x="2154" y="703"/>
                  <a:pt x="2156" y="703"/>
                  <a:pt x="2160" y="702"/>
                </a:cubicBezTo>
                <a:cubicBezTo>
                  <a:pt x="2165" y="701"/>
                  <a:pt x="2167" y="701"/>
                  <a:pt x="2171" y="701"/>
                </a:cubicBezTo>
                <a:cubicBezTo>
                  <a:pt x="2167" y="692"/>
                  <a:pt x="2165" y="688"/>
                  <a:pt x="2161" y="680"/>
                </a:cubicBezTo>
                <a:cubicBezTo>
                  <a:pt x="2168" y="691"/>
                  <a:pt x="2171" y="696"/>
                  <a:pt x="2177" y="707"/>
                </a:cubicBezTo>
                <a:cubicBezTo>
                  <a:pt x="2182" y="710"/>
                  <a:pt x="2184" y="712"/>
                  <a:pt x="2188" y="715"/>
                </a:cubicBezTo>
                <a:cubicBezTo>
                  <a:pt x="2191" y="716"/>
                  <a:pt x="2192" y="716"/>
                  <a:pt x="2194" y="717"/>
                </a:cubicBezTo>
                <a:cubicBezTo>
                  <a:pt x="2200" y="722"/>
                  <a:pt x="2203" y="724"/>
                  <a:pt x="2209" y="730"/>
                </a:cubicBezTo>
                <a:cubicBezTo>
                  <a:pt x="2212" y="732"/>
                  <a:pt x="2214" y="734"/>
                  <a:pt x="2218" y="736"/>
                </a:cubicBezTo>
                <a:cubicBezTo>
                  <a:pt x="2221" y="735"/>
                  <a:pt x="2223" y="735"/>
                  <a:pt x="2226" y="734"/>
                </a:cubicBezTo>
                <a:cubicBezTo>
                  <a:pt x="2232" y="739"/>
                  <a:pt x="2235" y="742"/>
                  <a:pt x="2241" y="748"/>
                </a:cubicBezTo>
                <a:cubicBezTo>
                  <a:pt x="2242" y="749"/>
                  <a:pt x="2242" y="749"/>
                  <a:pt x="2243" y="749"/>
                </a:cubicBezTo>
                <a:cubicBezTo>
                  <a:pt x="2254" y="770"/>
                  <a:pt x="2263" y="791"/>
                  <a:pt x="2273" y="812"/>
                </a:cubicBezTo>
                <a:cubicBezTo>
                  <a:pt x="2273" y="812"/>
                  <a:pt x="2272" y="812"/>
                  <a:pt x="2272" y="812"/>
                </a:cubicBezTo>
                <a:cubicBezTo>
                  <a:pt x="2271" y="811"/>
                  <a:pt x="2271" y="810"/>
                  <a:pt x="2270" y="810"/>
                </a:cubicBezTo>
                <a:cubicBezTo>
                  <a:pt x="2270" y="812"/>
                  <a:pt x="2271" y="813"/>
                  <a:pt x="2271" y="816"/>
                </a:cubicBezTo>
                <a:cubicBezTo>
                  <a:pt x="2270" y="814"/>
                  <a:pt x="2270" y="812"/>
                  <a:pt x="2268" y="810"/>
                </a:cubicBezTo>
                <a:cubicBezTo>
                  <a:pt x="2268" y="811"/>
                  <a:pt x="2267" y="811"/>
                  <a:pt x="2267" y="812"/>
                </a:cubicBezTo>
                <a:cubicBezTo>
                  <a:pt x="2266" y="809"/>
                  <a:pt x="2265" y="807"/>
                  <a:pt x="2264" y="804"/>
                </a:cubicBezTo>
                <a:cubicBezTo>
                  <a:pt x="2262" y="801"/>
                  <a:pt x="2260" y="800"/>
                  <a:pt x="2258" y="797"/>
                </a:cubicBezTo>
                <a:cubicBezTo>
                  <a:pt x="2256" y="794"/>
                  <a:pt x="2255" y="792"/>
                  <a:pt x="2253" y="788"/>
                </a:cubicBezTo>
                <a:cubicBezTo>
                  <a:pt x="2249" y="785"/>
                  <a:pt x="2248" y="783"/>
                  <a:pt x="2245" y="780"/>
                </a:cubicBezTo>
                <a:cubicBezTo>
                  <a:pt x="2244" y="782"/>
                  <a:pt x="2244" y="782"/>
                  <a:pt x="2243" y="783"/>
                </a:cubicBezTo>
                <a:cubicBezTo>
                  <a:pt x="2241" y="784"/>
                  <a:pt x="2240" y="785"/>
                  <a:pt x="2238" y="786"/>
                </a:cubicBezTo>
                <a:cubicBezTo>
                  <a:pt x="2243" y="790"/>
                  <a:pt x="2245" y="792"/>
                  <a:pt x="2249" y="796"/>
                </a:cubicBezTo>
                <a:cubicBezTo>
                  <a:pt x="2251" y="798"/>
                  <a:pt x="2252" y="798"/>
                  <a:pt x="2254" y="800"/>
                </a:cubicBezTo>
                <a:cubicBezTo>
                  <a:pt x="2255" y="802"/>
                  <a:pt x="2256" y="803"/>
                  <a:pt x="2257" y="805"/>
                </a:cubicBezTo>
                <a:cubicBezTo>
                  <a:pt x="2253" y="802"/>
                  <a:pt x="2251" y="801"/>
                  <a:pt x="2248" y="798"/>
                </a:cubicBezTo>
                <a:cubicBezTo>
                  <a:pt x="2246" y="798"/>
                  <a:pt x="2245" y="797"/>
                  <a:pt x="2244" y="797"/>
                </a:cubicBezTo>
                <a:cubicBezTo>
                  <a:pt x="2245" y="799"/>
                  <a:pt x="2246" y="800"/>
                  <a:pt x="2248" y="803"/>
                </a:cubicBezTo>
                <a:cubicBezTo>
                  <a:pt x="2252" y="806"/>
                  <a:pt x="2254" y="808"/>
                  <a:pt x="2258" y="811"/>
                </a:cubicBezTo>
                <a:cubicBezTo>
                  <a:pt x="2258" y="812"/>
                  <a:pt x="2259" y="813"/>
                  <a:pt x="2259" y="815"/>
                </a:cubicBezTo>
                <a:cubicBezTo>
                  <a:pt x="2261" y="817"/>
                  <a:pt x="2262" y="818"/>
                  <a:pt x="2264" y="820"/>
                </a:cubicBezTo>
                <a:cubicBezTo>
                  <a:pt x="2261" y="819"/>
                  <a:pt x="2260" y="818"/>
                  <a:pt x="2257" y="816"/>
                </a:cubicBezTo>
                <a:cubicBezTo>
                  <a:pt x="2258" y="818"/>
                  <a:pt x="2258" y="819"/>
                  <a:pt x="2259" y="821"/>
                </a:cubicBezTo>
                <a:cubicBezTo>
                  <a:pt x="2261" y="824"/>
                  <a:pt x="2263" y="825"/>
                  <a:pt x="2266" y="827"/>
                </a:cubicBezTo>
                <a:cubicBezTo>
                  <a:pt x="2268" y="830"/>
                  <a:pt x="2270" y="831"/>
                  <a:pt x="2273" y="833"/>
                </a:cubicBezTo>
                <a:cubicBezTo>
                  <a:pt x="2275" y="836"/>
                  <a:pt x="2276" y="838"/>
                  <a:pt x="2278" y="841"/>
                </a:cubicBezTo>
                <a:cubicBezTo>
                  <a:pt x="2281" y="845"/>
                  <a:pt x="2283" y="847"/>
                  <a:pt x="2286" y="851"/>
                </a:cubicBezTo>
                <a:cubicBezTo>
                  <a:pt x="2287" y="852"/>
                  <a:pt x="2288" y="853"/>
                  <a:pt x="2289" y="853"/>
                </a:cubicBezTo>
                <a:cubicBezTo>
                  <a:pt x="2369" y="1063"/>
                  <a:pt x="2383" y="1299"/>
                  <a:pt x="2314" y="1530"/>
                </a:cubicBezTo>
                <a:cubicBezTo>
                  <a:pt x="2276" y="1655"/>
                  <a:pt x="2218" y="1769"/>
                  <a:pt x="2142" y="1868"/>
                </a:cubicBezTo>
                <a:cubicBezTo>
                  <a:pt x="1932" y="2145"/>
                  <a:pt x="1595" y="2310"/>
                  <a:pt x="1238" y="2304"/>
                </a:cubicBezTo>
                <a:close/>
                <a:moveTo>
                  <a:pt x="1596" y="737"/>
                </a:moveTo>
                <a:cubicBezTo>
                  <a:pt x="1601" y="740"/>
                  <a:pt x="1603" y="741"/>
                  <a:pt x="1607" y="744"/>
                </a:cubicBezTo>
                <a:cubicBezTo>
                  <a:pt x="1610" y="750"/>
                  <a:pt x="1610" y="754"/>
                  <a:pt x="1612" y="760"/>
                </a:cubicBezTo>
                <a:cubicBezTo>
                  <a:pt x="1609" y="762"/>
                  <a:pt x="1608" y="763"/>
                  <a:pt x="1605" y="765"/>
                </a:cubicBezTo>
                <a:cubicBezTo>
                  <a:pt x="1600" y="758"/>
                  <a:pt x="1598" y="755"/>
                  <a:pt x="1593" y="748"/>
                </a:cubicBezTo>
                <a:cubicBezTo>
                  <a:pt x="1593" y="752"/>
                  <a:pt x="1593" y="754"/>
                  <a:pt x="1594" y="758"/>
                </a:cubicBezTo>
                <a:cubicBezTo>
                  <a:pt x="1590" y="759"/>
                  <a:pt x="1588" y="760"/>
                  <a:pt x="1584" y="762"/>
                </a:cubicBezTo>
                <a:cubicBezTo>
                  <a:pt x="1583" y="768"/>
                  <a:pt x="1582" y="771"/>
                  <a:pt x="1581" y="777"/>
                </a:cubicBezTo>
                <a:cubicBezTo>
                  <a:pt x="1577" y="777"/>
                  <a:pt x="1575" y="778"/>
                  <a:pt x="1571" y="778"/>
                </a:cubicBezTo>
                <a:cubicBezTo>
                  <a:pt x="1571" y="778"/>
                  <a:pt x="1580" y="763"/>
                  <a:pt x="1568" y="760"/>
                </a:cubicBezTo>
                <a:cubicBezTo>
                  <a:pt x="1556" y="757"/>
                  <a:pt x="1566" y="748"/>
                  <a:pt x="1566" y="748"/>
                </a:cubicBezTo>
                <a:cubicBezTo>
                  <a:pt x="1566" y="748"/>
                  <a:pt x="1567" y="731"/>
                  <a:pt x="1559" y="727"/>
                </a:cubicBezTo>
                <a:cubicBezTo>
                  <a:pt x="1559" y="727"/>
                  <a:pt x="1571" y="725"/>
                  <a:pt x="1581" y="736"/>
                </a:cubicBezTo>
                <a:cubicBezTo>
                  <a:pt x="1591" y="747"/>
                  <a:pt x="1596" y="737"/>
                  <a:pt x="1596" y="737"/>
                </a:cubicBezTo>
                <a:close/>
                <a:moveTo>
                  <a:pt x="1615" y="797"/>
                </a:moveTo>
                <a:cubicBezTo>
                  <a:pt x="1607" y="798"/>
                  <a:pt x="1603" y="799"/>
                  <a:pt x="1595" y="800"/>
                </a:cubicBezTo>
                <a:cubicBezTo>
                  <a:pt x="1589" y="800"/>
                  <a:pt x="1586" y="800"/>
                  <a:pt x="1579" y="801"/>
                </a:cubicBezTo>
                <a:cubicBezTo>
                  <a:pt x="1577" y="803"/>
                  <a:pt x="1575" y="804"/>
                  <a:pt x="1573" y="807"/>
                </a:cubicBezTo>
                <a:cubicBezTo>
                  <a:pt x="1567" y="804"/>
                  <a:pt x="1564" y="803"/>
                  <a:pt x="1559" y="800"/>
                </a:cubicBezTo>
                <a:cubicBezTo>
                  <a:pt x="1559" y="800"/>
                  <a:pt x="1568" y="792"/>
                  <a:pt x="1574" y="794"/>
                </a:cubicBezTo>
                <a:cubicBezTo>
                  <a:pt x="1581" y="796"/>
                  <a:pt x="1581" y="788"/>
                  <a:pt x="1593" y="792"/>
                </a:cubicBezTo>
                <a:cubicBezTo>
                  <a:pt x="1605" y="796"/>
                  <a:pt x="1615" y="797"/>
                  <a:pt x="1615" y="797"/>
                </a:cubicBezTo>
                <a:close/>
                <a:moveTo>
                  <a:pt x="1609" y="783"/>
                </a:moveTo>
                <a:cubicBezTo>
                  <a:pt x="1609" y="783"/>
                  <a:pt x="1623" y="778"/>
                  <a:pt x="1629" y="782"/>
                </a:cubicBezTo>
                <a:cubicBezTo>
                  <a:pt x="1636" y="786"/>
                  <a:pt x="1647" y="793"/>
                  <a:pt x="1647" y="793"/>
                </a:cubicBezTo>
                <a:cubicBezTo>
                  <a:pt x="1650" y="791"/>
                  <a:pt x="1651" y="790"/>
                  <a:pt x="1654" y="789"/>
                </a:cubicBezTo>
                <a:cubicBezTo>
                  <a:pt x="1655" y="792"/>
                  <a:pt x="1655" y="794"/>
                  <a:pt x="1656" y="797"/>
                </a:cubicBezTo>
                <a:cubicBezTo>
                  <a:pt x="1655" y="798"/>
                  <a:pt x="1654" y="800"/>
                  <a:pt x="1653" y="801"/>
                </a:cubicBezTo>
                <a:cubicBezTo>
                  <a:pt x="1647" y="800"/>
                  <a:pt x="1644" y="799"/>
                  <a:pt x="1639" y="797"/>
                </a:cubicBezTo>
                <a:cubicBezTo>
                  <a:pt x="1635" y="795"/>
                  <a:pt x="1633" y="794"/>
                  <a:pt x="1629" y="791"/>
                </a:cubicBezTo>
                <a:cubicBezTo>
                  <a:pt x="1621" y="788"/>
                  <a:pt x="1617" y="786"/>
                  <a:pt x="1609" y="783"/>
                </a:cubicBezTo>
                <a:close/>
                <a:moveTo>
                  <a:pt x="1682" y="1244"/>
                </a:moveTo>
                <a:cubicBezTo>
                  <a:pt x="1669" y="1241"/>
                  <a:pt x="1671" y="1251"/>
                  <a:pt x="1671" y="1251"/>
                </a:cubicBezTo>
                <a:cubicBezTo>
                  <a:pt x="1681" y="1253"/>
                  <a:pt x="1686" y="1254"/>
                  <a:pt x="1696" y="1256"/>
                </a:cubicBezTo>
                <a:cubicBezTo>
                  <a:pt x="1696" y="1256"/>
                  <a:pt x="1695" y="1247"/>
                  <a:pt x="1682" y="1244"/>
                </a:cubicBezTo>
                <a:close/>
                <a:moveTo>
                  <a:pt x="1361" y="176"/>
                </a:moveTo>
                <a:cubicBezTo>
                  <a:pt x="1355" y="174"/>
                  <a:pt x="1352" y="173"/>
                  <a:pt x="1346" y="171"/>
                </a:cubicBezTo>
                <a:cubicBezTo>
                  <a:pt x="1343" y="171"/>
                  <a:pt x="1341" y="171"/>
                  <a:pt x="1338" y="170"/>
                </a:cubicBezTo>
                <a:cubicBezTo>
                  <a:pt x="1339" y="172"/>
                  <a:pt x="1340" y="173"/>
                  <a:pt x="1341" y="174"/>
                </a:cubicBezTo>
                <a:cubicBezTo>
                  <a:pt x="1340" y="177"/>
                  <a:pt x="1339" y="178"/>
                  <a:pt x="1338" y="180"/>
                </a:cubicBezTo>
                <a:cubicBezTo>
                  <a:pt x="1342" y="180"/>
                  <a:pt x="1344" y="180"/>
                  <a:pt x="1348" y="180"/>
                </a:cubicBezTo>
                <a:cubicBezTo>
                  <a:pt x="1351" y="182"/>
                  <a:pt x="1352" y="183"/>
                  <a:pt x="1355" y="184"/>
                </a:cubicBezTo>
                <a:cubicBezTo>
                  <a:pt x="1360" y="183"/>
                  <a:pt x="1363" y="183"/>
                  <a:pt x="1368" y="182"/>
                </a:cubicBezTo>
                <a:cubicBezTo>
                  <a:pt x="1368" y="182"/>
                  <a:pt x="1376" y="185"/>
                  <a:pt x="1381" y="181"/>
                </a:cubicBezTo>
                <a:cubicBezTo>
                  <a:pt x="1385" y="176"/>
                  <a:pt x="1393" y="170"/>
                  <a:pt x="1393" y="170"/>
                </a:cubicBezTo>
                <a:cubicBezTo>
                  <a:pt x="1391" y="169"/>
                  <a:pt x="1390" y="169"/>
                  <a:pt x="1388" y="169"/>
                </a:cubicBezTo>
                <a:cubicBezTo>
                  <a:pt x="1384" y="167"/>
                  <a:pt x="1382" y="166"/>
                  <a:pt x="1378" y="164"/>
                </a:cubicBezTo>
                <a:cubicBezTo>
                  <a:pt x="1374" y="164"/>
                  <a:pt x="1372" y="164"/>
                  <a:pt x="1368" y="164"/>
                </a:cubicBezTo>
                <a:cubicBezTo>
                  <a:pt x="1364" y="165"/>
                  <a:pt x="1361" y="165"/>
                  <a:pt x="1357" y="166"/>
                </a:cubicBezTo>
                <a:cubicBezTo>
                  <a:pt x="1353" y="165"/>
                  <a:pt x="1351" y="164"/>
                  <a:pt x="1347" y="164"/>
                </a:cubicBezTo>
                <a:cubicBezTo>
                  <a:pt x="1345" y="164"/>
                  <a:pt x="1343" y="164"/>
                  <a:pt x="1341" y="165"/>
                </a:cubicBezTo>
                <a:cubicBezTo>
                  <a:pt x="1343" y="166"/>
                  <a:pt x="1345" y="167"/>
                  <a:pt x="1347" y="168"/>
                </a:cubicBezTo>
                <a:cubicBezTo>
                  <a:pt x="1352" y="171"/>
                  <a:pt x="1355" y="173"/>
                  <a:pt x="1361" y="176"/>
                </a:cubicBezTo>
                <a:close/>
                <a:moveTo>
                  <a:pt x="1332" y="174"/>
                </a:moveTo>
                <a:cubicBezTo>
                  <a:pt x="1331" y="171"/>
                  <a:pt x="1331" y="170"/>
                  <a:pt x="1330" y="168"/>
                </a:cubicBezTo>
                <a:cubicBezTo>
                  <a:pt x="1326" y="168"/>
                  <a:pt x="1325" y="167"/>
                  <a:pt x="1321" y="167"/>
                </a:cubicBezTo>
                <a:cubicBezTo>
                  <a:pt x="1320" y="169"/>
                  <a:pt x="1319" y="169"/>
                  <a:pt x="1318" y="171"/>
                </a:cubicBezTo>
                <a:cubicBezTo>
                  <a:pt x="1320" y="173"/>
                  <a:pt x="1322" y="174"/>
                  <a:pt x="1324" y="176"/>
                </a:cubicBezTo>
                <a:cubicBezTo>
                  <a:pt x="1327" y="175"/>
                  <a:pt x="1329" y="174"/>
                  <a:pt x="1332" y="174"/>
                </a:cubicBezTo>
                <a:close/>
                <a:moveTo>
                  <a:pt x="1422" y="187"/>
                </a:moveTo>
                <a:cubicBezTo>
                  <a:pt x="1422" y="190"/>
                  <a:pt x="1423" y="191"/>
                  <a:pt x="1423" y="193"/>
                </a:cubicBezTo>
                <a:cubicBezTo>
                  <a:pt x="1431" y="195"/>
                  <a:pt x="1435" y="197"/>
                  <a:pt x="1443" y="199"/>
                </a:cubicBezTo>
                <a:cubicBezTo>
                  <a:pt x="1438" y="195"/>
                  <a:pt x="1436" y="194"/>
                  <a:pt x="1431" y="190"/>
                </a:cubicBezTo>
                <a:cubicBezTo>
                  <a:pt x="1428" y="189"/>
                  <a:pt x="1426" y="189"/>
                  <a:pt x="1422" y="187"/>
                </a:cubicBezTo>
                <a:close/>
                <a:moveTo>
                  <a:pt x="1364" y="193"/>
                </a:moveTo>
                <a:cubicBezTo>
                  <a:pt x="1362" y="195"/>
                  <a:pt x="1361" y="195"/>
                  <a:pt x="1358" y="197"/>
                </a:cubicBezTo>
                <a:cubicBezTo>
                  <a:pt x="1363" y="197"/>
                  <a:pt x="1365" y="197"/>
                  <a:pt x="1370" y="198"/>
                </a:cubicBezTo>
                <a:cubicBezTo>
                  <a:pt x="1371" y="200"/>
                  <a:pt x="1371" y="201"/>
                  <a:pt x="1372" y="203"/>
                </a:cubicBezTo>
                <a:cubicBezTo>
                  <a:pt x="1368" y="203"/>
                  <a:pt x="1367" y="203"/>
                  <a:pt x="1364" y="203"/>
                </a:cubicBezTo>
                <a:cubicBezTo>
                  <a:pt x="1368" y="205"/>
                  <a:pt x="1370" y="206"/>
                  <a:pt x="1374" y="209"/>
                </a:cubicBezTo>
                <a:cubicBezTo>
                  <a:pt x="1367" y="208"/>
                  <a:pt x="1364" y="207"/>
                  <a:pt x="1358" y="206"/>
                </a:cubicBezTo>
                <a:cubicBezTo>
                  <a:pt x="1355" y="204"/>
                  <a:pt x="1354" y="203"/>
                  <a:pt x="1351" y="201"/>
                </a:cubicBezTo>
                <a:cubicBezTo>
                  <a:pt x="1347" y="199"/>
                  <a:pt x="1345" y="198"/>
                  <a:pt x="1341" y="196"/>
                </a:cubicBezTo>
                <a:cubicBezTo>
                  <a:pt x="1338" y="194"/>
                  <a:pt x="1337" y="193"/>
                  <a:pt x="1335" y="191"/>
                </a:cubicBezTo>
                <a:cubicBezTo>
                  <a:pt x="1330" y="192"/>
                  <a:pt x="1328" y="192"/>
                  <a:pt x="1324" y="193"/>
                </a:cubicBezTo>
                <a:cubicBezTo>
                  <a:pt x="1324" y="192"/>
                  <a:pt x="1325" y="191"/>
                  <a:pt x="1325" y="189"/>
                </a:cubicBezTo>
                <a:cubicBezTo>
                  <a:pt x="1322" y="189"/>
                  <a:pt x="1321" y="188"/>
                  <a:pt x="1318" y="188"/>
                </a:cubicBezTo>
                <a:cubicBezTo>
                  <a:pt x="1324" y="187"/>
                  <a:pt x="1326" y="187"/>
                  <a:pt x="1332" y="187"/>
                </a:cubicBezTo>
                <a:cubicBezTo>
                  <a:pt x="1333" y="185"/>
                  <a:pt x="1334" y="184"/>
                  <a:pt x="1335" y="182"/>
                </a:cubicBezTo>
                <a:cubicBezTo>
                  <a:pt x="1333" y="181"/>
                  <a:pt x="1332" y="180"/>
                  <a:pt x="1330" y="179"/>
                </a:cubicBezTo>
                <a:cubicBezTo>
                  <a:pt x="1328" y="181"/>
                  <a:pt x="1327" y="182"/>
                  <a:pt x="1324" y="184"/>
                </a:cubicBezTo>
                <a:cubicBezTo>
                  <a:pt x="1324" y="184"/>
                  <a:pt x="1318" y="180"/>
                  <a:pt x="1314" y="186"/>
                </a:cubicBezTo>
                <a:cubicBezTo>
                  <a:pt x="1314" y="186"/>
                  <a:pt x="1304" y="183"/>
                  <a:pt x="1301" y="187"/>
                </a:cubicBezTo>
                <a:cubicBezTo>
                  <a:pt x="1297" y="187"/>
                  <a:pt x="1295" y="188"/>
                  <a:pt x="1292" y="188"/>
                </a:cubicBezTo>
                <a:cubicBezTo>
                  <a:pt x="1292" y="188"/>
                  <a:pt x="1291" y="195"/>
                  <a:pt x="1283" y="194"/>
                </a:cubicBezTo>
                <a:cubicBezTo>
                  <a:pt x="1276" y="193"/>
                  <a:pt x="1274" y="203"/>
                  <a:pt x="1274" y="203"/>
                </a:cubicBezTo>
                <a:cubicBezTo>
                  <a:pt x="1280" y="203"/>
                  <a:pt x="1282" y="204"/>
                  <a:pt x="1288" y="205"/>
                </a:cubicBezTo>
                <a:cubicBezTo>
                  <a:pt x="1288" y="205"/>
                  <a:pt x="1295" y="210"/>
                  <a:pt x="1299" y="204"/>
                </a:cubicBezTo>
                <a:cubicBezTo>
                  <a:pt x="1299" y="204"/>
                  <a:pt x="1298" y="211"/>
                  <a:pt x="1306" y="209"/>
                </a:cubicBezTo>
                <a:cubicBezTo>
                  <a:pt x="1314" y="207"/>
                  <a:pt x="1318" y="203"/>
                  <a:pt x="1318" y="203"/>
                </a:cubicBezTo>
                <a:cubicBezTo>
                  <a:pt x="1318" y="205"/>
                  <a:pt x="1319" y="206"/>
                  <a:pt x="1319" y="208"/>
                </a:cubicBezTo>
                <a:cubicBezTo>
                  <a:pt x="1316" y="209"/>
                  <a:pt x="1314" y="210"/>
                  <a:pt x="1311" y="211"/>
                </a:cubicBezTo>
                <a:cubicBezTo>
                  <a:pt x="1310" y="212"/>
                  <a:pt x="1310" y="213"/>
                  <a:pt x="1309" y="215"/>
                </a:cubicBezTo>
                <a:cubicBezTo>
                  <a:pt x="1313" y="215"/>
                  <a:pt x="1315" y="215"/>
                  <a:pt x="1319" y="215"/>
                </a:cubicBezTo>
                <a:cubicBezTo>
                  <a:pt x="1323" y="217"/>
                  <a:pt x="1326" y="218"/>
                  <a:pt x="1330" y="220"/>
                </a:cubicBezTo>
                <a:cubicBezTo>
                  <a:pt x="1335" y="220"/>
                  <a:pt x="1338" y="220"/>
                  <a:pt x="1343" y="220"/>
                </a:cubicBezTo>
                <a:cubicBezTo>
                  <a:pt x="1348" y="219"/>
                  <a:pt x="1350" y="219"/>
                  <a:pt x="1355" y="219"/>
                </a:cubicBezTo>
                <a:cubicBezTo>
                  <a:pt x="1360" y="218"/>
                  <a:pt x="1363" y="218"/>
                  <a:pt x="1368" y="218"/>
                </a:cubicBezTo>
                <a:cubicBezTo>
                  <a:pt x="1379" y="220"/>
                  <a:pt x="1384" y="221"/>
                  <a:pt x="1395" y="223"/>
                </a:cubicBezTo>
                <a:cubicBezTo>
                  <a:pt x="1400" y="223"/>
                  <a:pt x="1404" y="223"/>
                  <a:pt x="1409" y="222"/>
                </a:cubicBezTo>
                <a:cubicBezTo>
                  <a:pt x="1414" y="220"/>
                  <a:pt x="1417" y="218"/>
                  <a:pt x="1421" y="216"/>
                </a:cubicBezTo>
                <a:cubicBezTo>
                  <a:pt x="1419" y="212"/>
                  <a:pt x="1418" y="210"/>
                  <a:pt x="1416" y="207"/>
                </a:cubicBezTo>
                <a:cubicBezTo>
                  <a:pt x="1411" y="208"/>
                  <a:pt x="1408" y="208"/>
                  <a:pt x="1403" y="209"/>
                </a:cubicBezTo>
                <a:cubicBezTo>
                  <a:pt x="1400" y="208"/>
                  <a:pt x="1399" y="208"/>
                  <a:pt x="1396" y="207"/>
                </a:cubicBezTo>
                <a:cubicBezTo>
                  <a:pt x="1394" y="204"/>
                  <a:pt x="1393" y="203"/>
                  <a:pt x="1391" y="200"/>
                </a:cubicBezTo>
                <a:cubicBezTo>
                  <a:pt x="1391" y="197"/>
                  <a:pt x="1391" y="195"/>
                  <a:pt x="1391" y="192"/>
                </a:cubicBezTo>
                <a:cubicBezTo>
                  <a:pt x="1387" y="192"/>
                  <a:pt x="1385" y="191"/>
                  <a:pt x="1381" y="191"/>
                </a:cubicBezTo>
                <a:cubicBezTo>
                  <a:pt x="1379" y="192"/>
                  <a:pt x="1378" y="192"/>
                  <a:pt x="1375" y="193"/>
                </a:cubicBezTo>
                <a:cubicBezTo>
                  <a:pt x="1371" y="193"/>
                  <a:pt x="1369" y="193"/>
                  <a:pt x="1364" y="193"/>
                </a:cubicBezTo>
                <a:close/>
                <a:moveTo>
                  <a:pt x="497" y="453"/>
                </a:moveTo>
                <a:cubicBezTo>
                  <a:pt x="495" y="456"/>
                  <a:pt x="494" y="458"/>
                  <a:pt x="492" y="461"/>
                </a:cubicBezTo>
                <a:cubicBezTo>
                  <a:pt x="496" y="460"/>
                  <a:pt x="497" y="459"/>
                  <a:pt x="501" y="457"/>
                </a:cubicBezTo>
                <a:cubicBezTo>
                  <a:pt x="502" y="455"/>
                  <a:pt x="503" y="454"/>
                  <a:pt x="504" y="452"/>
                </a:cubicBezTo>
                <a:cubicBezTo>
                  <a:pt x="501" y="452"/>
                  <a:pt x="500" y="453"/>
                  <a:pt x="497" y="453"/>
                </a:cubicBezTo>
                <a:close/>
                <a:moveTo>
                  <a:pt x="1232" y="187"/>
                </a:moveTo>
                <a:cubicBezTo>
                  <a:pt x="1235" y="188"/>
                  <a:pt x="1236" y="188"/>
                  <a:pt x="1239" y="189"/>
                </a:cubicBezTo>
                <a:cubicBezTo>
                  <a:pt x="1241" y="189"/>
                  <a:pt x="1242" y="188"/>
                  <a:pt x="1244" y="188"/>
                </a:cubicBezTo>
                <a:cubicBezTo>
                  <a:pt x="1248" y="189"/>
                  <a:pt x="1250" y="189"/>
                  <a:pt x="1254" y="190"/>
                </a:cubicBezTo>
                <a:cubicBezTo>
                  <a:pt x="1257" y="189"/>
                  <a:pt x="1258" y="189"/>
                  <a:pt x="1262" y="188"/>
                </a:cubicBezTo>
                <a:cubicBezTo>
                  <a:pt x="1265" y="188"/>
                  <a:pt x="1267" y="188"/>
                  <a:pt x="1271" y="187"/>
                </a:cubicBezTo>
                <a:cubicBezTo>
                  <a:pt x="1273" y="185"/>
                  <a:pt x="1274" y="183"/>
                  <a:pt x="1276" y="181"/>
                </a:cubicBezTo>
                <a:cubicBezTo>
                  <a:pt x="1276" y="183"/>
                  <a:pt x="1276" y="184"/>
                  <a:pt x="1277" y="186"/>
                </a:cubicBezTo>
                <a:cubicBezTo>
                  <a:pt x="1279" y="186"/>
                  <a:pt x="1281" y="185"/>
                  <a:pt x="1284" y="185"/>
                </a:cubicBezTo>
                <a:cubicBezTo>
                  <a:pt x="1284" y="186"/>
                  <a:pt x="1284" y="187"/>
                  <a:pt x="1284" y="188"/>
                </a:cubicBezTo>
                <a:cubicBezTo>
                  <a:pt x="1287" y="186"/>
                  <a:pt x="1288" y="185"/>
                  <a:pt x="1291" y="184"/>
                </a:cubicBezTo>
                <a:cubicBezTo>
                  <a:pt x="1294" y="184"/>
                  <a:pt x="1296" y="184"/>
                  <a:pt x="1299" y="184"/>
                </a:cubicBezTo>
                <a:cubicBezTo>
                  <a:pt x="1303" y="183"/>
                  <a:pt x="1304" y="182"/>
                  <a:pt x="1307" y="181"/>
                </a:cubicBezTo>
                <a:cubicBezTo>
                  <a:pt x="1305" y="180"/>
                  <a:pt x="1304" y="179"/>
                  <a:pt x="1302" y="178"/>
                </a:cubicBezTo>
                <a:cubicBezTo>
                  <a:pt x="1306" y="177"/>
                  <a:pt x="1308" y="177"/>
                  <a:pt x="1312" y="177"/>
                </a:cubicBezTo>
                <a:cubicBezTo>
                  <a:pt x="1309" y="175"/>
                  <a:pt x="1308" y="174"/>
                  <a:pt x="1305" y="173"/>
                </a:cubicBezTo>
                <a:cubicBezTo>
                  <a:pt x="1303" y="171"/>
                  <a:pt x="1302" y="171"/>
                  <a:pt x="1299" y="169"/>
                </a:cubicBezTo>
                <a:cubicBezTo>
                  <a:pt x="1296" y="171"/>
                  <a:pt x="1295" y="171"/>
                  <a:pt x="1292" y="173"/>
                </a:cubicBezTo>
                <a:cubicBezTo>
                  <a:pt x="1289" y="172"/>
                  <a:pt x="1288" y="172"/>
                  <a:pt x="1286" y="171"/>
                </a:cubicBezTo>
                <a:cubicBezTo>
                  <a:pt x="1281" y="171"/>
                  <a:pt x="1279" y="171"/>
                  <a:pt x="1274" y="171"/>
                </a:cubicBezTo>
                <a:cubicBezTo>
                  <a:pt x="1272" y="170"/>
                  <a:pt x="1271" y="170"/>
                  <a:pt x="1269" y="170"/>
                </a:cubicBezTo>
                <a:cubicBezTo>
                  <a:pt x="1266" y="172"/>
                  <a:pt x="1265" y="172"/>
                  <a:pt x="1263" y="174"/>
                </a:cubicBezTo>
                <a:cubicBezTo>
                  <a:pt x="1259" y="174"/>
                  <a:pt x="1257" y="175"/>
                  <a:pt x="1253" y="175"/>
                </a:cubicBezTo>
                <a:cubicBezTo>
                  <a:pt x="1247" y="176"/>
                  <a:pt x="1244" y="177"/>
                  <a:pt x="1238" y="178"/>
                </a:cubicBezTo>
                <a:cubicBezTo>
                  <a:pt x="1232" y="179"/>
                  <a:pt x="1230" y="179"/>
                  <a:pt x="1224" y="179"/>
                </a:cubicBezTo>
                <a:cubicBezTo>
                  <a:pt x="1222" y="180"/>
                  <a:pt x="1221" y="181"/>
                  <a:pt x="1219" y="182"/>
                </a:cubicBezTo>
                <a:cubicBezTo>
                  <a:pt x="1220" y="184"/>
                  <a:pt x="1220" y="185"/>
                  <a:pt x="1221" y="188"/>
                </a:cubicBezTo>
                <a:cubicBezTo>
                  <a:pt x="1225" y="187"/>
                  <a:pt x="1227" y="187"/>
                  <a:pt x="1232" y="187"/>
                </a:cubicBezTo>
                <a:close/>
                <a:moveTo>
                  <a:pt x="549" y="440"/>
                </a:moveTo>
                <a:cubicBezTo>
                  <a:pt x="543" y="442"/>
                  <a:pt x="541" y="443"/>
                  <a:pt x="535" y="444"/>
                </a:cubicBezTo>
                <a:cubicBezTo>
                  <a:pt x="534" y="445"/>
                  <a:pt x="533" y="446"/>
                  <a:pt x="532" y="448"/>
                </a:cubicBezTo>
                <a:cubicBezTo>
                  <a:pt x="528" y="448"/>
                  <a:pt x="526" y="447"/>
                  <a:pt x="522" y="447"/>
                </a:cubicBezTo>
                <a:cubicBezTo>
                  <a:pt x="518" y="449"/>
                  <a:pt x="516" y="450"/>
                  <a:pt x="511" y="452"/>
                </a:cubicBezTo>
                <a:cubicBezTo>
                  <a:pt x="510" y="454"/>
                  <a:pt x="510" y="455"/>
                  <a:pt x="509" y="457"/>
                </a:cubicBezTo>
                <a:cubicBezTo>
                  <a:pt x="509" y="457"/>
                  <a:pt x="522" y="447"/>
                  <a:pt x="529" y="452"/>
                </a:cubicBezTo>
                <a:cubicBezTo>
                  <a:pt x="536" y="456"/>
                  <a:pt x="542" y="446"/>
                  <a:pt x="542" y="446"/>
                </a:cubicBezTo>
                <a:cubicBezTo>
                  <a:pt x="547" y="445"/>
                  <a:pt x="550" y="444"/>
                  <a:pt x="555" y="443"/>
                </a:cubicBezTo>
                <a:cubicBezTo>
                  <a:pt x="553" y="442"/>
                  <a:pt x="552" y="441"/>
                  <a:pt x="549" y="440"/>
                </a:cubicBezTo>
                <a:close/>
                <a:moveTo>
                  <a:pt x="1516" y="205"/>
                </a:moveTo>
                <a:cubicBezTo>
                  <a:pt x="1518" y="206"/>
                  <a:pt x="1519" y="207"/>
                  <a:pt x="1521" y="209"/>
                </a:cubicBezTo>
                <a:cubicBezTo>
                  <a:pt x="1524" y="211"/>
                  <a:pt x="1526" y="212"/>
                  <a:pt x="1528" y="214"/>
                </a:cubicBezTo>
                <a:cubicBezTo>
                  <a:pt x="1533" y="217"/>
                  <a:pt x="1535" y="219"/>
                  <a:pt x="1539" y="222"/>
                </a:cubicBezTo>
                <a:cubicBezTo>
                  <a:pt x="1542" y="222"/>
                  <a:pt x="1543" y="222"/>
                  <a:pt x="1546" y="222"/>
                </a:cubicBezTo>
                <a:cubicBezTo>
                  <a:pt x="1551" y="225"/>
                  <a:pt x="1554" y="225"/>
                  <a:pt x="1559" y="228"/>
                </a:cubicBezTo>
                <a:cubicBezTo>
                  <a:pt x="1561" y="227"/>
                  <a:pt x="1562" y="227"/>
                  <a:pt x="1564" y="226"/>
                </a:cubicBezTo>
                <a:cubicBezTo>
                  <a:pt x="1567" y="225"/>
                  <a:pt x="1569" y="225"/>
                  <a:pt x="1572" y="225"/>
                </a:cubicBezTo>
                <a:cubicBezTo>
                  <a:pt x="1569" y="223"/>
                  <a:pt x="1567" y="223"/>
                  <a:pt x="1564" y="222"/>
                </a:cubicBezTo>
                <a:cubicBezTo>
                  <a:pt x="1563" y="219"/>
                  <a:pt x="1562" y="218"/>
                  <a:pt x="1560" y="216"/>
                </a:cubicBezTo>
                <a:cubicBezTo>
                  <a:pt x="1560" y="214"/>
                  <a:pt x="1560" y="214"/>
                  <a:pt x="1560" y="212"/>
                </a:cubicBezTo>
                <a:cubicBezTo>
                  <a:pt x="1558" y="211"/>
                  <a:pt x="1557" y="211"/>
                  <a:pt x="1556" y="210"/>
                </a:cubicBezTo>
                <a:cubicBezTo>
                  <a:pt x="1554" y="208"/>
                  <a:pt x="1554" y="208"/>
                  <a:pt x="1553" y="206"/>
                </a:cubicBezTo>
                <a:cubicBezTo>
                  <a:pt x="1549" y="205"/>
                  <a:pt x="1547" y="205"/>
                  <a:pt x="1542" y="205"/>
                </a:cubicBezTo>
                <a:cubicBezTo>
                  <a:pt x="1539" y="203"/>
                  <a:pt x="1538" y="203"/>
                  <a:pt x="1534" y="201"/>
                </a:cubicBezTo>
                <a:cubicBezTo>
                  <a:pt x="1531" y="199"/>
                  <a:pt x="1530" y="198"/>
                  <a:pt x="1527" y="196"/>
                </a:cubicBezTo>
                <a:cubicBezTo>
                  <a:pt x="1525" y="194"/>
                  <a:pt x="1524" y="193"/>
                  <a:pt x="1521" y="191"/>
                </a:cubicBezTo>
                <a:cubicBezTo>
                  <a:pt x="1517" y="193"/>
                  <a:pt x="1515" y="194"/>
                  <a:pt x="1511" y="197"/>
                </a:cubicBezTo>
                <a:cubicBezTo>
                  <a:pt x="1511" y="198"/>
                  <a:pt x="1511" y="199"/>
                  <a:pt x="1510" y="201"/>
                </a:cubicBezTo>
                <a:cubicBezTo>
                  <a:pt x="1513" y="202"/>
                  <a:pt x="1514" y="203"/>
                  <a:pt x="1516" y="205"/>
                </a:cubicBezTo>
                <a:close/>
                <a:moveTo>
                  <a:pt x="593" y="379"/>
                </a:moveTo>
                <a:cubicBezTo>
                  <a:pt x="590" y="380"/>
                  <a:pt x="589" y="381"/>
                  <a:pt x="586" y="383"/>
                </a:cubicBezTo>
                <a:cubicBezTo>
                  <a:pt x="586" y="384"/>
                  <a:pt x="586" y="385"/>
                  <a:pt x="586" y="386"/>
                </a:cubicBezTo>
                <a:cubicBezTo>
                  <a:pt x="589" y="386"/>
                  <a:pt x="591" y="386"/>
                  <a:pt x="594" y="385"/>
                </a:cubicBezTo>
                <a:cubicBezTo>
                  <a:pt x="598" y="384"/>
                  <a:pt x="601" y="383"/>
                  <a:pt x="605" y="381"/>
                </a:cubicBezTo>
                <a:cubicBezTo>
                  <a:pt x="605" y="380"/>
                  <a:pt x="605" y="379"/>
                  <a:pt x="605" y="377"/>
                </a:cubicBezTo>
                <a:cubicBezTo>
                  <a:pt x="600" y="378"/>
                  <a:pt x="598" y="378"/>
                  <a:pt x="593" y="379"/>
                </a:cubicBezTo>
                <a:close/>
                <a:moveTo>
                  <a:pt x="741" y="389"/>
                </a:moveTo>
                <a:cubicBezTo>
                  <a:pt x="736" y="390"/>
                  <a:pt x="734" y="391"/>
                  <a:pt x="729" y="393"/>
                </a:cubicBezTo>
                <a:cubicBezTo>
                  <a:pt x="727" y="395"/>
                  <a:pt x="726" y="396"/>
                  <a:pt x="723" y="398"/>
                </a:cubicBezTo>
                <a:cubicBezTo>
                  <a:pt x="720" y="398"/>
                  <a:pt x="718" y="398"/>
                  <a:pt x="714" y="398"/>
                </a:cubicBezTo>
                <a:cubicBezTo>
                  <a:pt x="711" y="401"/>
                  <a:pt x="709" y="402"/>
                  <a:pt x="706" y="405"/>
                </a:cubicBezTo>
                <a:cubicBezTo>
                  <a:pt x="708" y="405"/>
                  <a:pt x="709" y="406"/>
                  <a:pt x="712" y="406"/>
                </a:cubicBezTo>
                <a:cubicBezTo>
                  <a:pt x="707" y="409"/>
                  <a:pt x="705" y="410"/>
                  <a:pt x="701" y="412"/>
                </a:cubicBezTo>
                <a:cubicBezTo>
                  <a:pt x="704" y="412"/>
                  <a:pt x="706" y="412"/>
                  <a:pt x="709" y="411"/>
                </a:cubicBezTo>
                <a:cubicBezTo>
                  <a:pt x="712" y="410"/>
                  <a:pt x="714" y="409"/>
                  <a:pt x="717" y="408"/>
                </a:cubicBezTo>
                <a:cubicBezTo>
                  <a:pt x="721" y="406"/>
                  <a:pt x="723" y="405"/>
                  <a:pt x="727" y="403"/>
                </a:cubicBezTo>
                <a:cubicBezTo>
                  <a:pt x="731" y="402"/>
                  <a:pt x="733" y="401"/>
                  <a:pt x="737" y="400"/>
                </a:cubicBezTo>
                <a:cubicBezTo>
                  <a:pt x="738" y="397"/>
                  <a:pt x="739" y="396"/>
                  <a:pt x="740" y="394"/>
                </a:cubicBezTo>
                <a:cubicBezTo>
                  <a:pt x="741" y="392"/>
                  <a:pt x="741" y="391"/>
                  <a:pt x="741" y="389"/>
                </a:cubicBezTo>
                <a:close/>
                <a:moveTo>
                  <a:pt x="1436" y="174"/>
                </a:moveTo>
                <a:cubicBezTo>
                  <a:pt x="1441" y="177"/>
                  <a:pt x="1444" y="178"/>
                  <a:pt x="1450" y="180"/>
                </a:cubicBezTo>
                <a:cubicBezTo>
                  <a:pt x="1444" y="179"/>
                  <a:pt x="1441" y="179"/>
                  <a:pt x="1435" y="178"/>
                </a:cubicBezTo>
                <a:cubicBezTo>
                  <a:pt x="1436" y="180"/>
                  <a:pt x="1436" y="181"/>
                  <a:pt x="1437" y="182"/>
                </a:cubicBezTo>
                <a:cubicBezTo>
                  <a:pt x="1439" y="184"/>
                  <a:pt x="1440" y="185"/>
                  <a:pt x="1442" y="187"/>
                </a:cubicBezTo>
                <a:cubicBezTo>
                  <a:pt x="1445" y="186"/>
                  <a:pt x="1447" y="186"/>
                  <a:pt x="1450" y="185"/>
                </a:cubicBezTo>
                <a:cubicBezTo>
                  <a:pt x="1453" y="187"/>
                  <a:pt x="1454" y="189"/>
                  <a:pt x="1456" y="191"/>
                </a:cubicBezTo>
                <a:cubicBezTo>
                  <a:pt x="1461" y="190"/>
                  <a:pt x="1463" y="190"/>
                  <a:pt x="1468" y="189"/>
                </a:cubicBezTo>
                <a:cubicBezTo>
                  <a:pt x="1470" y="192"/>
                  <a:pt x="1471" y="193"/>
                  <a:pt x="1473" y="195"/>
                </a:cubicBezTo>
                <a:cubicBezTo>
                  <a:pt x="1476" y="195"/>
                  <a:pt x="1478" y="195"/>
                  <a:pt x="1482" y="196"/>
                </a:cubicBezTo>
                <a:cubicBezTo>
                  <a:pt x="1485" y="198"/>
                  <a:pt x="1487" y="199"/>
                  <a:pt x="1490" y="202"/>
                </a:cubicBezTo>
                <a:cubicBezTo>
                  <a:pt x="1496" y="203"/>
                  <a:pt x="1498" y="204"/>
                  <a:pt x="1504" y="206"/>
                </a:cubicBezTo>
                <a:cubicBezTo>
                  <a:pt x="1505" y="205"/>
                  <a:pt x="1505" y="204"/>
                  <a:pt x="1506" y="203"/>
                </a:cubicBezTo>
                <a:cubicBezTo>
                  <a:pt x="1504" y="201"/>
                  <a:pt x="1504" y="201"/>
                  <a:pt x="1503" y="199"/>
                </a:cubicBezTo>
                <a:cubicBezTo>
                  <a:pt x="1502" y="197"/>
                  <a:pt x="1502" y="197"/>
                  <a:pt x="1501" y="195"/>
                </a:cubicBezTo>
                <a:cubicBezTo>
                  <a:pt x="1500" y="192"/>
                  <a:pt x="1499" y="191"/>
                  <a:pt x="1497" y="189"/>
                </a:cubicBezTo>
                <a:cubicBezTo>
                  <a:pt x="1495" y="188"/>
                  <a:pt x="1493" y="188"/>
                  <a:pt x="1490" y="187"/>
                </a:cubicBezTo>
                <a:cubicBezTo>
                  <a:pt x="1488" y="185"/>
                  <a:pt x="1487" y="185"/>
                  <a:pt x="1485" y="183"/>
                </a:cubicBezTo>
                <a:cubicBezTo>
                  <a:pt x="1482" y="182"/>
                  <a:pt x="1480" y="182"/>
                  <a:pt x="1477" y="181"/>
                </a:cubicBezTo>
                <a:cubicBezTo>
                  <a:pt x="1474" y="181"/>
                  <a:pt x="1473" y="180"/>
                  <a:pt x="1471" y="180"/>
                </a:cubicBezTo>
                <a:cubicBezTo>
                  <a:pt x="1469" y="177"/>
                  <a:pt x="1468" y="176"/>
                  <a:pt x="1466" y="173"/>
                </a:cubicBezTo>
                <a:cubicBezTo>
                  <a:pt x="1459" y="172"/>
                  <a:pt x="1455" y="171"/>
                  <a:pt x="1448" y="169"/>
                </a:cubicBezTo>
                <a:cubicBezTo>
                  <a:pt x="1444" y="169"/>
                  <a:pt x="1442" y="169"/>
                  <a:pt x="1437" y="169"/>
                </a:cubicBezTo>
                <a:cubicBezTo>
                  <a:pt x="1435" y="169"/>
                  <a:pt x="1434" y="169"/>
                  <a:pt x="1432" y="168"/>
                </a:cubicBezTo>
                <a:cubicBezTo>
                  <a:pt x="1432" y="170"/>
                  <a:pt x="1432" y="171"/>
                  <a:pt x="1431" y="173"/>
                </a:cubicBezTo>
                <a:cubicBezTo>
                  <a:pt x="1433" y="173"/>
                  <a:pt x="1434" y="174"/>
                  <a:pt x="1436" y="174"/>
                </a:cubicBezTo>
                <a:close/>
                <a:moveTo>
                  <a:pt x="1802" y="579"/>
                </a:moveTo>
                <a:cubicBezTo>
                  <a:pt x="1803" y="581"/>
                  <a:pt x="1804" y="582"/>
                  <a:pt x="1805" y="583"/>
                </a:cubicBezTo>
                <a:cubicBezTo>
                  <a:pt x="1808" y="583"/>
                  <a:pt x="1810" y="583"/>
                  <a:pt x="1813" y="583"/>
                </a:cubicBezTo>
                <a:cubicBezTo>
                  <a:pt x="1811" y="580"/>
                  <a:pt x="1811" y="579"/>
                  <a:pt x="1810" y="577"/>
                </a:cubicBezTo>
                <a:cubicBezTo>
                  <a:pt x="1807" y="578"/>
                  <a:pt x="1805" y="578"/>
                  <a:pt x="1802" y="579"/>
                </a:cubicBezTo>
                <a:close/>
                <a:moveTo>
                  <a:pt x="1840" y="577"/>
                </a:moveTo>
                <a:cubicBezTo>
                  <a:pt x="1841" y="580"/>
                  <a:pt x="1841" y="582"/>
                  <a:pt x="1842" y="585"/>
                </a:cubicBezTo>
                <a:cubicBezTo>
                  <a:pt x="1844" y="583"/>
                  <a:pt x="1846" y="583"/>
                  <a:pt x="1848" y="581"/>
                </a:cubicBezTo>
                <a:cubicBezTo>
                  <a:pt x="1846" y="577"/>
                  <a:pt x="1845" y="575"/>
                  <a:pt x="1843" y="571"/>
                </a:cubicBezTo>
                <a:cubicBezTo>
                  <a:pt x="1841" y="574"/>
                  <a:pt x="1841" y="575"/>
                  <a:pt x="1840" y="577"/>
                </a:cubicBezTo>
                <a:close/>
                <a:moveTo>
                  <a:pt x="1530" y="1200"/>
                </a:moveTo>
                <a:cubicBezTo>
                  <a:pt x="1513" y="1195"/>
                  <a:pt x="1513" y="1204"/>
                  <a:pt x="1527" y="1215"/>
                </a:cubicBezTo>
                <a:cubicBezTo>
                  <a:pt x="1541" y="1227"/>
                  <a:pt x="1546" y="1214"/>
                  <a:pt x="1546" y="1214"/>
                </a:cubicBezTo>
                <a:cubicBezTo>
                  <a:pt x="1546" y="1214"/>
                  <a:pt x="1548" y="1204"/>
                  <a:pt x="1530" y="1200"/>
                </a:cubicBezTo>
                <a:close/>
                <a:moveTo>
                  <a:pt x="1668" y="495"/>
                </a:moveTo>
                <a:cubicBezTo>
                  <a:pt x="1666" y="499"/>
                  <a:pt x="1671" y="505"/>
                  <a:pt x="1671" y="505"/>
                </a:cubicBezTo>
                <a:cubicBezTo>
                  <a:pt x="1671" y="505"/>
                  <a:pt x="1682" y="511"/>
                  <a:pt x="1681" y="499"/>
                </a:cubicBezTo>
                <a:cubicBezTo>
                  <a:pt x="1680" y="488"/>
                  <a:pt x="1670" y="491"/>
                  <a:pt x="1668" y="495"/>
                </a:cubicBezTo>
                <a:close/>
                <a:moveTo>
                  <a:pt x="1649" y="594"/>
                </a:moveTo>
                <a:cubicBezTo>
                  <a:pt x="1649" y="594"/>
                  <a:pt x="1661" y="592"/>
                  <a:pt x="1667" y="594"/>
                </a:cubicBezTo>
                <a:cubicBezTo>
                  <a:pt x="1673" y="596"/>
                  <a:pt x="1675" y="584"/>
                  <a:pt x="1665" y="581"/>
                </a:cubicBezTo>
                <a:cubicBezTo>
                  <a:pt x="1656" y="577"/>
                  <a:pt x="1652" y="585"/>
                  <a:pt x="1652" y="585"/>
                </a:cubicBezTo>
                <a:cubicBezTo>
                  <a:pt x="1651" y="589"/>
                  <a:pt x="1650" y="591"/>
                  <a:pt x="1649" y="594"/>
                </a:cubicBezTo>
                <a:close/>
                <a:moveTo>
                  <a:pt x="1959" y="852"/>
                </a:moveTo>
                <a:cubicBezTo>
                  <a:pt x="1957" y="846"/>
                  <a:pt x="1955" y="842"/>
                  <a:pt x="1953" y="836"/>
                </a:cubicBezTo>
                <a:cubicBezTo>
                  <a:pt x="1954" y="831"/>
                  <a:pt x="1954" y="828"/>
                  <a:pt x="1955" y="823"/>
                </a:cubicBezTo>
                <a:cubicBezTo>
                  <a:pt x="1950" y="822"/>
                  <a:pt x="1948" y="821"/>
                  <a:pt x="1943" y="820"/>
                </a:cubicBezTo>
                <a:cubicBezTo>
                  <a:pt x="1937" y="817"/>
                  <a:pt x="1935" y="816"/>
                  <a:pt x="1929" y="813"/>
                </a:cubicBezTo>
                <a:cubicBezTo>
                  <a:pt x="1930" y="807"/>
                  <a:pt x="1931" y="804"/>
                  <a:pt x="1932" y="798"/>
                </a:cubicBezTo>
                <a:cubicBezTo>
                  <a:pt x="1926" y="798"/>
                  <a:pt x="1923" y="799"/>
                  <a:pt x="1916" y="799"/>
                </a:cubicBezTo>
                <a:cubicBezTo>
                  <a:pt x="1925" y="794"/>
                  <a:pt x="1929" y="792"/>
                  <a:pt x="1936" y="788"/>
                </a:cubicBezTo>
                <a:cubicBezTo>
                  <a:pt x="1934" y="782"/>
                  <a:pt x="1932" y="778"/>
                  <a:pt x="1930" y="772"/>
                </a:cubicBezTo>
                <a:cubicBezTo>
                  <a:pt x="1920" y="777"/>
                  <a:pt x="1916" y="780"/>
                  <a:pt x="1906" y="785"/>
                </a:cubicBezTo>
                <a:cubicBezTo>
                  <a:pt x="1902" y="793"/>
                  <a:pt x="1899" y="797"/>
                  <a:pt x="1894" y="805"/>
                </a:cubicBezTo>
                <a:cubicBezTo>
                  <a:pt x="1888" y="805"/>
                  <a:pt x="1884" y="805"/>
                  <a:pt x="1878" y="804"/>
                </a:cubicBezTo>
                <a:cubicBezTo>
                  <a:pt x="1882" y="806"/>
                  <a:pt x="1885" y="808"/>
                  <a:pt x="1889" y="810"/>
                </a:cubicBezTo>
                <a:cubicBezTo>
                  <a:pt x="1885" y="816"/>
                  <a:pt x="1883" y="820"/>
                  <a:pt x="1879" y="826"/>
                </a:cubicBezTo>
                <a:cubicBezTo>
                  <a:pt x="1886" y="827"/>
                  <a:pt x="1890" y="827"/>
                  <a:pt x="1897" y="827"/>
                </a:cubicBezTo>
                <a:cubicBezTo>
                  <a:pt x="1903" y="831"/>
                  <a:pt x="1907" y="833"/>
                  <a:pt x="1913" y="837"/>
                </a:cubicBezTo>
                <a:cubicBezTo>
                  <a:pt x="1920" y="840"/>
                  <a:pt x="1923" y="841"/>
                  <a:pt x="1929" y="843"/>
                </a:cubicBezTo>
                <a:cubicBezTo>
                  <a:pt x="1921" y="844"/>
                  <a:pt x="1917" y="844"/>
                  <a:pt x="1909" y="845"/>
                </a:cubicBezTo>
                <a:cubicBezTo>
                  <a:pt x="1916" y="848"/>
                  <a:pt x="1920" y="850"/>
                  <a:pt x="1927" y="853"/>
                </a:cubicBezTo>
                <a:cubicBezTo>
                  <a:pt x="1933" y="853"/>
                  <a:pt x="1936" y="852"/>
                  <a:pt x="1942" y="852"/>
                </a:cubicBezTo>
                <a:cubicBezTo>
                  <a:pt x="1942" y="856"/>
                  <a:pt x="1942" y="857"/>
                  <a:pt x="1941" y="861"/>
                </a:cubicBezTo>
                <a:cubicBezTo>
                  <a:pt x="1946" y="863"/>
                  <a:pt x="1949" y="864"/>
                  <a:pt x="1954" y="867"/>
                </a:cubicBezTo>
                <a:cubicBezTo>
                  <a:pt x="1954" y="864"/>
                  <a:pt x="1954" y="862"/>
                  <a:pt x="1954" y="858"/>
                </a:cubicBezTo>
                <a:cubicBezTo>
                  <a:pt x="1956" y="856"/>
                  <a:pt x="1957" y="855"/>
                  <a:pt x="1959" y="852"/>
                </a:cubicBezTo>
                <a:close/>
                <a:moveTo>
                  <a:pt x="1648" y="1223"/>
                </a:moveTo>
                <a:cubicBezTo>
                  <a:pt x="1648" y="1223"/>
                  <a:pt x="1647" y="1213"/>
                  <a:pt x="1632" y="1207"/>
                </a:cubicBezTo>
                <a:cubicBezTo>
                  <a:pt x="1618" y="1201"/>
                  <a:pt x="1612" y="1207"/>
                  <a:pt x="1609" y="1198"/>
                </a:cubicBezTo>
                <a:cubicBezTo>
                  <a:pt x="1606" y="1189"/>
                  <a:pt x="1595" y="1199"/>
                  <a:pt x="1595" y="1199"/>
                </a:cubicBezTo>
                <a:cubicBezTo>
                  <a:pt x="1595" y="1199"/>
                  <a:pt x="1611" y="1205"/>
                  <a:pt x="1599" y="1209"/>
                </a:cubicBezTo>
                <a:cubicBezTo>
                  <a:pt x="1587" y="1214"/>
                  <a:pt x="1602" y="1219"/>
                  <a:pt x="1602" y="1219"/>
                </a:cubicBezTo>
                <a:cubicBezTo>
                  <a:pt x="1602" y="1219"/>
                  <a:pt x="1598" y="1225"/>
                  <a:pt x="1592" y="1218"/>
                </a:cubicBezTo>
                <a:cubicBezTo>
                  <a:pt x="1585" y="1211"/>
                  <a:pt x="1572" y="1207"/>
                  <a:pt x="1574" y="1216"/>
                </a:cubicBezTo>
                <a:cubicBezTo>
                  <a:pt x="1576" y="1224"/>
                  <a:pt x="1588" y="1224"/>
                  <a:pt x="1588" y="1224"/>
                </a:cubicBezTo>
                <a:cubicBezTo>
                  <a:pt x="1595" y="1225"/>
                  <a:pt x="1599" y="1226"/>
                  <a:pt x="1605" y="1228"/>
                </a:cubicBezTo>
                <a:cubicBezTo>
                  <a:pt x="1605" y="1228"/>
                  <a:pt x="1605" y="1239"/>
                  <a:pt x="1613" y="1241"/>
                </a:cubicBezTo>
                <a:cubicBezTo>
                  <a:pt x="1621" y="1244"/>
                  <a:pt x="1623" y="1232"/>
                  <a:pt x="1623" y="1232"/>
                </a:cubicBezTo>
                <a:cubicBezTo>
                  <a:pt x="1628" y="1239"/>
                  <a:pt x="1637" y="1235"/>
                  <a:pt x="1637" y="1235"/>
                </a:cubicBezTo>
                <a:cubicBezTo>
                  <a:pt x="1637" y="1235"/>
                  <a:pt x="1658" y="1247"/>
                  <a:pt x="1660" y="1237"/>
                </a:cubicBezTo>
                <a:cubicBezTo>
                  <a:pt x="1663" y="1227"/>
                  <a:pt x="1648" y="1223"/>
                  <a:pt x="1648" y="1223"/>
                </a:cubicBezTo>
                <a:close/>
                <a:moveTo>
                  <a:pt x="1583" y="1180"/>
                </a:moveTo>
                <a:cubicBezTo>
                  <a:pt x="1584" y="1174"/>
                  <a:pt x="1571" y="1169"/>
                  <a:pt x="1571" y="1169"/>
                </a:cubicBezTo>
                <a:cubicBezTo>
                  <a:pt x="1564" y="1163"/>
                  <a:pt x="1561" y="1160"/>
                  <a:pt x="1554" y="1155"/>
                </a:cubicBezTo>
                <a:cubicBezTo>
                  <a:pt x="1550" y="1146"/>
                  <a:pt x="1548" y="1142"/>
                  <a:pt x="1544" y="1134"/>
                </a:cubicBezTo>
                <a:cubicBezTo>
                  <a:pt x="1538" y="1132"/>
                  <a:pt x="1535" y="1131"/>
                  <a:pt x="1529" y="1129"/>
                </a:cubicBezTo>
                <a:cubicBezTo>
                  <a:pt x="1529" y="1129"/>
                  <a:pt x="1528" y="1118"/>
                  <a:pt x="1504" y="1107"/>
                </a:cubicBezTo>
                <a:cubicBezTo>
                  <a:pt x="1480" y="1096"/>
                  <a:pt x="1449" y="1105"/>
                  <a:pt x="1449" y="1105"/>
                </a:cubicBezTo>
                <a:cubicBezTo>
                  <a:pt x="1449" y="1105"/>
                  <a:pt x="1446" y="1113"/>
                  <a:pt x="1454" y="1116"/>
                </a:cubicBezTo>
                <a:cubicBezTo>
                  <a:pt x="1463" y="1118"/>
                  <a:pt x="1473" y="1111"/>
                  <a:pt x="1481" y="1113"/>
                </a:cubicBezTo>
                <a:cubicBezTo>
                  <a:pt x="1490" y="1116"/>
                  <a:pt x="1490" y="1127"/>
                  <a:pt x="1490" y="1127"/>
                </a:cubicBezTo>
                <a:cubicBezTo>
                  <a:pt x="1490" y="1127"/>
                  <a:pt x="1502" y="1127"/>
                  <a:pt x="1506" y="1135"/>
                </a:cubicBezTo>
                <a:cubicBezTo>
                  <a:pt x="1511" y="1143"/>
                  <a:pt x="1525" y="1145"/>
                  <a:pt x="1525" y="1145"/>
                </a:cubicBezTo>
                <a:cubicBezTo>
                  <a:pt x="1525" y="1145"/>
                  <a:pt x="1529" y="1160"/>
                  <a:pt x="1536" y="1162"/>
                </a:cubicBezTo>
                <a:cubicBezTo>
                  <a:pt x="1542" y="1164"/>
                  <a:pt x="1542" y="1171"/>
                  <a:pt x="1542" y="1171"/>
                </a:cubicBezTo>
                <a:cubicBezTo>
                  <a:pt x="1540" y="1171"/>
                  <a:pt x="1539" y="1171"/>
                  <a:pt x="1538" y="1171"/>
                </a:cubicBezTo>
                <a:cubicBezTo>
                  <a:pt x="1536" y="1173"/>
                  <a:pt x="1535" y="1174"/>
                  <a:pt x="1533" y="1177"/>
                </a:cubicBezTo>
                <a:cubicBezTo>
                  <a:pt x="1543" y="1180"/>
                  <a:pt x="1548" y="1182"/>
                  <a:pt x="1559" y="1186"/>
                </a:cubicBezTo>
                <a:cubicBezTo>
                  <a:pt x="1559" y="1186"/>
                  <a:pt x="1584" y="1193"/>
                  <a:pt x="1586" y="1189"/>
                </a:cubicBezTo>
                <a:cubicBezTo>
                  <a:pt x="1588" y="1185"/>
                  <a:pt x="1583" y="1186"/>
                  <a:pt x="1583" y="1180"/>
                </a:cubicBezTo>
                <a:close/>
                <a:moveTo>
                  <a:pt x="1548" y="246"/>
                </a:moveTo>
                <a:cubicBezTo>
                  <a:pt x="1548" y="246"/>
                  <a:pt x="1542" y="249"/>
                  <a:pt x="1536" y="245"/>
                </a:cubicBezTo>
                <a:cubicBezTo>
                  <a:pt x="1530" y="241"/>
                  <a:pt x="1528" y="246"/>
                  <a:pt x="1528" y="246"/>
                </a:cubicBezTo>
                <a:cubicBezTo>
                  <a:pt x="1526" y="243"/>
                  <a:pt x="1526" y="241"/>
                  <a:pt x="1524" y="238"/>
                </a:cubicBezTo>
                <a:cubicBezTo>
                  <a:pt x="1520" y="238"/>
                  <a:pt x="1519" y="238"/>
                  <a:pt x="1516" y="239"/>
                </a:cubicBezTo>
                <a:cubicBezTo>
                  <a:pt x="1514" y="237"/>
                  <a:pt x="1513" y="236"/>
                  <a:pt x="1512" y="234"/>
                </a:cubicBezTo>
                <a:cubicBezTo>
                  <a:pt x="1512" y="232"/>
                  <a:pt x="1513" y="230"/>
                  <a:pt x="1514" y="228"/>
                </a:cubicBezTo>
                <a:cubicBezTo>
                  <a:pt x="1511" y="225"/>
                  <a:pt x="1510" y="224"/>
                  <a:pt x="1507" y="221"/>
                </a:cubicBezTo>
                <a:cubicBezTo>
                  <a:pt x="1504" y="220"/>
                  <a:pt x="1503" y="220"/>
                  <a:pt x="1499" y="219"/>
                </a:cubicBezTo>
                <a:cubicBezTo>
                  <a:pt x="1499" y="220"/>
                  <a:pt x="1498" y="220"/>
                  <a:pt x="1497" y="221"/>
                </a:cubicBezTo>
                <a:cubicBezTo>
                  <a:pt x="1496" y="220"/>
                  <a:pt x="1495" y="219"/>
                  <a:pt x="1494" y="218"/>
                </a:cubicBezTo>
                <a:cubicBezTo>
                  <a:pt x="1489" y="217"/>
                  <a:pt x="1486" y="216"/>
                  <a:pt x="1482" y="215"/>
                </a:cubicBezTo>
                <a:cubicBezTo>
                  <a:pt x="1478" y="214"/>
                  <a:pt x="1476" y="213"/>
                  <a:pt x="1473" y="213"/>
                </a:cubicBezTo>
                <a:cubicBezTo>
                  <a:pt x="1473" y="213"/>
                  <a:pt x="1482" y="222"/>
                  <a:pt x="1481" y="225"/>
                </a:cubicBezTo>
                <a:cubicBezTo>
                  <a:pt x="1478" y="222"/>
                  <a:pt x="1476" y="220"/>
                  <a:pt x="1473" y="217"/>
                </a:cubicBezTo>
                <a:cubicBezTo>
                  <a:pt x="1470" y="215"/>
                  <a:pt x="1469" y="214"/>
                  <a:pt x="1466" y="211"/>
                </a:cubicBezTo>
                <a:cubicBezTo>
                  <a:pt x="1464" y="213"/>
                  <a:pt x="1463" y="214"/>
                  <a:pt x="1461" y="215"/>
                </a:cubicBezTo>
                <a:cubicBezTo>
                  <a:pt x="1461" y="217"/>
                  <a:pt x="1461" y="217"/>
                  <a:pt x="1460" y="219"/>
                </a:cubicBezTo>
                <a:cubicBezTo>
                  <a:pt x="1458" y="217"/>
                  <a:pt x="1457" y="217"/>
                  <a:pt x="1456" y="215"/>
                </a:cubicBezTo>
                <a:cubicBezTo>
                  <a:pt x="1454" y="213"/>
                  <a:pt x="1453" y="212"/>
                  <a:pt x="1451" y="209"/>
                </a:cubicBezTo>
                <a:cubicBezTo>
                  <a:pt x="1449" y="209"/>
                  <a:pt x="1448" y="209"/>
                  <a:pt x="1445" y="208"/>
                </a:cubicBezTo>
                <a:cubicBezTo>
                  <a:pt x="1443" y="207"/>
                  <a:pt x="1441" y="206"/>
                  <a:pt x="1439" y="205"/>
                </a:cubicBezTo>
                <a:cubicBezTo>
                  <a:pt x="1437" y="204"/>
                  <a:pt x="1436" y="204"/>
                  <a:pt x="1434" y="204"/>
                </a:cubicBezTo>
                <a:cubicBezTo>
                  <a:pt x="1432" y="205"/>
                  <a:pt x="1431" y="206"/>
                  <a:pt x="1430" y="207"/>
                </a:cubicBezTo>
                <a:cubicBezTo>
                  <a:pt x="1432" y="208"/>
                  <a:pt x="1433" y="209"/>
                  <a:pt x="1435" y="210"/>
                </a:cubicBezTo>
                <a:cubicBezTo>
                  <a:pt x="1435" y="212"/>
                  <a:pt x="1434" y="213"/>
                  <a:pt x="1434" y="216"/>
                </a:cubicBezTo>
                <a:cubicBezTo>
                  <a:pt x="1436" y="216"/>
                  <a:pt x="1437" y="217"/>
                  <a:pt x="1439" y="218"/>
                </a:cubicBezTo>
                <a:cubicBezTo>
                  <a:pt x="1440" y="219"/>
                  <a:pt x="1441" y="220"/>
                  <a:pt x="1442" y="222"/>
                </a:cubicBezTo>
                <a:cubicBezTo>
                  <a:pt x="1445" y="223"/>
                  <a:pt x="1447" y="224"/>
                  <a:pt x="1450" y="226"/>
                </a:cubicBezTo>
                <a:cubicBezTo>
                  <a:pt x="1454" y="226"/>
                  <a:pt x="1455" y="226"/>
                  <a:pt x="1459" y="226"/>
                </a:cubicBezTo>
                <a:cubicBezTo>
                  <a:pt x="1464" y="229"/>
                  <a:pt x="1466" y="230"/>
                  <a:pt x="1471" y="232"/>
                </a:cubicBezTo>
                <a:cubicBezTo>
                  <a:pt x="1473" y="234"/>
                  <a:pt x="1473" y="235"/>
                  <a:pt x="1475" y="238"/>
                </a:cubicBezTo>
                <a:cubicBezTo>
                  <a:pt x="1476" y="239"/>
                  <a:pt x="1477" y="240"/>
                  <a:pt x="1479" y="241"/>
                </a:cubicBezTo>
                <a:cubicBezTo>
                  <a:pt x="1485" y="242"/>
                  <a:pt x="1489" y="243"/>
                  <a:pt x="1495" y="245"/>
                </a:cubicBezTo>
                <a:cubicBezTo>
                  <a:pt x="1498" y="246"/>
                  <a:pt x="1500" y="246"/>
                  <a:pt x="1503" y="247"/>
                </a:cubicBezTo>
                <a:cubicBezTo>
                  <a:pt x="1506" y="246"/>
                  <a:pt x="1507" y="246"/>
                  <a:pt x="1510" y="245"/>
                </a:cubicBezTo>
                <a:cubicBezTo>
                  <a:pt x="1511" y="244"/>
                  <a:pt x="1511" y="243"/>
                  <a:pt x="1512" y="242"/>
                </a:cubicBezTo>
                <a:cubicBezTo>
                  <a:pt x="1514" y="242"/>
                  <a:pt x="1514" y="242"/>
                  <a:pt x="1516" y="241"/>
                </a:cubicBezTo>
                <a:cubicBezTo>
                  <a:pt x="1517" y="243"/>
                  <a:pt x="1518" y="244"/>
                  <a:pt x="1518" y="246"/>
                </a:cubicBezTo>
                <a:cubicBezTo>
                  <a:pt x="1520" y="246"/>
                  <a:pt x="1520" y="246"/>
                  <a:pt x="1521" y="247"/>
                </a:cubicBezTo>
                <a:cubicBezTo>
                  <a:pt x="1521" y="249"/>
                  <a:pt x="1520" y="251"/>
                  <a:pt x="1519" y="253"/>
                </a:cubicBezTo>
                <a:cubicBezTo>
                  <a:pt x="1522" y="255"/>
                  <a:pt x="1523" y="256"/>
                  <a:pt x="1525" y="258"/>
                </a:cubicBezTo>
                <a:cubicBezTo>
                  <a:pt x="1527" y="259"/>
                  <a:pt x="1529" y="259"/>
                  <a:pt x="1531" y="260"/>
                </a:cubicBezTo>
                <a:cubicBezTo>
                  <a:pt x="1533" y="261"/>
                  <a:pt x="1534" y="261"/>
                  <a:pt x="1537" y="262"/>
                </a:cubicBezTo>
                <a:cubicBezTo>
                  <a:pt x="1543" y="263"/>
                  <a:pt x="1546" y="263"/>
                  <a:pt x="1552" y="264"/>
                </a:cubicBezTo>
                <a:cubicBezTo>
                  <a:pt x="1552" y="264"/>
                  <a:pt x="1557" y="263"/>
                  <a:pt x="1556" y="255"/>
                </a:cubicBezTo>
                <a:cubicBezTo>
                  <a:pt x="1555" y="248"/>
                  <a:pt x="1548" y="246"/>
                  <a:pt x="1548" y="246"/>
                </a:cubicBezTo>
                <a:close/>
                <a:moveTo>
                  <a:pt x="1729" y="444"/>
                </a:moveTo>
                <a:cubicBezTo>
                  <a:pt x="1735" y="444"/>
                  <a:pt x="1737" y="445"/>
                  <a:pt x="1743" y="446"/>
                </a:cubicBezTo>
                <a:cubicBezTo>
                  <a:pt x="1744" y="441"/>
                  <a:pt x="1744" y="439"/>
                  <a:pt x="1745" y="434"/>
                </a:cubicBezTo>
                <a:cubicBezTo>
                  <a:pt x="1740" y="431"/>
                  <a:pt x="1737" y="429"/>
                  <a:pt x="1732" y="426"/>
                </a:cubicBezTo>
                <a:cubicBezTo>
                  <a:pt x="1727" y="425"/>
                  <a:pt x="1724" y="424"/>
                  <a:pt x="1719" y="423"/>
                </a:cubicBezTo>
                <a:cubicBezTo>
                  <a:pt x="1718" y="427"/>
                  <a:pt x="1718" y="429"/>
                  <a:pt x="1717" y="434"/>
                </a:cubicBezTo>
                <a:cubicBezTo>
                  <a:pt x="1721" y="438"/>
                  <a:pt x="1724" y="440"/>
                  <a:pt x="1729" y="444"/>
                </a:cubicBezTo>
                <a:close/>
                <a:moveTo>
                  <a:pt x="1454" y="301"/>
                </a:moveTo>
                <a:cubicBezTo>
                  <a:pt x="1456" y="300"/>
                  <a:pt x="1457" y="300"/>
                  <a:pt x="1459" y="299"/>
                </a:cubicBezTo>
                <a:cubicBezTo>
                  <a:pt x="1458" y="298"/>
                  <a:pt x="1457" y="297"/>
                  <a:pt x="1457" y="295"/>
                </a:cubicBezTo>
                <a:cubicBezTo>
                  <a:pt x="1454" y="294"/>
                  <a:pt x="1453" y="293"/>
                  <a:pt x="1451" y="292"/>
                </a:cubicBezTo>
                <a:cubicBezTo>
                  <a:pt x="1450" y="294"/>
                  <a:pt x="1450" y="295"/>
                  <a:pt x="1449" y="297"/>
                </a:cubicBezTo>
                <a:cubicBezTo>
                  <a:pt x="1451" y="298"/>
                  <a:pt x="1452" y="299"/>
                  <a:pt x="1454" y="301"/>
                </a:cubicBezTo>
                <a:close/>
                <a:moveTo>
                  <a:pt x="1439" y="227"/>
                </a:moveTo>
                <a:cubicBezTo>
                  <a:pt x="1443" y="219"/>
                  <a:pt x="1429" y="221"/>
                  <a:pt x="1429" y="221"/>
                </a:cubicBezTo>
                <a:cubicBezTo>
                  <a:pt x="1426" y="221"/>
                  <a:pt x="1425" y="221"/>
                  <a:pt x="1422" y="222"/>
                </a:cubicBezTo>
                <a:cubicBezTo>
                  <a:pt x="1423" y="224"/>
                  <a:pt x="1423" y="226"/>
                  <a:pt x="1424" y="228"/>
                </a:cubicBezTo>
                <a:cubicBezTo>
                  <a:pt x="1424" y="228"/>
                  <a:pt x="1436" y="235"/>
                  <a:pt x="1439" y="227"/>
                </a:cubicBezTo>
                <a:close/>
                <a:moveTo>
                  <a:pt x="1412" y="267"/>
                </a:moveTo>
                <a:cubicBezTo>
                  <a:pt x="1410" y="265"/>
                  <a:pt x="1410" y="265"/>
                  <a:pt x="1408" y="263"/>
                </a:cubicBezTo>
                <a:cubicBezTo>
                  <a:pt x="1409" y="259"/>
                  <a:pt x="1409" y="257"/>
                  <a:pt x="1410" y="253"/>
                </a:cubicBezTo>
                <a:cubicBezTo>
                  <a:pt x="1414" y="253"/>
                  <a:pt x="1416" y="252"/>
                  <a:pt x="1419" y="252"/>
                </a:cubicBezTo>
                <a:cubicBezTo>
                  <a:pt x="1418" y="247"/>
                  <a:pt x="1418" y="245"/>
                  <a:pt x="1417" y="241"/>
                </a:cubicBezTo>
                <a:cubicBezTo>
                  <a:pt x="1413" y="241"/>
                  <a:pt x="1411" y="241"/>
                  <a:pt x="1407" y="241"/>
                </a:cubicBezTo>
                <a:cubicBezTo>
                  <a:pt x="1402" y="239"/>
                  <a:pt x="1399" y="239"/>
                  <a:pt x="1394" y="238"/>
                </a:cubicBezTo>
                <a:cubicBezTo>
                  <a:pt x="1393" y="240"/>
                  <a:pt x="1392" y="241"/>
                  <a:pt x="1390" y="243"/>
                </a:cubicBezTo>
                <a:cubicBezTo>
                  <a:pt x="1387" y="243"/>
                  <a:pt x="1385" y="243"/>
                  <a:pt x="1381" y="243"/>
                </a:cubicBezTo>
                <a:cubicBezTo>
                  <a:pt x="1381" y="243"/>
                  <a:pt x="1377" y="235"/>
                  <a:pt x="1374" y="242"/>
                </a:cubicBezTo>
                <a:cubicBezTo>
                  <a:pt x="1371" y="249"/>
                  <a:pt x="1374" y="263"/>
                  <a:pt x="1374" y="263"/>
                </a:cubicBezTo>
                <a:cubicBezTo>
                  <a:pt x="1372" y="262"/>
                  <a:pt x="1371" y="262"/>
                  <a:pt x="1368" y="261"/>
                </a:cubicBezTo>
                <a:cubicBezTo>
                  <a:pt x="1369" y="260"/>
                  <a:pt x="1369" y="260"/>
                  <a:pt x="1370" y="259"/>
                </a:cubicBezTo>
                <a:cubicBezTo>
                  <a:pt x="1368" y="258"/>
                  <a:pt x="1368" y="257"/>
                  <a:pt x="1366" y="256"/>
                </a:cubicBezTo>
                <a:cubicBezTo>
                  <a:pt x="1365" y="254"/>
                  <a:pt x="1365" y="254"/>
                  <a:pt x="1364" y="252"/>
                </a:cubicBezTo>
                <a:cubicBezTo>
                  <a:pt x="1366" y="252"/>
                  <a:pt x="1367" y="252"/>
                  <a:pt x="1369" y="251"/>
                </a:cubicBezTo>
                <a:cubicBezTo>
                  <a:pt x="1367" y="250"/>
                  <a:pt x="1367" y="249"/>
                  <a:pt x="1365" y="248"/>
                </a:cubicBezTo>
                <a:cubicBezTo>
                  <a:pt x="1363" y="247"/>
                  <a:pt x="1361" y="247"/>
                  <a:pt x="1359" y="246"/>
                </a:cubicBezTo>
                <a:cubicBezTo>
                  <a:pt x="1358" y="245"/>
                  <a:pt x="1358" y="244"/>
                  <a:pt x="1357" y="242"/>
                </a:cubicBezTo>
                <a:cubicBezTo>
                  <a:pt x="1355" y="241"/>
                  <a:pt x="1354" y="240"/>
                  <a:pt x="1352" y="239"/>
                </a:cubicBezTo>
                <a:cubicBezTo>
                  <a:pt x="1348" y="239"/>
                  <a:pt x="1346" y="239"/>
                  <a:pt x="1341" y="239"/>
                </a:cubicBezTo>
                <a:cubicBezTo>
                  <a:pt x="1342" y="241"/>
                  <a:pt x="1343" y="242"/>
                  <a:pt x="1344" y="244"/>
                </a:cubicBezTo>
                <a:cubicBezTo>
                  <a:pt x="1342" y="244"/>
                  <a:pt x="1341" y="245"/>
                  <a:pt x="1340" y="245"/>
                </a:cubicBezTo>
                <a:cubicBezTo>
                  <a:pt x="1336" y="242"/>
                  <a:pt x="1334" y="241"/>
                  <a:pt x="1331" y="237"/>
                </a:cubicBezTo>
                <a:cubicBezTo>
                  <a:pt x="1327" y="237"/>
                  <a:pt x="1325" y="238"/>
                  <a:pt x="1321" y="238"/>
                </a:cubicBezTo>
                <a:cubicBezTo>
                  <a:pt x="1317" y="236"/>
                  <a:pt x="1315" y="235"/>
                  <a:pt x="1311" y="234"/>
                </a:cubicBezTo>
                <a:cubicBezTo>
                  <a:pt x="1309" y="235"/>
                  <a:pt x="1307" y="236"/>
                  <a:pt x="1305" y="238"/>
                </a:cubicBezTo>
                <a:cubicBezTo>
                  <a:pt x="1306" y="234"/>
                  <a:pt x="1306" y="232"/>
                  <a:pt x="1307" y="229"/>
                </a:cubicBezTo>
                <a:cubicBezTo>
                  <a:pt x="1304" y="228"/>
                  <a:pt x="1302" y="227"/>
                  <a:pt x="1299" y="226"/>
                </a:cubicBezTo>
                <a:cubicBezTo>
                  <a:pt x="1296" y="227"/>
                  <a:pt x="1295" y="227"/>
                  <a:pt x="1292" y="228"/>
                </a:cubicBezTo>
                <a:cubicBezTo>
                  <a:pt x="1290" y="225"/>
                  <a:pt x="1289" y="224"/>
                  <a:pt x="1288" y="221"/>
                </a:cubicBezTo>
                <a:cubicBezTo>
                  <a:pt x="1286" y="218"/>
                  <a:pt x="1284" y="217"/>
                  <a:pt x="1282" y="215"/>
                </a:cubicBezTo>
                <a:cubicBezTo>
                  <a:pt x="1276" y="214"/>
                  <a:pt x="1273" y="213"/>
                  <a:pt x="1267" y="213"/>
                </a:cubicBezTo>
                <a:cubicBezTo>
                  <a:pt x="1261" y="211"/>
                  <a:pt x="1258" y="210"/>
                  <a:pt x="1252" y="209"/>
                </a:cubicBezTo>
                <a:cubicBezTo>
                  <a:pt x="1243" y="207"/>
                  <a:pt x="1239" y="207"/>
                  <a:pt x="1230" y="205"/>
                </a:cubicBezTo>
                <a:cubicBezTo>
                  <a:pt x="1220" y="205"/>
                  <a:pt x="1215" y="205"/>
                  <a:pt x="1205" y="204"/>
                </a:cubicBezTo>
                <a:cubicBezTo>
                  <a:pt x="1197" y="203"/>
                  <a:pt x="1194" y="203"/>
                  <a:pt x="1187" y="203"/>
                </a:cubicBezTo>
                <a:cubicBezTo>
                  <a:pt x="1187" y="205"/>
                  <a:pt x="1187" y="206"/>
                  <a:pt x="1187" y="209"/>
                </a:cubicBezTo>
                <a:cubicBezTo>
                  <a:pt x="1189" y="211"/>
                  <a:pt x="1190" y="212"/>
                  <a:pt x="1192" y="214"/>
                </a:cubicBezTo>
                <a:cubicBezTo>
                  <a:pt x="1189" y="214"/>
                  <a:pt x="1187" y="214"/>
                  <a:pt x="1184" y="214"/>
                </a:cubicBezTo>
                <a:cubicBezTo>
                  <a:pt x="1182" y="216"/>
                  <a:pt x="1181" y="217"/>
                  <a:pt x="1179" y="218"/>
                </a:cubicBezTo>
                <a:cubicBezTo>
                  <a:pt x="1176" y="220"/>
                  <a:pt x="1174" y="221"/>
                  <a:pt x="1171" y="224"/>
                </a:cubicBezTo>
                <a:cubicBezTo>
                  <a:pt x="1166" y="227"/>
                  <a:pt x="1163" y="228"/>
                  <a:pt x="1158" y="231"/>
                </a:cubicBezTo>
                <a:cubicBezTo>
                  <a:pt x="1165" y="233"/>
                  <a:pt x="1168" y="234"/>
                  <a:pt x="1174" y="236"/>
                </a:cubicBezTo>
                <a:cubicBezTo>
                  <a:pt x="1177" y="238"/>
                  <a:pt x="1178" y="239"/>
                  <a:pt x="1180" y="240"/>
                </a:cubicBezTo>
                <a:cubicBezTo>
                  <a:pt x="1181" y="242"/>
                  <a:pt x="1181" y="243"/>
                  <a:pt x="1182" y="245"/>
                </a:cubicBezTo>
                <a:cubicBezTo>
                  <a:pt x="1185" y="246"/>
                  <a:pt x="1186" y="247"/>
                  <a:pt x="1189" y="248"/>
                </a:cubicBezTo>
                <a:cubicBezTo>
                  <a:pt x="1194" y="246"/>
                  <a:pt x="1196" y="245"/>
                  <a:pt x="1201" y="243"/>
                </a:cubicBezTo>
                <a:cubicBezTo>
                  <a:pt x="1205" y="243"/>
                  <a:pt x="1207" y="243"/>
                  <a:pt x="1212" y="244"/>
                </a:cubicBezTo>
                <a:cubicBezTo>
                  <a:pt x="1214" y="244"/>
                  <a:pt x="1215" y="244"/>
                  <a:pt x="1218" y="245"/>
                </a:cubicBezTo>
                <a:cubicBezTo>
                  <a:pt x="1221" y="242"/>
                  <a:pt x="1223" y="240"/>
                  <a:pt x="1226" y="237"/>
                </a:cubicBezTo>
                <a:cubicBezTo>
                  <a:pt x="1230" y="236"/>
                  <a:pt x="1232" y="236"/>
                  <a:pt x="1235" y="234"/>
                </a:cubicBezTo>
                <a:cubicBezTo>
                  <a:pt x="1241" y="232"/>
                  <a:pt x="1244" y="230"/>
                  <a:pt x="1250" y="228"/>
                </a:cubicBezTo>
                <a:cubicBezTo>
                  <a:pt x="1259" y="228"/>
                  <a:pt x="1264" y="228"/>
                  <a:pt x="1273" y="228"/>
                </a:cubicBezTo>
                <a:cubicBezTo>
                  <a:pt x="1265" y="230"/>
                  <a:pt x="1261" y="230"/>
                  <a:pt x="1253" y="232"/>
                </a:cubicBezTo>
                <a:cubicBezTo>
                  <a:pt x="1249" y="234"/>
                  <a:pt x="1247" y="235"/>
                  <a:pt x="1242" y="237"/>
                </a:cubicBezTo>
                <a:cubicBezTo>
                  <a:pt x="1239" y="239"/>
                  <a:pt x="1238" y="241"/>
                  <a:pt x="1235" y="243"/>
                </a:cubicBezTo>
                <a:cubicBezTo>
                  <a:pt x="1238" y="245"/>
                  <a:pt x="1240" y="246"/>
                  <a:pt x="1243" y="248"/>
                </a:cubicBezTo>
                <a:cubicBezTo>
                  <a:pt x="1247" y="249"/>
                  <a:pt x="1249" y="250"/>
                  <a:pt x="1254" y="251"/>
                </a:cubicBezTo>
                <a:cubicBezTo>
                  <a:pt x="1248" y="252"/>
                  <a:pt x="1246" y="252"/>
                  <a:pt x="1241" y="253"/>
                </a:cubicBezTo>
                <a:cubicBezTo>
                  <a:pt x="1245" y="255"/>
                  <a:pt x="1248" y="256"/>
                  <a:pt x="1253" y="258"/>
                </a:cubicBezTo>
                <a:cubicBezTo>
                  <a:pt x="1276" y="263"/>
                  <a:pt x="1288" y="265"/>
                  <a:pt x="1311" y="271"/>
                </a:cubicBezTo>
                <a:cubicBezTo>
                  <a:pt x="1289" y="268"/>
                  <a:pt x="1278" y="267"/>
                  <a:pt x="1256" y="265"/>
                </a:cubicBezTo>
                <a:cubicBezTo>
                  <a:pt x="1251" y="266"/>
                  <a:pt x="1249" y="267"/>
                  <a:pt x="1243" y="268"/>
                </a:cubicBezTo>
                <a:cubicBezTo>
                  <a:pt x="1243" y="268"/>
                  <a:pt x="1249" y="271"/>
                  <a:pt x="1251" y="275"/>
                </a:cubicBezTo>
                <a:cubicBezTo>
                  <a:pt x="1253" y="280"/>
                  <a:pt x="1263" y="278"/>
                  <a:pt x="1263" y="278"/>
                </a:cubicBezTo>
                <a:cubicBezTo>
                  <a:pt x="1263" y="278"/>
                  <a:pt x="1284" y="281"/>
                  <a:pt x="1283" y="285"/>
                </a:cubicBezTo>
                <a:cubicBezTo>
                  <a:pt x="1283" y="289"/>
                  <a:pt x="1291" y="294"/>
                  <a:pt x="1291" y="294"/>
                </a:cubicBezTo>
                <a:cubicBezTo>
                  <a:pt x="1302" y="296"/>
                  <a:pt x="1307" y="297"/>
                  <a:pt x="1318" y="300"/>
                </a:cubicBezTo>
                <a:cubicBezTo>
                  <a:pt x="1326" y="300"/>
                  <a:pt x="1330" y="301"/>
                  <a:pt x="1337" y="301"/>
                </a:cubicBezTo>
                <a:cubicBezTo>
                  <a:pt x="1340" y="300"/>
                  <a:pt x="1342" y="300"/>
                  <a:pt x="1345" y="299"/>
                </a:cubicBezTo>
                <a:cubicBezTo>
                  <a:pt x="1351" y="300"/>
                  <a:pt x="1353" y="300"/>
                  <a:pt x="1359" y="300"/>
                </a:cubicBezTo>
                <a:cubicBezTo>
                  <a:pt x="1365" y="299"/>
                  <a:pt x="1368" y="298"/>
                  <a:pt x="1373" y="297"/>
                </a:cubicBezTo>
                <a:cubicBezTo>
                  <a:pt x="1378" y="299"/>
                  <a:pt x="1381" y="301"/>
                  <a:pt x="1386" y="304"/>
                </a:cubicBezTo>
                <a:cubicBezTo>
                  <a:pt x="1390" y="306"/>
                  <a:pt x="1393" y="307"/>
                  <a:pt x="1397" y="309"/>
                </a:cubicBezTo>
                <a:cubicBezTo>
                  <a:pt x="1400" y="311"/>
                  <a:pt x="1401" y="312"/>
                  <a:pt x="1404" y="314"/>
                </a:cubicBezTo>
                <a:cubicBezTo>
                  <a:pt x="1411" y="314"/>
                  <a:pt x="1414" y="315"/>
                  <a:pt x="1421" y="316"/>
                </a:cubicBezTo>
                <a:cubicBezTo>
                  <a:pt x="1425" y="319"/>
                  <a:pt x="1426" y="321"/>
                  <a:pt x="1429" y="324"/>
                </a:cubicBezTo>
                <a:cubicBezTo>
                  <a:pt x="1433" y="320"/>
                  <a:pt x="1435" y="318"/>
                  <a:pt x="1438" y="314"/>
                </a:cubicBezTo>
                <a:cubicBezTo>
                  <a:pt x="1441" y="313"/>
                  <a:pt x="1443" y="313"/>
                  <a:pt x="1446" y="312"/>
                </a:cubicBezTo>
                <a:cubicBezTo>
                  <a:pt x="1445" y="308"/>
                  <a:pt x="1445" y="305"/>
                  <a:pt x="1445" y="301"/>
                </a:cubicBezTo>
                <a:cubicBezTo>
                  <a:pt x="1440" y="299"/>
                  <a:pt x="1437" y="299"/>
                  <a:pt x="1433" y="297"/>
                </a:cubicBezTo>
                <a:cubicBezTo>
                  <a:pt x="1431" y="294"/>
                  <a:pt x="1430" y="292"/>
                  <a:pt x="1428" y="288"/>
                </a:cubicBezTo>
                <a:cubicBezTo>
                  <a:pt x="1424" y="287"/>
                  <a:pt x="1422" y="286"/>
                  <a:pt x="1419" y="285"/>
                </a:cubicBezTo>
                <a:cubicBezTo>
                  <a:pt x="1416" y="284"/>
                  <a:pt x="1414" y="283"/>
                  <a:pt x="1411" y="281"/>
                </a:cubicBezTo>
                <a:cubicBezTo>
                  <a:pt x="1412" y="276"/>
                  <a:pt x="1412" y="273"/>
                  <a:pt x="1412" y="267"/>
                </a:cubicBezTo>
                <a:close/>
                <a:moveTo>
                  <a:pt x="1633" y="470"/>
                </a:moveTo>
                <a:cubicBezTo>
                  <a:pt x="1625" y="469"/>
                  <a:pt x="1624" y="478"/>
                  <a:pt x="1624" y="478"/>
                </a:cubicBezTo>
                <a:cubicBezTo>
                  <a:pt x="1628" y="491"/>
                  <a:pt x="1639" y="485"/>
                  <a:pt x="1639" y="485"/>
                </a:cubicBezTo>
                <a:cubicBezTo>
                  <a:pt x="1643" y="484"/>
                  <a:pt x="1646" y="483"/>
                  <a:pt x="1650" y="482"/>
                </a:cubicBezTo>
                <a:cubicBezTo>
                  <a:pt x="1650" y="482"/>
                  <a:pt x="1641" y="471"/>
                  <a:pt x="1633" y="470"/>
                </a:cubicBezTo>
                <a:close/>
                <a:moveTo>
                  <a:pt x="1697" y="401"/>
                </a:moveTo>
                <a:cubicBezTo>
                  <a:pt x="1697" y="404"/>
                  <a:pt x="1697" y="406"/>
                  <a:pt x="1697" y="410"/>
                </a:cubicBezTo>
                <a:cubicBezTo>
                  <a:pt x="1699" y="412"/>
                  <a:pt x="1700" y="414"/>
                  <a:pt x="1702" y="416"/>
                </a:cubicBezTo>
                <a:cubicBezTo>
                  <a:pt x="1704" y="411"/>
                  <a:pt x="1705" y="409"/>
                  <a:pt x="1707" y="403"/>
                </a:cubicBezTo>
                <a:cubicBezTo>
                  <a:pt x="1712" y="401"/>
                  <a:pt x="1714" y="400"/>
                  <a:pt x="1719" y="398"/>
                </a:cubicBezTo>
                <a:cubicBezTo>
                  <a:pt x="1714" y="397"/>
                  <a:pt x="1712" y="396"/>
                  <a:pt x="1706" y="394"/>
                </a:cubicBezTo>
                <a:cubicBezTo>
                  <a:pt x="1702" y="397"/>
                  <a:pt x="1701" y="398"/>
                  <a:pt x="1697" y="401"/>
                </a:cubicBezTo>
                <a:close/>
                <a:moveTo>
                  <a:pt x="1440" y="320"/>
                </a:moveTo>
                <a:cubicBezTo>
                  <a:pt x="1439" y="322"/>
                  <a:pt x="1439" y="324"/>
                  <a:pt x="1438" y="326"/>
                </a:cubicBezTo>
                <a:cubicBezTo>
                  <a:pt x="1439" y="327"/>
                  <a:pt x="1440" y="327"/>
                  <a:pt x="1441" y="327"/>
                </a:cubicBezTo>
                <a:cubicBezTo>
                  <a:pt x="1444" y="326"/>
                  <a:pt x="1445" y="326"/>
                  <a:pt x="1448" y="325"/>
                </a:cubicBezTo>
                <a:cubicBezTo>
                  <a:pt x="1451" y="324"/>
                  <a:pt x="1452" y="324"/>
                  <a:pt x="1455" y="323"/>
                </a:cubicBezTo>
                <a:cubicBezTo>
                  <a:pt x="1455" y="323"/>
                  <a:pt x="1459" y="313"/>
                  <a:pt x="1450" y="315"/>
                </a:cubicBezTo>
                <a:cubicBezTo>
                  <a:pt x="1440" y="317"/>
                  <a:pt x="1440" y="320"/>
                  <a:pt x="1440" y="320"/>
                </a:cubicBezTo>
                <a:close/>
              </a:path>
            </a:pathLst>
          </a:custGeom>
          <a:solidFill>
            <a:schemeClr val="bg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 name="TextBox 11"/>
          <p:cNvSpPr txBox="1"/>
          <p:nvPr/>
        </p:nvSpPr>
        <p:spPr>
          <a:xfrm>
            <a:off x="212355" y="1723353"/>
            <a:ext cx="2457186" cy="1670073"/>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cs typeface="楷体" panose="02010609060101010101" charset="-122"/>
                <a:sym typeface="+mn-ea"/>
              </a:rPr>
              <a:t>提高合同订单的统筹预分配排程能力及合同兑现率</a:t>
            </a:r>
          </a:p>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cs typeface="楷体" panose="02010609060101010101" charset="-122"/>
                <a:sym typeface="+mn-ea"/>
              </a:rPr>
              <a:t>提高合同订单临时调整时的动态快速响应和调整能力</a:t>
            </a:r>
          </a:p>
        </p:txBody>
      </p:sp>
      <p:sp>
        <p:nvSpPr>
          <p:cNvPr id="4" name="TextBox 11"/>
          <p:cNvSpPr txBox="1"/>
          <p:nvPr/>
        </p:nvSpPr>
        <p:spPr>
          <a:xfrm>
            <a:off x="5977889" y="1795145"/>
            <a:ext cx="2124089" cy="1023742"/>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sym typeface="+mn-ea"/>
              </a:rPr>
              <a:t>提高合同兑现率</a:t>
            </a:r>
            <a:endParaRPr lang="en-US" altLang="zh-CN" sz="1400" dirty="0">
              <a:solidFill>
                <a:schemeClr val="dk1"/>
              </a:solidFill>
              <a:latin typeface="微软雅黑" panose="020B0503020204020204" pitchFamily="34" charset="-122"/>
              <a:ea typeface="微软雅黑" panose="020B0503020204020204" pitchFamily="34" charset="-122"/>
              <a:sym typeface="+mn-ea"/>
            </a:endParaRPr>
          </a:p>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sym typeface="+mn-ea"/>
              </a:rPr>
              <a:t>提高产线产能利用率</a:t>
            </a:r>
            <a:endParaRPr lang="en-US" altLang="zh-CN" sz="1400" dirty="0">
              <a:solidFill>
                <a:schemeClr val="dk1"/>
              </a:solidFill>
              <a:latin typeface="微软雅黑" panose="020B0503020204020204" pitchFamily="34" charset="-122"/>
              <a:ea typeface="微软雅黑" panose="020B0503020204020204" pitchFamily="34" charset="-122"/>
              <a:sym typeface="+mn-ea"/>
            </a:endParaRPr>
          </a:p>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sym typeface="+mn-ea"/>
              </a:rPr>
              <a:t>降低库存占用率</a:t>
            </a:r>
          </a:p>
        </p:txBody>
      </p:sp>
      <p:sp>
        <p:nvSpPr>
          <p:cNvPr id="10" name="文本框 9"/>
          <p:cNvSpPr txBox="1"/>
          <p:nvPr/>
        </p:nvSpPr>
        <p:spPr>
          <a:xfrm>
            <a:off x="793115" y="4418330"/>
            <a:ext cx="7905115" cy="700576"/>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rPr>
              <a:t>经济效益：考虑提高生产效率，年经济效益</a:t>
            </a:r>
          </a:p>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rPr>
              <a:t>技术成果：申报合同计划排程优化技术方面的专利（论文）</a:t>
            </a:r>
            <a:r>
              <a:rPr lang="en-US" altLang="zh-CN" sz="1400" dirty="0">
                <a:solidFill>
                  <a:schemeClr val="dk1"/>
                </a:solidFill>
                <a:latin typeface="微软雅黑" panose="020B0503020204020204" pitchFamily="34" charset="-122"/>
                <a:ea typeface="微软雅黑" panose="020B0503020204020204" pitchFamily="34" charset="-122"/>
              </a:rPr>
              <a:t>1</a:t>
            </a:r>
            <a:r>
              <a:rPr lang="zh-CN" altLang="en-US" sz="1400" dirty="0">
                <a:solidFill>
                  <a:schemeClr val="dk1"/>
                </a:solidFill>
                <a:latin typeface="微软雅黑" panose="020B0503020204020204" pitchFamily="34" charset="-122"/>
                <a:ea typeface="微软雅黑" panose="020B0503020204020204" pitchFamily="34" charset="-122"/>
              </a:rPr>
              <a:t>项</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a:t>
            </a:r>
          </a:p>
        </p:txBody>
      </p:sp>
      <p:pic>
        <p:nvPicPr>
          <p:cNvPr id="14" name="图片 13">
            <a:extLst>
              <a:ext uri="{FF2B5EF4-FFF2-40B4-BE49-F238E27FC236}">
                <a16:creationId xmlns:a16="http://schemas.microsoft.com/office/drawing/2014/main" id="{B941AC38-71C5-C7BB-B309-BDE26BAB393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5947" y="1150575"/>
            <a:ext cx="8193367" cy="3948437"/>
          </a:xfrm>
          <a:prstGeom prst="rect">
            <a:avLst/>
          </a:prstGeom>
        </p:spPr>
      </p:pic>
    </p:spTree>
    <p:extLst>
      <p:ext uri="{BB962C8B-B14F-4D97-AF65-F5344CB8AC3E}">
        <p14:creationId xmlns:p14="http://schemas.microsoft.com/office/powerpoint/2010/main" val="1626748610"/>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41" name="图示 40">
            <a:extLst>
              <a:ext uri="{FF2B5EF4-FFF2-40B4-BE49-F238E27FC236}">
                <a16:creationId xmlns:a16="http://schemas.microsoft.com/office/drawing/2014/main" id="{03B60536-ADD2-9426-B893-684776D9C7C1}"/>
              </a:ext>
            </a:extLst>
          </p:cNvPr>
          <p:cNvGraphicFramePr/>
          <p:nvPr>
            <p:extLst>
              <p:ext uri="{D42A27DB-BD31-4B8C-83A1-F6EECF244321}">
                <p14:modId xmlns:p14="http://schemas.microsoft.com/office/powerpoint/2010/main" val="3633688089"/>
              </p:ext>
            </p:extLst>
          </p:nvPr>
        </p:nvGraphicFramePr>
        <p:xfrm>
          <a:off x="1636390" y="1162356"/>
          <a:ext cx="6016865" cy="38589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系统设计</a:t>
            </a:r>
          </a:p>
        </p:txBody>
      </p:sp>
    </p:spTree>
    <p:extLst>
      <p:ext uri="{BB962C8B-B14F-4D97-AF65-F5344CB8AC3E}">
        <p14:creationId xmlns:p14="http://schemas.microsoft.com/office/powerpoint/2010/main" val="742929854"/>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63387211-DEF4-869A-CEC0-FD13031592A2}"/>
              </a:ext>
            </a:extLst>
          </p:cNvPr>
          <p:cNvPicPr>
            <a:picLocks noChangeAspect="1"/>
          </p:cNvPicPr>
          <p:nvPr/>
        </p:nvPicPr>
        <p:blipFill>
          <a:blip r:embed="rId3"/>
          <a:stretch>
            <a:fillRect/>
          </a:stretch>
        </p:blipFill>
        <p:spPr>
          <a:xfrm>
            <a:off x="883258" y="1146922"/>
            <a:ext cx="7380659" cy="3991935"/>
          </a:xfrm>
          <a:prstGeom prst="rect">
            <a:avLst/>
          </a:prstGeom>
        </p:spPr>
      </p:pic>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文本框 8">
            <a:extLst>
              <a:ext uri="{FF2B5EF4-FFF2-40B4-BE49-F238E27FC236}">
                <a16:creationId xmlns:a16="http://schemas.microsoft.com/office/drawing/2014/main" id="{36189C67-87C8-5824-18BB-3E98091A373A}"/>
              </a:ext>
            </a:extLst>
          </p:cNvPr>
          <p:cNvSpPr txBox="1"/>
          <p:nvPr/>
        </p:nvSpPr>
        <p:spPr>
          <a:xfrm>
            <a:off x="1004685" y="1348403"/>
            <a:ext cx="569387" cy="169277"/>
          </a:xfrm>
          <a:prstGeom prst="rect">
            <a:avLst/>
          </a:prstGeom>
          <a:solidFill>
            <a:schemeClr val="bg1"/>
          </a:solidFill>
        </p:spPr>
        <p:txBody>
          <a:bodyPr wrap="none" rtlCol="0">
            <a:spAutoFit/>
          </a:bodyPr>
          <a:lstStyle/>
          <a:p>
            <a:r>
              <a:rPr lang="zh-CN" altLang="en-US" sz="500" dirty="0">
                <a:latin typeface="黑体" panose="02010609060101010101" pitchFamily="49" charset="-122"/>
                <a:ea typeface="黑体" panose="02010609060101010101" pitchFamily="49" charset="-122"/>
              </a:rPr>
              <a:t>跟踪合同数量</a:t>
            </a:r>
          </a:p>
        </p:txBody>
      </p:sp>
      <p:sp>
        <p:nvSpPr>
          <p:cNvPr id="10" name="文本框 9">
            <a:extLst>
              <a:ext uri="{FF2B5EF4-FFF2-40B4-BE49-F238E27FC236}">
                <a16:creationId xmlns:a16="http://schemas.microsoft.com/office/drawing/2014/main" id="{6C220F3B-AB80-53C0-6EAD-7C0BD2E99D98}"/>
              </a:ext>
            </a:extLst>
          </p:cNvPr>
          <p:cNvSpPr txBox="1"/>
          <p:nvPr/>
        </p:nvSpPr>
        <p:spPr>
          <a:xfrm>
            <a:off x="4634301" y="1348403"/>
            <a:ext cx="569387" cy="169277"/>
          </a:xfrm>
          <a:prstGeom prst="rect">
            <a:avLst/>
          </a:prstGeom>
          <a:solidFill>
            <a:schemeClr val="bg1"/>
          </a:solidFill>
        </p:spPr>
        <p:txBody>
          <a:bodyPr wrap="square" rtlCol="0">
            <a:spAutoFit/>
          </a:bodyPr>
          <a:lstStyle/>
          <a:p>
            <a:r>
              <a:rPr lang="zh-CN" altLang="en-US" sz="500" dirty="0">
                <a:latin typeface="黑体" panose="02010609060101010101" pitchFamily="49" charset="-122"/>
                <a:ea typeface="黑体" panose="02010609060101010101" pitchFamily="49" charset="-122"/>
              </a:rPr>
              <a:t>库存仓储吨数</a:t>
            </a:r>
          </a:p>
        </p:txBody>
      </p:sp>
      <p:sp>
        <p:nvSpPr>
          <p:cNvPr id="11" name="文本框 10">
            <a:extLst>
              <a:ext uri="{FF2B5EF4-FFF2-40B4-BE49-F238E27FC236}">
                <a16:creationId xmlns:a16="http://schemas.microsoft.com/office/drawing/2014/main" id="{AC1661E5-10D2-0752-CC77-29788534D468}"/>
              </a:ext>
            </a:extLst>
          </p:cNvPr>
          <p:cNvSpPr txBox="1"/>
          <p:nvPr/>
        </p:nvSpPr>
        <p:spPr>
          <a:xfrm>
            <a:off x="6517803" y="1348404"/>
            <a:ext cx="569387" cy="169277"/>
          </a:xfrm>
          <a:prstGeom prst="rect">
            <a:avLst/>
          </a:prstGeom>
          <a:solidFill>
            <a:schemeClr val="bg1"/>
          </a:solidFill>
        </p:spPr>
        <p:txBody>
          <a:bodyPr wrap="square" rtlCol="0">
            <a:spAutoFit/>
          </a:bodyPr>
          <a:lstStyle/>
          <a:p>
            <a:r>
              <a:rPr lang="zh-CN" altLang="en-US" sz="500" dirty="0">
                <a:latin typeface="黑体" panose="02010609060101010101" pitchFamily="49" charset="-122"/>
                <a:ea typeface="黑体" panose="02010609060101010101" pitchFamily="49" charset="-122"/>
              </a:rPr>
              <a:t>合同兑现率</a:t>
            </a:r>
          </a:p>
        </p:txBody>
      </p:sp>
      <p:sp>
        <p:nvSpPr>
          <p:cNvPr id="12" name="文本框 11">
            <a:extLst>
              <a:ext uri="{FF2B5EF4-FFF2-40B4-BE49-F238E27FC236}">
                <a16:creationId xmlns:a16="http://schemas.microsoft.com/office/drawing/2014/main" id="{6DCFB689-D578-94BE-2D8C-05AE4A6C4686}"/>
              </a:ext>
            </a:extLst>
          </p:cNvPr>
          <p:cNvSpPr txBox="1"/>
          <p:nvPr/>
        </p:nvSpPr>
        <p:spPr>
          <a:xfrm>
            <a:off x="2810895" y="1348403"/>
            <a:ext cx="569387" cy="169277"/>
          </a:xfrm>
          <a:prstGeom prst="rect">
            <a:avLst/>
          </a:prstGeom>
          <a:solidFill>
            <a:schemeClr val="bg1"/>
          </a:solidFill>
        </p:spPr>
        <p:txBody>
          <a:bodyPr wrap="none" rtlCol="0">
            <a:spAutoFit/>
          </a:bodyPr>
          <a:lstStyle/>
          <a:p>
            <a:r>
              <a:rPr lang="zh-CN" altLang="en-US" sz="500" dirty="0">
                <a:latin typeface="黑体" panose="02010609060101010101" pitchFamily="49" charset="-122"/>
                <a:ea typeface="黑体" panose="02010609060101010101" pitchFamily="49" charset="-122"/>
              </a:rPr>
              <a:t>匹配物料数量</a:t>
            </a:r>
          </a:p>
        </p:txBody>
      </p:sp>
      <p:sp>
        <p:nvSpPr>
          <p:cNvPr id="13" name="文本框 12">
            <a:extLst>
              <a:ext uri="{FF2B5EF4-FFF2-40B4-BE49-F238E27FC236}">
                <a16:creationId xmlns:a16="http://schemas.microsoft.com/office/drawing/2014/main" id="{B34BFBA4-029E-9EF4-4ABF-7B9370C7CB85}"/>
              </a:ext>
            </a:extLst>
          </p:cNvPr>
          <p:cNvSpPr txBox="1"/>
          <p:nvPr/>
        </p:nvSpPr>
        <p:spPr>
          <a:xfrm>
            <a:off x="6539763" y="3364632"/>
            <a:ext cx="399383" cy="76944"/>
          </a:xfrm>
          <a:prstGeom prst="rect">
            <a:avLst/>
          </a:prstGeom>
          <a:solidFill>
            <a:schemeClr val="bg1"/>
          </a:solidFill>
        </p:spPr>
        <p:txBody>
          <a:bodyPr wrap="square" lIns="0" tIns="0" rIns="0" bIns="0" rtlCol="0">
            <a:spAutoFit/>
          </a:bodyPr>
          <a:lstStyle/>
          <a:p>
            <a:r>
              <a:rPr lang="zh-CN" altLang="en-US" sz="500" dirty="0">
                <a:latin typeface="黑体" panose="02010609060101010101" pitchFamily="49" charset="-122"/>
                <a:ea typeface="黑体" panose="02010609060101010101" pitchFamily="49" charset="-122"/>
              </a:rPr>
              <a:t>系统运行日志</a:t>
            </a:r>
          </a:p>
        </p:txBody>
      </p:sp>
      <p:sp>
        <p:nvSpPr>
          <p:cNvPr id="14" name="文本框 13">
            <a:extLst>
              <a:ext uri="{FF2B5EF4-FFF2-40B4-BE49-F238E27FC236}">
                <a16:creationId xmlns:a16="http://schemas.microsoft.com/office/drawing/2014/main" id="{7752247D-9181-7419-0573-08D807F03389}"/>
              </a:ext>
            </a:extLst>
          </p:cNvPr>
          <p:cNvSpPr txBox="1"/>
          <p:nvPr/>
        </p:nvSpPr>
        <p:spPr>
          <a:xfrm>
            <a:off x="6539763" y="1912391"/>
            <a:ext cx="625864" cy="76944"/>
          </a:xfrm>
          <a:prstGeom prst="rect">
            <a:avLst/>
          </a:prstGeom>
          <a:solidFill>
            <a:schemeClr val="bg1"/>
          </a:solidFill>
        </p:spPr>
        <p:txBody>
          <a:bodyPr wrap="square" lIns="0" tIns="0" rIns="0" bIns="0" rtlCol="0">
            <a:spAutoFit/>
          </a:bodyPr>
          <a:lstStyle/>
          <a:p>
            <a:r>
              <a:rPr lang="zh-CN" altLang="en-US" sz="500" dirty="0">
                <a:latin typeface="黑体" panose="02010609060101010101" pitchFamily="49" charset="-122"/>
                <a:ea typeface="黑体" panose="02010609060101010101" pitchFamily="49" charset="-122"/>
              </a:rPr>
              <a:t>作业计划进度</a:t>
            </a:r>
          </a:p>
        </p:txBody>
      </p:sp>
      <p:sp>
        <p:nvSpPr>
          <p:cNvPr id="15" name="文本框 14">
            <a:extLst>
              <a:ext uri="{FF2B5EF4-FFF2-40B4-BE49-F238E27FC236}">
                <a16:creationId xmlns:a16="http://schemas.microsoft.com/office/drawing/2014/main" id="{2E78A24D-8445-E939-ACFE-6604048F5C27}"/>
              </a:ext>
            </a:extLst>
          </p:cNvPr>
          <p:cNvSpPr txBox="1"/>
          <p:nvPr/>
        </p:nvSpPr>
        <p:spPr>
          <a:xfrm>
            <a:off x="8056325" y="2075302"/>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炼钢</a:t>
            </a:r>
            <a:r>
              <a:rPr lang="en-US" altLang="zh-CN" sz="400" dirty="0">
                <a:latin typeface="黑体" panose="02010609060101010101" pitchFamily="49" charset="-122"/>
                <a:ea typeface="黑体" panose="02010609060101010101" pitchFamily="49" charset="-122"/>
              </a:rPr>
              <a:t>A</a:t>
            </a:r>
            <a:endParaRPr lang="zh-CN" altLang="en-US" sz="400" dirty="0">
              <a:latin typeface="黑体" panose="02010609060101010101" pitchFamily="49" charset="-122"/>
              <a:ea typeface="黑体" panose="02010609060101010101" pitchFamily="49" charset="-122"/>
            </a:endParaRPr>
          </a:p>
        </p:txBody>
      </p:sp>
      <p:sp>
        <p:nvSpPr>
          <p:cNvPr id="17" name="文本框 16">
            <a:extLst>
              <a:ext uri="{FF2B5EF4-FFF2-40B4-BE49-F238E27FC236}">
                <a16:creationId xmlns:a16="http://schemas.microsoft.com/office/drawing/2014/main" id="{2A1A9DAF-6605-6CFC-9ED5-47BADCD2EC43}"/>
              </a:ext>
            </a:extLst>
          </p:cNvPr>
          <p:cNvSpPr txBox="1"/>
          <p:nvPr/>
        </p:nvSpPr>
        <p:spPr>
          <a:xfrm>
            <a:off x="8056324" y="2248869"/>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热轧</a:t>
            </a:r>
            <a:r>
              <a:rPr lang="en-US" altLang="zh-CN" sz="400" dirty="0">
                <a:latin typeface="黑体" panose="02010609060101010101" pitchFamily="49" charset="-122"/>
                <a:ea typeface="黑体" panose="02010609060101010101" pitchFamily="49" charset="-122"/>
              </a:rPr>
              <a:t>H</a:t>
            </a:r>
            <a:endParaRPr lang="zh-CN" altLang="en-US" sz="400" dirty="0">
              <a:latin typeface="黑体" panose="02010609060101010101" pitchFamily="49" charset="-122"/>
              <a:ea typeface="黑体" panose="02010609060101010101" pitchFamily="49" charset="-122"/>
            </a:endParaRPr>
          </a:p>
        </p:txBody>
      </p:sp>
      <p:sp>
        <p:nvSpPr>
          <p:cNvPr id="18" name="文本框 17">
            <a:extLst>
              <a:ext uri="{FF2B5EF4-FFF2-40B4-BE49-F238E27FC236}">
                <a16:creationId xmlns:a16="http://schemas.microsoft.com/office/drawing/2014/main" id="{534A8E57-A637-AFF6-C941-BDF24EA704FC}"/>
              </a:ext>
            </a:extLst>
          </p:cNvPr>
          <p:cNvSpPr txBox="1"/>
          <p:nvPr/>
        </p:nvSpPr>
        <p:spPr>
          <a:xfrm>
            <a:off x="8056321" y="2422436"/>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酸轧</a:t>
            </a:r>
            <a:r>
              <a:rPr lang="en-US" altLang="zh-CN" sz="400" dirty="0">
                <a:latin typeface="黑体" panose="02010609060101010101" pitchFamily="49" charset="-122"/>
                <a:ea typeface="黑体" panose="02010609060101010101" pitchFamily="49" charset="-122"/>
              </a:rPr>
              <a:t>S</a:t>
            </a:r>
            <a:endParaRPr lang="zh-CN" altLang="en-US" sz="400" dirty="0">
              <a:latin typeface="黑体" panose="02010609060101010101" pitchFamily="49" charset="-122"/>
              <a:ea typeface="黑体" panose="02010609060101010101" pitchFamily="49" charset="-122"/>
            </a:endParaRPr>
          </a:p>
        </p:txBody>
      </p:sp>
      <p:sp>
        <p:nvSpPr>
          <p:cNvPr id="19" name="文本框 18">
            <a:extLst>
              <a:ext uri="{FF2B5EF4-FFF2-40B4-BE49-F238E27FC236}">
                <a16:creationId xmlns:a16="http://schemas.microsoft.com/office/drawing/2014/main" id="{49D2A85C-A15A-0368-6AEE-C40D03D98A40}"/>
              </a:ext>
            </a:extLst>
          </p:cNvPr>
          <p:cNvSpPr txBox="1"/>
          <p:nvPr/>
        </p:nvSpPr>
        <p:spPr>
          <a:xfrm>
            <a:off x="8056323" y="2599543"/>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退火</a:t>
            </a:r>
            <a:r>
              <a:rPr lang="en-US" altLang="zh-CN" sz="400" dirty="0">
                <a:latin typeface="黑体" panose="02010609060101010101" pitchFamily="49" charset="-122"/>
                <a:ea typeface="黑体" panose="02010609060101010101" pitchFamily="49" charset="-122"/>
              </a:rPr>
              <a:t>T</a:t>
            </a:r>
            <a:endParaRPr lang="zh-CN" altLang="en-US" sz="400" dirty="0">
              <a:latin typeface="黑体" panose="02010609060101010101" pitchFamily="49" charset="-122"/>
              <a:ea typeface="黑体" panose="02010609060101010101" pitchFamily="49" charset="-122"/>
            </a:endParaRPr>
          </a:p>
        </p:txBody>
      </p:sp>
      <p:sp>
        <p:nvSpPr>
          <p:cNvPr id="20" name="文本框 19">
            <a:extLst>
              <a:ext uri="{FF2B5EF4-FFF2-40B4-BE49-F238E27FC236}">
                <a16:creationId xmlns:a16="http://schemas.microsoft.com/office/drawing/2014/main" id="{2779A4DA-9613-DD4C-A6F8-FFDB6D611582}"/>
              </a:ext>
            </a:extLst>
          </p:cNvPr>
          <p:cNvSpPr txBox="1"/>
          <p:nvPr/>
        </p:nvSpPr>
        <p:spPr>
          <a:xfrm>
            <a:off x="8056322" y="2773110"/>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镀锌</a:t>
            </a:r>
            <a:r>
              <a:rPr lang="en-US" altLang="zh-CN" sz="400" dirty="0">
                <a:latin typeface="黑体" panose="02010609060101010101" pitchFamily="49" charset="-122"/>
                <a:ea typeface="黑体" panose="02010609060101010101" pitchFamily="49" charset="-122"/>
              </a:rPr>
              <a:t>D</a:t>
            </a:r>
            <a:endParaRPr lang="zh-CN" altLang="en-US" sz="400" dirty="0">
              <a:latin typeface="黑体" panose="02010609060101010101" pitchFamily="49" charset="-122"/>
              <a:ea typeface="黑体" panose="02010609060101010101" pitchFamily="49" charset="-122"/>
            </a:endParaRPr>
          </a:p>
        </p:txBody>
      </p:sp>
      <p:sp>
        <p:nvSpPr>
          <p:cNvPr id="21" name="文本框 20">
            <a:extLst>
              <a:ext uri="{FF2B5EF4-FFF2-40B4-BE49-F238E27FC236}">
                <a16:creationId xmlns:a16="http://schemas.microsoft.com/office/drawing/2014/main" id="{BC4D1DE8-59A4-42DF-72F0-A37E077697C9}"/>
              </a:ext>
            </a:extLst>
          </p:cNvPr>
          <p:cNvSpPr txBox="1"/>
          <p:nvPr/>
        </p:nvSpPr>
        <p:spPr>
          <a:xfrm>
            <a:off x="8056321" y="2946677"/>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彩涂</a:t>
            </a:r>
            <a:r>
              <a:rPr lang="en-US" altLang="zh-CN" sz="400" dirty="0">
                <a:latin typeface="黑体" panose="02010609060101010101" pitchFamily="49" charset="-122"/>
                <a:ea typeface="黑体" panose="02010609060101010101" pitchFamily="49" charset="-122"/>
              </a:rPr>
              <a:t>C</a:t>
            </a:r>
            <a:endParaRPr lang="zh-CN" altLang="en-US" sz="400" dirty="0">
              <a:latin typeface="黑体" panose="02010609060101010101" pitchFamily="49" charset="-122"/>
              <a:ea typeface="黑体" panose="02010609060101010101" pitchFamily="49" charset="-122"/>
            </a:endParaRPr>
          </a:p>
        </p:txBody>
      </p:sp>
      <p:sp>
        <p:nvSpPr>
          <p:cNvPr id="22" name="文本框 21">
            <a:extLst>
              <a:ext uri="{FF2B5EF4-FFF2-40B4-BE49-F238E27FC236}">
                <a16:creationId xmlns:a16="http://schemas.microsoft.com/office/drawing/2014/main" id="{9E8FBF42-D200-38DE-5BA7-8DF7EEF9B69C}"/>
              </a:ext>
            </a:extLst>
          </p:cNvPr>
          <p:cNvSpPr txBox="1"/>
          <p:nvPr/>
        </p:nvSpPr>
        <p:spPr>
          <a:xfrm>
            <a:off x="8056321" y="3131453"/>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镀锌</a:t>
            </a:r>
            <a:r>
              <a:rPr lang="en-US" altLang="zh-CN" sz="400" dirty="0">
                <a:latin typeface="黑体" panose="02010609060101010101" pitchFamily="49" charset="-122"/>
                <a:ea typeface="黑体" panose="02010609060101010101" pitchFamily="49" charset="-122"/>
              </a:rPr>
              <a:t>X</a:t>
            </a:r>
            <a:endParaRPr lang="zh-CN" altLang="en-US" sz="400" dirty="0">
              <a:latin typeface="黑体" panose="02010609060101010101" pitchFamily="49" charset="-122"/>
              <a:ea typeface="黑体" panose="02010609060101010101" pitchFamily="49" charset="-122"/>
            </a:endParaRPr>
          </a:p>
        </p:txBody>
      </p:sp>
      <p:sp>
        <p:nvSpPr>
          <p:cNvPr id="23" name="文本框 22">
            <a:extLst>
              <a:ext uri="{FF2B5EF4-FFF2-40B4-BE49-F238E27FC236}">
                <a16:creationId xmlns:a16="http://schemas.microsoft.com/office/drawing/2014/main" id="{24AE2930-985D-6EA6-005E-9F648A395851}"/>
              </a:ext>
            </a:extLst>
          </p:cNvPr>
          <p:cNvSpPr txBox="1"/>
          <p:nvPr/>
        </p:nvSpPr>
        <p:spPr>
          <a:xfrm>
            <a:off x="3790949" y="3116345"/>
            <a:ext cx="182033" cy="61555"/>
          </a:xfrm>
          <a:prstGeom prst="rect">
            <a:avLst/>
          </a:prstGeom>
          <a:solidFill>
            <a:schemeClr val="bg1"/>
          </a:solidFill>
        </p:spPr>
        <p:txBody>
          <a:bodyPr wrap="square" lIns="0" tIns="0" rIns="0" bIns="0" rtlCol="0">
            <a:spAutoFit/>
          </a:bodyPr>
          <a:lstStyle/>
          <a:p>
            <a:r>
              <a:rPr lang="en-US" altLang="zh-CN" sz="400" dirty="0">
                <a:latin typeface="黑体" panose="02010609060101010101" pitchFamily="49" charset="-122"/>
                <a:ea typeface="黑体" panose="02010609060101010101" pitchFamily="49" charset="-122"/>
              </a:rPr>
              <a:t>T</a:t>
            </a:r>
            <a:r>
              <a:rPr lang="zh-CN" altLang="en-US" sz="400" dirty="0">
                <a:latin typeface="黑体" panose="02010609060101010101" pitchFamily="49" charset="-122"/>
                <a:ea typeface="黑体" panose="02010609060101010101" pitchFamily="49" charset="-122"/>
              </a:rPr>
              <a:t>料</a:t>
            </a:r>
          </a:p>
        </p:txBody>
      </p:sp>
      <p:sp>
        <p:nvSpPr>
          <p:cNvPr id="25" name="文本框 24">
            <a:extLst>
              <a:ext uri="{FF2B5EF4-FFF2-40B4-BE49-F238E27FC236}">
                <a16:creationId xmlns:a16="http://schemas.microsoft.com/office/drawing/2014/main" id="{2FF101E4-2C86-80ED-1BE0-5EED000F3277}"/>
              </a:ext>
            </a:extLst>
          </p:cNvPr>
          <p:cNvSpPr txBox="1"/>
          <p:nvPr/>
        </p:nvSpPr>
        <p:spPr>
          <a:xfrm>
            <a:off x="3488265" y="3116345"/>
            <a:ext cx="182033"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普料</a:t>
            </a:r>
          </a:p>
        </p:txBody>
      </p:sp>
      <p:sp>
        <p:nvSpPr>
          <p:cNvPr id="26" name="文本框 25">
            <a:extLst>
              <a:ext uri="{FF2B5EF4-FFF2-40B4-BE49-F238E27FC236}">
                <a16:creationId xmlns:a16="http://schemas.microsoft.com/office/drawing/2014/main" id="{0DEA5AFB-A6CF-8AF5-6DB8-DCB506EAED58}"/>
              </a:ext>
            </a:extLst>
          </p:cNvPr>
          <p:cNvSpPr txBox="1"/>
          <p:nvPr/>
        </p:nvSpPr>
        <p:spPr>
          <a:xfrm>
            <a:off x="3289265" y="2360881"/>
            <a:ext cx="182033"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普料</a:t>
            </a:r>
          </a:p>
        </p:txBody>
      </p:sp>
      <p:sp>
        <p:nvSpPr>
          <p:cNvPr id="27" name="文本框 26">
            <a:extLst>
              <a:ext uri="{FF2B5EF4-FFF2-40B4-BE49-F238E27FC236}">
                <a16:creationId xmlns:a16="http://schemas.microsoft.com/office/drawing/2014/main" id="{9C4E1138-4A94-79F9-5480-710F87F02B1D}"/>
              </a:ext>
            </a:extLst>
          </p:cNvPr>
          <p:cNvSpPr txBox="1"/>
          <p:nvPr/>
        </p:nvSpPr>
        <p:spPr>
          <a:xfrm>
            <a:off x="3289264" y="2453213"/>
            <a:ext cx="182033" cy="61555"/>
          </a:xfrm>
          <a:prstGeom prst="rect">
            <a:avLst/>
          </a:prstGeom>
          <a:solidFill>
            <a:schemeClr val="bg1"/>
          </a:solidFill>
        </p:spPr>
        <p:txBody>
          <a:bodyPr wrap="square" lIns="0" tIns="0" rIns="0" bIns="0" rtlCol="0">
            <a:spAutoFit/>
          </a:bodyPr>
          <a:lstStyle/>
          <a:p>
            <a:r>
              <a:rPr lang="en-US" altLang="zh-CN" sz="400" dirty="0">
                <a:latin typeface="黑体" panose="02010609060101010101" pitchFamily="49" charset="-122"/>
                <a:ea typeface="黑体" panose="02010609060101010101" pitchFamily="49" charset="-122"/>
              </a:rPr>
              <a:t>T</a:t>
            </a:r>
            <a:r>
              <a:rPr lang="zh-CN" altLang="en-US" sz="400" dirty="0">
                <a:latin typeface="黑体" panose="02010609060101010101" pitchFamily="49" charset="-122"/>
                <a:ea typeface="黑体" panose="02010609060101010101" pitchFamily="49" charset="-122"/>
              </a:rPr>
              <a:t>料</a:t>
            </a:r>
          </a:p>
        </p:txBody>
      </p:sp>
      <p:sp>
        <p:nvSpPr>
          <p:cNvPr id="29" name="文本框 28">
            <a:extLst>
              <a:ext uri="{FF2B5EF4-FFF2-40B4-BE49-F238E27FC236}">
                <a16:creationId xmlns:a16="http://schemas.microsoft.com/office/drawing/2014/main" id="{3DB3727C-DAE8-BEED-67FE-CBBB06C178DD}"/>
              </a:ext>
            </a:extLst>
          </p:cNvPr>
          <p:cNvSpPr txBox="1"/>
          <p:nvPr/>
        </p:nvSpPr>
        <p:spPr>
          <a:xfrm>
            <a:off x="1004685" y="1846878"/>
            <a:ext cx="633507" cy="169277"/>
          </a:xfrm>
          <a:prstGeom prst="rect">
            <a:avLst/>
          </a:prstGeom>
          <a:solidFill>
            <a:schemeClr val="bg1"/>
          </a:solidFill>
        </p:spPr>
        <p:txBody>
          <a:bodyPr wrap="none" rtlCol="0">
            <a:spAutoFit/>
          </a:bodyPr>
          <a:lstStyle/>
          <a:p>
            <a:r>
              <a:rPr lang="zh-CN" altLang="en-US" sz="500" dirty="0">
                <a:latin typeface="黑体" panose="02010609060101010101" pitchFamily="49" charset="-122"/>
                <a:ea typeface="黑体" panose="02010609060101010101" pitchFamily="49" charset="-122"/>
              </a:rPr>
              <a:t>合同</a:t>
            </a:r>
            <a:r>
              <a:rPr lang="en-US" altLang="zh-CN" sz="500" dirty="0">
                <a:latin typeface="黑体" panose="02010609060101010101" pitchFamily="49" charset="-122"/>
                <a:ea typeface="黑体" panose="02010609060101010101" pitchFamily="49" charset="-122"/>
              </a:rPr>
              <a:t>(</a:t>
            </a:r>
            <a:r>
              <a:rPr lang="zh-CN" altLang="en-US" sz="500" dirty="0">
                <a:latin typeface="黑体" panose="02010609060101010101" pitchFamily="49" charset="-122"/>
                <a:ea typeface="黑体" panose="02010609060101010101" pitchFamily="49" charset="-122"/>
              </a:rPr>
              <a:t>物料</a:t>
            </a:r>
            <a:r>
              <a:rPr lang="en-US" altLang="zh-CN" sz="500" dirty="0">
                <a:latin typeface="黑体" panose="02010609060101010101" pitchFamily="49" charset="-122"/>
                <a:ea typeface="黑体" panose="02010609060101010101" pitchFamily="49" charset="-122"/>
              </a:rPr>
              <a:t>)</a:t>
            </a:r>
            <a:r>
              <a:rPr lang="zh-CN" altLang="en-US" sz="500" dirty="0">
                <a:latin typeface="黑体" panose="02010609060101010101" pitchFamily="49" charset="-122"/>
                <a:ea typeface="黑体" panose="02010609060101010101" pitchFamily="49" charset="-122"/>
              </a:rPr>
              <a:t>分析</a:t>
            </a:r>
          </a:p>
        </p:txBody>
      </p:sp>
      <p:sp>
        <p:nvSpPr>
          <p:cNvPr id="30" name="文本框 29">
            <a:extLst>
              <a:ext uri="{FF2B5EF4-FFF2-40B4-BE49-F238E27FC236}">
                <a16:creationId xmlns:a16="http://schemas.microsoft.com/office/drawing/2014/main" id="{7A31FF60-5441-C47C-7B1F-18663AD7D2BF}"/>
              </a:ext>
            </a:extLst>
          </p:cNvPr>
          <p:cNvSpPr txBox="1"/>
          <p:nvPr/>
        </p:nvSpPr>
        <p:spPr>
          <a:xfrm>
            <a:off x="947535" y="3345612"/>
            <a:ext cx="569387" cy="169277"/>
          </a:xfrm>
          <a:prstGeom prst="rect">
            <a:avLst/>
          </a:prstGeom>
          <a:solidFill>
            <a:schemeClr val="bg1"/>
          </a:solidFill>
        </p:spPr>
        <p:txBody>
          <a:bodyPr wrap="none" rtlCol="0">
            <a:spAutoFit/>
          </a:bodyPr>
          <a:lstStyle/>
          <a:p>
            <a:r>
              <a:rPr lang="zh-CN" altLang="en-US" sz="500" dirty="0">
                <a:latin typeface="黑体" panose="02010609060101010101" pitchFamily="49" charset="-122"/>
                <a:ea typeface="黑体" panose="02010609060101010101" pitchFamily="49" charset="-122"/>
              </a:rPr>
              <a:t>跟踪合同信息</a:t>
            </a:r>
          </a:p>
        </p:txBody>
      </p:sp>
      <p:sp>
        <p:nvSpPr>
          <p:cNvPr id="33" name="文本框 32">
            <a:extLst>
              <a:ext uri="{FF2B5EF4-FFF2-40B4-BE49-F238E27FC236}">
                <a16:creationId xmlns:a16="http://schemas.microsoft.com/office/drawing/2014/main" id="{7853A1BA-7BDA-7E26-12E1-F1A085AFAC17}"/>
              </a:ext>
            </a:extLst>
          </p:cNvPr>
          <p:cNvSpPr txBox="1"/>
          <p:nvPr/>
        </p:nvSpPr>
        <p:spPr>
          <a:xfrm>
            <a:off x="1289378" y="3515950"/>
            <a:ext cx="182033"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序号</a:t>
            </a:r>
          </a:p>
        </p:txBody>
      </p:sp>
      <p:sp>
        <p:nvSpPr>
          <p:cNvPr id="35" name="文本框 34">
            <a:extLst>
              <a:ext uri="{FF2B5EF4-FFF2-40B4-BE49-F238E27FC236}">
                <a16:creationId xmlns:a16="http://schemas.microsoft.com/office/drawing/2014/main" id="{DFBDEF37-0B8F-C2EF-84E2-1B0D6BF87AAF}"/>
              </a:ext>
            </a:extLst>
          </p:cNvPr>
          <p:cNvSpPr txBox="1"/>
          <p:nvPr/>
        </p:nvSpPr>
        <p:spPr>
          <a:xfrm>
            <a:off x="1978778" y="3514889"/>
            <a:ext cx="182033"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合同号</a:t>
            </a:r>
          </a:p>
        </p:txBody>
      </p:sp>
      <p:sp>
        <p:nvSpPr>
          <p:cNvPr id="36" name="文本框 35">
            <a:extLst>
              <a:ext uri="{FF2B5EF4-FFF2-40B4-BE49-F238E27FC236}">
                <a16:creationId xmlns:a16="http://schemas.microsoft.com/office/drawing/2014/main" id="{026B0F20-DF85-28B9-0E52-D2855FD615DD}"/>
              </a:ext>
            </a:extLst>
          </p:cNvPr>
          <p:cNvSpPr txBox="1"/>
          <p:nvPr/>
        </p:nvSpPr>
        <p:spPr>
          <a:xfrm>
            <a:off x="2725088" y="3514887"/>
            <a:ext cx="208186"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牌号</a:t>
            </a:r>
          </a:p>
        </p:txBody>
      </p:sp>
      <p:sp>
        <p:nvSpPr>
          <p:cNvPr id="37" name="文本框 36">
            <a:extLst>
              <a:ext uri="{FF2B5EF4-FFF2-40B4-BE49-F238E27FC236}">
                <a16:creationId xmlns:a16="http://schemas.microsoft.com/office/drawing/2014/main" id="{5ECCAAB2-A9FA-CE5F-DBD8-D3B5AA0EB694}"/>
              </a:ext>
            </a:extLst>
          </p:cNvPr>
          <p:cNvSpPr txBox="1"/>
          <p:nvPr/>
        </p:nvSpPr>
        <p:spPr>
          <a:xfrm>
            <a:off x="3462112" y="3514887"/>
            <a:ext cx="208186"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合同订重</a:t>
            </a:r>
          </a:p>
        </p:txBody>
      </p:sp>
      <p:sp>
        <p:nvSpPr>
          <p:cNvPr id="38" name="文本框 37">
            <a:extLst>
              <a:ext uri="{FF2B5EF4-FFF2-40B4-BE49-F238E27FC236}">
                <a16:creationId xmlns:a16="http://schemas.microsoft.com/office/drawing/2014/main" id="{699B28EA-CA5C-A090-D3B4-FF0340547005}"/>
              </a:ext>
            </a:extLst>
          </p:cNvPr>
          <p:cNvSpPr txBox="1"/>
          <p:nvPr/>
        </p:nvSpPr>
        <p:spPr>
          <a:xfrm>
            <a:off x="4256195" y="3514887"/>
            <a:ext cx="255479"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合同兑现率</a:t>
            </a:r>
          </a:p>
        </p:txBody>
      </p:sp>
      <p:sp>
        <p:nvSpPr>
          <p:cNvPr id="39" name="文本框 38">
            <a:extLst>
              <a:ext uri="{FF2B5EF4-FFF2-40B4-BE49-F238E27FC236}">
                <a16:creationId xmlns:a16="http://schemas.microsoft.com/office/drawing/2014/main" id="{A4E16085-3C5E-85E6-9BF4-A269449BC750}"/>
              </a:ext>
            </a:extLst>
          </p:cNvPr>
          <p:cNvSpPr txBox="1"/>
          <p:nvPr/>
        </p:nvSpPr>
        <p:spPr>
          <a:xfrm>
            <a:off x="4971599" y="3514888"/>
            <a:ext cx="333825"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合同下传时间</a:t>
            </a:r>
          </a:p>
        </p:txBody>
      </p:sp>
      <p:sp>
        <p:nvSpPr>
          <p:cNvPr id="2" name="文本框 1">
            <a:extLst>
              <a:ext uri="{FF2B5EF4-FFF2-40B4-BE49-F238E27FC236}">
                <a16:creationId xmlns:a16="http://schemas.microsoft.com/office/drawing/2014/main" id="{DE9571FF-13A1-ACE4-2883-E957796CC946}"/>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主页界面设计</a:t>
            </a:r>
          </a:p>
        </p:txBody>
      </p:sp>
    </p:spTree>
    <p:extLst>
      <p:ext uri="{BB962C8B-B14F-4D97-AF65-F5344CB8AC3E}">
        <p14:creationId xmlns:p14="http://schemas.microsoft.com/office/powerpoint/2010/main" val="3092902330"/>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4" name="图片 3">
            <a:extLst>
              <a:ext uri="{FF2B5EF4-FFF2-40B4-BE49-F238E27FC236}">
                <a16:creationId xmlns:a16="http://schemas.microsoft.com/office/drawing/2014/main" id="{C8016566-9FBD-30E0-903C-A3058A3B7BED}"/>
              </a:ext>
            </a:extLst>
          </p:cNvPr>
          <p:cNvPicPr>
            <a:picLocks noChangeAspect="1"/>
          </p:cNvPicPr>
          <p:nvPr/>
        </p:nvPicPr>
        <p:blipFill rotWithShape="1">
          <a:blip r:embed="rId3"/>
          <a:srcRect l="16747" t="7390"/>
          <a:stretch/>
        </p:blipFill>
        <p:spPr>
          <a:xfrm>
            <a:off x="1636390" y="1150575"/>
            <a:ext cx="6004241" cy="4016859"/>
          </a:xfrm>
          <a:prstGeom prst="rect">
            <a:avLst/>
          </a:prstGeom>
        </p:spPr>
      </p:pic>
      <p:sp>
        <p:nvSpPr>
          <p:cNvPr id="9" name="文本框 8">
            <a:extLst>
              <a:ext uri="{FF2B5EF4-FFF2-40B4-BE49-F238E27FC236}">
                <a16:creationId xmlns:a16="http://schemas.microsoft.com/office/drawing/2014/main" id="{A048A116-A244-3727-1690-4DB15B436106}"/>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基表信息维护</a:t>
            </a:r>
          </a:p>
        </p:txBody>
      </p:sp>
    </p:spTree>
    <p:extLst>
      <p:ext uri="{BB962C8B-B14F-4D97-AF65-F5344CB8AC3E}">
        <p14:creationId xmlns:p14="http://schemas.microsoft.com/office/powerpoint/2010/main" val="1648447305"/>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3" name="图片 2">
            <a:extLst>
              <a:ext uri="{FF2B5EF4-FFF2-40B4-BE49-F238E27FC236}">
                <a16:creationId xmlns:a16="http://schemas.microsoft.com/office/drawing/2014/main" id="{39187109-CDF2-4172-FB2E-F097A1EC7926}"/>
              </a:ext>
            </a:extLst>
          </p:cNvPr>
          <p:cNvPicPr>
            <a:picLocks noChangeAspect="1"/>
          </p:cNvPicPr>
          <p:nvPr/>
        </p:nvPicPr>
        <p:blipFill rotWithShape="1">
          <a:blip r:embed="rId3"/>
          <a:srcRect l="16886" t="7275" b="4262"/>
          <a:stretch/>
        </p:blipFill>
        <p:spPr>
          <a:xfrm>
            <a:off x="1445394" y="1233683"/>
            <a:ext cx="6110537" cy="3911405"/>
          </a:xfrm>
          <a:prstGeom prst="rect">
            <a:avLst/>
          </a:prstGeom>
        </p:spPr>
      </p:pic>
      <p:sp>
        <p:nvSpPr>
          <p:cNvPr id="16" name="文本框 15">
            <a:extLst>
              <a:ext uri="{FF2B5EF4-FFF2-40B4-BE49-F238E27FC236}">
                <a16:creationId xmlns:a16="http://schemas.microsoft.com/office/drawing/2014/main" id="{1D642BEC-B9E5-BA5F-E010-9FC46EBF3BB8}"/>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待（已）排作业（合同）池</a:t>
            </a:r>
          </a:p>
        </p:txBody>
      </p:sp>
    </p:spTree>
    <p:extLst>
      <p:ext uri="{BB962C8B-B14F-4D97-AF65-F5344CB8AC3E}">
        <p14:creationId xmlns:p14="http://schemas.microsoft.com/office/powerpoint/2010/main" val="240242506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4" name="图片 3">
            <a:extLst>
              <a:ext uri="{FF2B5EF4-FFF2-40B4-BE49-F238E27FC236}">
                <a16:creationId xmlns:a16="http://schemas.microsoft.com/office/drawing/2014/main" id="{BDC95CB5-01E7-3BA0-3F9F-6760889B30D9}"/>
              </a:ext>
            </a:extLst>
          </p:cNvPr>
          <p:cNvPicPr>
            <a:picLocks noChangeAspect="1"/>
          </p:cNvPicPr>
          <p:nvPr/>
        </p:nvPicPr>
        <p:blipFill rotWithShape="1">
          <a:blip r:embed="rId3"/>
          <a:srcRect l="16747" t="7577" b="3562"/>
          <a:stretch/>
        </p:blipFill>
        <p:spPr>
          <a:xfrm>
            <a:off x="1728763" y="1429282"/>
            <a:ext cx="5788567" cy="3715806"/>
          </a:xfrm>
          <a:prstGeom prst="rect">
            <a:avLst/>
          </a:prstGeom>
        </p:spPr>
      </p:pic>
      <p:sp>
        <p:nvSpPr>
          <p:cNvPr id="9" name="文本框 8">
            <a:extLst>
              <a:ext uri="{FF2B5EF4-FFF2-40B4-BE49-F238E27FC236}">
                <a16:creationId xmlns:a16="http://schemas.microsoft.com/office/drawing/2014/main" id="{176EFF88-B77D-80AB-64A2-A3AB4D1F5504}"/>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当前计划管理</a:t>
            </a:r>
          </a:p>
        </p:txBody>
      </p:sp>
    </p:spTree>
    <p:extLst>
      <p:ext uri="{BB962C8B-B14F-4D97-AF65-F5344CB8AC3E}">
        <p14:creationId xmlns:p14="http://schemas.microsoft.com/office/powerpoint/2010/main" val="492996592"/>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3" name="图片 2">
            <a:extLst>
              <a:ext uri="{FF2B5EF4-FFF2-40B4-BE49-F238E27FC236}">
                <a16:creationId xmlns:a16="http://schemas.microsoft.com/office/drawing/2014/main" id="{7885D50E-117C-18CB-2868-1BEDE1381ACB}"/>
              </a:ext>
            </a:extLst>
          </p:cNvPr>
          <p:cNvPicPr>
            <a:picLocks noChangeAspect="1"/>
          </p:cNvPicPr>
          <p:nvPr/>
        </p:nvPicPr>
        <p:blipFill rotWithShape="1">
          <a:blip r:embed="rId3"/>
          <a:srcRect l="16747" t="7015"/>
          <a:stretch/>
        </p:blipFill>
        <p:spPr>
          <a:xfrm>
            <a:off x="1636390" y="1538650"/>
            <a:ext cx="5707753" cy="3833935"/>
          </a:xfrm>
          <a:prstGeom prst="rect">
            <a:avLst/>
          </a:prstGeom>
        </p:spPr>
      </p:pic>
      <p:sp>
        <p:nvSpPr>
          <p:cNvPr id="4" name="文本框 3">
            <a:extLst>
              <a:ext uri="{FF2B5EF4-FFF2-40B4-BE49-F238E27FC236}">
                <a16:creationId xmlns:a16="http://schemas.microsoft.com/office/drawing/2014/main" id="{04D4BFCA-5A06-4E57-0F8D-34639658FBF8}"/>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历史计划查询</a:t>
            </a:r>
          </a:p>
        </p:txBody>
      </p:sp>
    </p:spTree>
    <p:extLst>
      <p:ext uri="{BB962C8B-B14F-4D97-AF65-F5344CB8AC3E}">
        <p14:creationId xmlns:p14="http://schemas.microsoft.com/office/powerpoint/2010/main" val="1065160018"/>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9" name="图片 8">
            <a:extLst>
              <a:ext uri="{FF2B5EF4-FFF2-40B4-BE49-F238E27FC236}">
                <a16:creationId xmlns:a16="http://schemas.microsoft.com/office/drawing/2014/main" id="{0959AA6E-1135-8B68-0F39-B8C16407A330}"/>
              </a:ext>
            </a:extLst>
          </p:cNvPr>
          <p:cNvPicPr>
            <a:picLocks noChangeAspect="1"/>
          </p:cNvPicPr>
          <p:nvPr/>
        </p:nvPicPr>
        <p:blipFill>
          <a:blip r:embed="rId3"/>
          <a:stretch>
            <a:fillRect/>
          </a:stretch>
        </p:blipFill>
        <p:spPr>
          <a:xfrm>
            <a:off x="1266800" y="1405290"/>
            <a:ext cx="6613574" cy="3659288"/>
          </a:xfrm>
          <a:prstGeom prst="rect">
            <a:avLst/>
          </a:prstGeom>
        </p:spPr>
      </p:pic>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计划分析评估</a:t>
            </a:r>
          </a:p>
        </p:txBody>
      </p:sp>
    </p:spTree>
    <p:extLst>
      <p:ext uri="{BB962C8B-B14F-4D97-AF65-F5344CB8AC3E}">
        <p14:creationId xmlns:p14="http://schemas.microsoft.com/office/powerpoint/2010/main" val="304382621"/>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历史实绩分析</a:t>
            </a:r>
          </a:p>
        </p:txBody>
      </p:sp>
      <p:grpSp>
        <p:nvGrpSpPr>
          <p:cNvPr id="16" name="组合 15">
            <a:extLst>
              <a:ext uri="{FF2B5EF4-FFF2-40B4-BE49-F238E27FC236}">
                <a16:creationId xmlns:a16="http://schemas.microsoft.com/office/drawing/2014/main" id="{D008604F-CD31-FF4C-1F7B-D3E85D49F762}"/>
              </a:ext>
            </a:extLst>
          </p:cNvPr>
          <p:cNvGrpSpPr/>
          <p:nvPr/>
        </p:nvGrpSpPr>
        <p:grpSpPr>
          <a:xfrm>
            <a:off x="649152" y="1657386"/>
            <a:ext cx="7128792" cy="2565744"/>
            <a:chOff x="649152" y="1657386"/>
            <a:chExt cx="7128792" cy="2565744"/>
          </a:xfrm>
        </p:grpSpPr>
        <p:pic>
          <p:nvPicPr>
            <p:cNvPr id="15" name="图片 14">
              <a:extLst>
                <a:ext uri="{FF2B5EF4-FFF2-40B4-BE49-F238E27FC236}">
                  <a16:creationId xmlns:a16="http://schemas.microsoft.com/office/drawing/2014/main" id="{432352DA-D652-4C84-1416-C75764DD1D0D}"/>
                </a:ext>
              </a:extLst>
            </p:cNvPr>
            <p:cNvPicPr>
              <a:picLocks noChangeAspect="1"/>
            </p:cNvPicPr>
            <p:nvPr/>
          </p:nvPicPr>
          <p:blipFill rotWithShape="1">
            <a:blip r:embed="rId3"/>
            <a:srcRect r="3633"/>
            <a:stretch/>
          </p:blipFill>
          <p:spPr>
            <a:xfrm>
              <a:off x="649152" y="1657386"/>
              <a:ext cx="7128792" cy="2565744"/>
            </a:xfrm>
            <a:prstGeom prst="rect">
              <a:avLst/>
            </a:prstGeom>
          </p:spPr>
        </p:pic>
        <p:sp>
          <p:nvSpPr>
            <p:cNvPr id="3" name="右大括号 2">
              <a:extLst>
                <a:ext uri="{FF2B5EF4-FFF2-40B4-BE49-F238E27FC236}">
                  <a16:creationId xmlns:a16="http://schemas.microsoft.com/office/drawing/2014/main" id="{2BFC5AB0-8175-11C3-15E7-940E1FA7DDE1}"/>
                </a:ext>
              </a:extLst>
            </p:cNvPr>
            <p:cNvSpPr/>
            <p:nvPr/>
          </p:nvSpPr>
          <p:spPr>
            <a:xfrm rot="16200000">
              <a:off x="4954022" y="2160888"/>
              <a:ext cx="108012" cy="931323"/>
            </a:xfrm>
            <a:prstGeom prst="rightBrace">
              <a:avLst>
                <a:gd name="adj1" fmla="val 43978"/>
                <a:gd name="adj2" fmla="val 50000"/>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7BF55B12-0CFB-621E-9132-97707BD59C12}"/>
                </a:ext>
              </a:extLst>
            </p:cNvPr>
            <p:cNvSpPr txBox="1"/>
            <p:nvPr/>
          </p:nvSpPr>
          <p:spPr>
            <a:xfrm>
              <a:off x="4513019" y="2325529"/>
              <a:ext cx="1069195" cy="246221"/>
            </a:xfrm>
            <a:prstGeom prst="rect">
              <a:avLst/>
            </a:prstGeom>
            <a:noFill/>
          </p:spPr>
          <p:txBody>
            <a:bodyPr wrap="square" rtlCol="0">
              <a:spAutoFit/>
            </a:bodyPr>
            <a:lstStyle/>
            <a:p>
              <a:r>
                <a:rPr lang="zh-CN" altLang="en-US" sz="1000" dirty="0"/>
                <a:t>计划长度为</a:t>
              </a:r>
              <a:r>
                <a:rPr lang="en-US" altLang="zh-CN" sz="1000" dirty="0"/>
                <a:t>52</a:t>
              </a:r>
              <a:endParaRPr lang="zh-CN" altLang="en-US" sz="1000" dirty="0"/>
            </a:p>
          </p:txBody>
        </p:sp>
      </p:gr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712328" cy="307777"/>
          </a:xfrm>
          <a:prstGeom prst="rect">
            <a:avLst/>
          </a:prstGeom>
          <a:noFill/>
        </p:spPr>
        <p:txBody>
          <a:bodyPr wrap="none" rtlCol="0">
            <a:spAutoFit/>
          </a:bodyPr>
          <a:lstStyle/>
          <a:p>
            <a:r>
              <a:rPr lang="zh-CN" altLang="en-US" sz="1400" dirty="0"/>
              <a:t>（</a:t>
            </a:r>
            <a:r>
              <a:rPr lang="en-US" altLang="zh-CN" sz="1400" dirty="0"/>
              <a:t>1</a:t>
            </a:r>
            <a:r>
              <a:rPr lang="zh-CN" altLang="en-US" sz="1400" dirty="0"/>
              <a:t>）计划长度较短</a:t>
            </a:r>
          </a:p>
        </p:txBody>
      </p:sp>
    </p:spTree>
    <p:extLst>
      <p:ext uri="{BB962C8B-B14F-4D97-AF65-F5344CB8AC3E}">
        <p14:creationId xmlns:p14="http://schemas.microsoft.com/office/powerpoint/2010/main" val="166510379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历史实绩分析</a:t>
            </a:r>
          </a:p>
        </p:txBody>
      </p:sp>
      <p:grpSp>
        <p:nvGrpSpPr>
          <p:cNvPr id="15" name="组合 14">
            <a:extLst>
              <a:ext uri="{FF2B5EF4-FFF2-40B4-BE49-F238E27FC236}">
                <a16:creationId xmlns:a16="http://schemas.microsoft.com/office/drawing/2014/main" id="{B7BC8C4A-30C5-BFC8-66A6-0B2EA6276BFC}"/>
              </a:ext>
            </a:extLst>
          </p:cNvPr>
          <p:cNvGrpSpPr/>
          <p:nvPr/>
        </p:nvGrpSpPr>
        <p:grpSpPr>
          <a:xfrm>
            <a:off x="397123" y="1816460"/>
            <a:ext cx="7560840" cy="2628292"/>
            <a:chOff x="397123" y="1816460"/>
            <a:chExt cx="7560840" cy="2628292"/>
          </a:xfrm>
        </p:grpSpPr>
        <p:pic>
          <p:nvPicPr>
            <p:cNvPr id="14" name="图片 13">
              <a:extLst>
                <a:ext uri="{FF2B5EF4-FFF2-40B4-BE49-F238E27FC236}">
                  <a16:creationId xmlns:a16="http://schemas.microsoft.com/office/drawing/2014/main" id="{DC39BD28-4C60-5FD9-A0C6-27872298FB7F}"/>
                </a:ext>
              </a:extLst>
            </p:cNvPr>
            <p:cNvPicPr>
              <a:picLocks noChangeAspect="1"/>
            </p:cNvPicPr>
            <p:nvPr/>
          </p:nvPicPr>
          <p:blipFill rotWithShape="1">
            <a:blip r:embed="rId3">
              <a:extLst>
                <a:ext uri="{28A0092B-C50C-407E-A947-70E740481C1C}">
                  <a14:useLocalDpi xmlns:a14="http://schemas.microsoft.com/office/drawing/2010/main" val="0"/>
                </a:ext>
              </a:extLst>
            </a:blip>
            <a:srcRect t="19666" r="17342" b="13545"/>
            <a:stretch/>
          </p:blipFill>
          <p:spPr>
            <a:xfrm>
              <a:off x="397123" y="1816460"/>
              <a:ext cx="7560840" cy="2628292"/>
            </a:xfrm>
            <a:prstGeom prst="rect">
              <a:avLst/>
            </a:prstGeom>
          </p:spPr>
        </p:pic>
        <p:sp>
          <p:nvSpPr>
            <p:cNvPr id="3" name="右大括号 2">
              <a:extLst>
                <a:ext uri="{FF2B5EF4-FFF2-40B4-BE49-F238E27FC236}">
                  <a16:creationId xmlns:a16="http://schemas.microsoft.com/office/drawing/2014/main" id="{2BFC5AB0-8175-11C3-15E7-940E1FA7DDE1}"/>
                </a:ext>
              </a:extLst>
            </p:cNvPr>
            <p:cNvSpPr/>
            <p:nvPr/>
          </p:nvSpPr>
          <p:spPr>
            <a:xfrm rot="16200000">
              <a:off x="3976620" y="2011577"/>
              <a:ext cx="113820" cy="864097"/>
            </a:xfrm>
            <a:prstGeom prst="rightBrace">
              <a:avLst>
                <a:gd name="adj1" fmla="val 43978"/>
                <a:gd name="adj2" fmla="val 50000"/>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7BF55B12-0CFB-621E-9132-97707BD59C12}"/>
                </a:ext>
              </a:extLst>
            </p:cNvPr>
            <p:cNvSpPr txBox="1"/>
            <p:nvPr/>
          </p:nvSpPr>
          <p:spPr>
            <a:xfrm>
              <a:off x="3547991" y="2068488"/>
              <a:ext cx="957313" cy="246221"/>
            </a:xfrm>
            <a:prstGeom prst="rect">
              <a:avLst/>
            </a:prstGeom>
            <a:noFill/>
          </p:spPr>
          <p:txBody>
            <a:bodyPr wrap="none" rtlCol="0">
              <a:spAutoFit/>
            </a:bodyPr>
            <a:lstStyle/>
            <a:p>
              <a:r>
                <a:rPr lang="zh-CN" altLang="en-US" sz="1000" dirty="0"/>
                <a:t>计划长度为</a:t>
              </a:r>
              <a:r>
                <a:rPr lang="en-US" altLang="zh-CN" sz="1000" dirty="0"/>
                <a:t>55</a:t>
              </a:r>
              <a:endParaRPr lang="zh-CN" altLang="en-US" sz="1000" dirty="0"/>
            </a:p>
          </p:txBody>
        </p:sp>
      </p:gr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712328" cy="307777"/>
          </a:xfrm>
          <a:prstGeom prst="rect">
            <a:avLst/>
          </a:prstGeom>
          <a:noFill/>
        </p:spPr>
        <p:txBody>
          <a:bodyPr wrap="none" rtlCol="0">
            <a:spAutoFit/>
          </a:bodyPr>
          <a:lstStyle/>
          <a:p>
            <a:r>
              <a:rPr lang="zh-CN" altLang="en-US" sz="1400" dirty="0"/>
              <a:t>（</a:t>
            </a:r>
            <a:r>
              <a:rPr lang="en-US" altLang="zh-CN" sz="1400" dirty="0"/>
              <a:t>1</a:t>
            </a:r>
            <a:r>
              <a:rPr lang="zh-CN" altLang="en-US" sz="1400" dirty="0"/>
              <a:t>）计划长度较短</a:t>
            </a:r>
          </a:p>
        </p:txBody>
      </p:sp>
    </p:spTree>
    <p:extLst>
      <p:ext uri="{BB962C8B-B14F-4D97-AF65-F5344CB8AC3E}">
        <p14:creationId xmlns:p14="http://schemas.microsoft.com/office/powerpoint/2010/main" val="90383141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7255" y="892175"/>
            <a:ext cx="1398270" cy="337185"/>
          </a:xfrm>
          <a:prstGeom prst="rect">
            <a:avLst/>
          </a:prstGeom>
          <a:noFill/>
        </p:spPr>
        <p:txBody>
          <a:bodyPr wrap="square" rtlCol="0">
            <a:spAutoFit/>
          </a:bodyPr>
          <a:lstStyle/>
          <a:p>
            <a:r>
              <a:rPr lang="zh-CN" altLang="en-US" sz="1600" b="1">
                <a:solidFill>
                  <a:srgbClr val="5DB3CC"/>
                </a:solidFill>
                <a:latin typeface="微软雅黑" panose="020B0503020204020204" pitchFamily="34" charset="-122"/>
                <a:ea typeface="微软雅黑" panose="020B0503020204020204" pitchFamily="34" charset="-122"/>
              </a:rPr>
              <a:t>整体方案</a:t>
            </a:r>
          </a:p>
        </p:txBody>
      </p:sp>
      <p:sp>
        <p:nvSpPr>
          <p:cNvPr id="3" name="Rectangle 5">
            <a:extLst>
              <a:ext uri="{FF2B5EF4-FFF2-40B4-BE49-F238E27FC236}">
                <a16:creationId xmlns:a16="http://schemas.microsoft.com/office/drawing/2014/main" id="{01B29932-B290-334B-CE98-ACA83A097D07}"/>
              </a:ext>
            </a:extLst>
          </p:cNvPr>
          <p:cNvSpPr>
            <a:spLocks noChangeArrowheads="1"/>
          </p:cNvSpPr>
          <p:nvPr/>
        </p:nvSpPr>
        <p:spPr bwMode="auto">
          <a:xfrm>
            <a:off x="397124" y="1348408"/>
            <a:ext cx="13771547" cy="61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69102A5B-1737-59BC-9107-D431A2456544}"/>
              </a:ext>
            </a:extLst>
          </p:cNvPr>
          <p:cNvGraphicFramePr>
            <a:graphicFrameLocks noChangeAspect="1"/>
          </p:cNvGraphicFramePr>
          <p:nvPr>
            <p:extLst>
              <p:ext uri="{D42A27DB-BD31-4B8C-83A1-F6EECF244321}">
                <p14:modId xmlns:p14="http://schemas.microsoft.com/office/powerpoint/2010/main" val="814228552"/>
              </p:ext>
            </p:extLst>
          </p:nvPr>
        </p:nvGraphicFramePr>
        <p:xfrm>
          <a:off x="325115" y="1317002"/>
          <a:ext cx="8745221" cy="3814181"/>
        </p:xfrm>
        <a:graphic>
          <a:graphicData uri="http://schemas.openxmlformats.org/presentationml/2006/ole">
            <mc:AlternateContent xmlns:mc="http://schemas.openxmlformats.org/markup-compatibility/2006">
              <mc:Choice xmlns:v="urn:schemas-microsoft-com:vml" Requires="v">
                <p:oleObj name="Visio" r:id="rId3" imgW="12984480" imgH="5646444" progId="Visio.Drawing.15">
                  <p:embed/>
                </p:oleObj>
              </mc:Choice>
              <mc:Fallback>
                <p:oleObj name="Visio" r:id="rId3" imgW="12984480" imgH="5646444"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115" y="1317002"/>
                        <a:ext cx="8745221" cy="3814181"/>
                      </a:xfrm>
                      <a:prstGeom prst="rect">
                        <a:avLst/>
                      </a:prstGeom>
                      <a:noFill/>
                    </p:spPr>
                  </p:pic>
                </p:oleObj>
              </mc:Fallback>
            </mc:AlternateContent>
          </a:graphicData>
        </a:graphic>
      </p:graphicFrame>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历史实绩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353256" cy="307777"/>
          </a:xfrm>
          <a:prstGeom prst="rect">
            <a:avLst/>
          </a:prstGeom>
          <a:noFill/>
        </p:spPr>
        <p:txBody>
          <a:bodyPr wrap="none" rtlCol="0">
            <a:spAutoFit/>
          </a:bodyPr>
          <a:lstStyle/>
          <a:p>
            <a:r>
              <a:rPr lang="zh-CN" altLang="en-US" sz="1400" dirty="0"/>
              <a:t>（</a:t>
            </a:r>
            <a:r>
              <a:rPr lang="en-US" altLang="zh-CN" sz="1400" dirty="0"/>
              <a:t>2</a:t>
            </a:r>
            <a:r>
              <a:rPr lang="zh-CN" altLang="en-US" sz="1400" dirty="0"/>
              <a:t>）宽度连续</a:t>
            </a:r>
          </a:p>
        </p:txBody>
      </p:sp>
      <p:grpSp>
        <p:nvGrpSpPr>
          <p:cNvPr id="26" name="组合 25">
            <a:extLst>
              <a:ext uri="{FF2B5EF4-FFF2-40B4-BE49-F238E27FC236}">
                <a16:creationId xmlns:a16="http://schemas.microsoft.com/office/drawing/2014/main" id="{CDD40516-4F4D-F18F-1A61-B869D11E493C}"/>
              </a:ext>
            </a:extLst>
          </p:cNvPr>
          <p:cNvGrpSpPr/>
          <p:nvPr/>
        </p:nvGrpSpPr>
        <p:grpSpPr>
          <a:xfrm>
            <a:off x="764805" y="1852464"/>
            <a:ext cx="7231891" cy="2502089"/>
            <a:chOff x="764805" y="1852464"/>
            <a:chExt cx="7231891" cy="2502089"/>
          </a:xfrm>
        </p:grpSpPr>
        <p:pic>
          <p:nvPicPr>
            <p:cNvPr id="2" name="图片 1">
              <a:extLst>
                <a:ext uri="{FF2B5EF4-FFF2-40B4-BE49-F238E27FC236}">
                  <a16:creationId xmlns:a16="http://schemas.microsoft.com/office/drawing/2014/main" id="{ACC92ACD-7F92-F37F-C3F8-0D77DC862EFC}"/>
                </a:ext>
              </a:extLst>
            </p:cNvPr>
            <p:cNvPicPr>
              <a:picLocks noChangeAspect="1"/>
            </p:cNvPicPr>
            <p:nvPr/>
          </p:nvPicPr>
          <p:blipFill rotWithShape="1">
            <a:blip r:embed="rId3">
              <a:extLst>
                <a:ext uri="{28A0092B-C50C-407E-A947-70E740481C1C}">
                  <a14:useLocalDpi xmlns:a14="http://schemas.microsoft.com/office/drawing/2010/main" val="0"/>
                </a:ext>
              </a:extLst>
            </a:blip>
            <a:srcRect t="20037" r="17463" b="13576"/>
            <a:stretch/>
          </p:blipFill>
          <p:spPr bwMode="auto">
            <a:xfrm>
              <a:off x="764805" y="1852464"/>
              <a:ext cx="7231891" cy="2502089"/>
            </a:xfrm>
            <a:prstGeom prst="rect">
              <a:avLst/>
            </a:prstGeom>
            <a:noFill/>
            <a:ln>
              <a:noFill/>
            </a:ln>
            <a:extLst>
              <a:ext uri="{53640926-AAD7-44D8-BBD7-CCE9431645EC}">
                <a14:shadowObscured xmlns:a14="http://schemas.microsoft.com/office/drawing/2010/main"/>
              </a:ext>
            </a:extLst>
          </p:spPr>
        </p:pic>
        <p:cxnSp>
          <p:nvCxnSpPr>
            <p:cNvPr id="12" name="直接箭头连接符 11">
              <a:extLst>
                <a:ext uri="{FF2B5EF4-FFF2-40B4-BE49-F238E27FC236}">
                  <a16:creationId xmlns:a16="http://schemas.microsoft.com/office/drawing/2014/main" id="{D5EF1A6D-F100-915F-B5D3-0408518D3012}"/>
                </a:ext>
              </a:extLst>
            </p:cNvPr>
            <p:cNvCxnSpPr/>
            <p:nvPr/>
          </p:nvCxnSpPr>
          <p:spPr>
            <a:xfrm flipV="1">
              <a:off x="4573587" y="2860576"/>
              <a:ext cx="108012" cy="360040"/>
            </a:xfrm>
            <a:prstGeom prst="straightConnector1">
              <a:avLst/>
            </a:prstGeom>
            <a:ln w="6350">
              <a:tailEnd type="stealth" w="sm" len="sm"/>
            </a:ln>
          </p:spPr>
          <p:style>
            <a:lnRef idx="1">
              <a:schemeClr val="dk1"/>
            </a:lnRef>
            <a:fillRef idx="0">
              <a:schemeClr val="dk1"/>
            </a:fillRef>
            <a:effectRef idx="0">
              <a:schemeClr val="dk1"/>
            </a:effectRef>
            <a:fontRef idx="minor">
              <a:schemeClr val="tx1"/>
            </a:fontRef>
          </p:style>
        </p:cxnSp>
        <p:cxnSp>
          <p:nvCxnSpPr>
            <p:cNvPr id="13" name="直接箭头连接符 12">
              <a:extLst>
                <a:ext uri="{FF2B5EF4-FFF2-40B4-BE49-F238E27FC236}">
                  <a16:creationId xmlns:a16="http://schemas.microsoft.com/office/drawing/2014/main" id="{3F67B33F-7BB7-F186-E7E2-07C241998CE4}"/>
                </a:ext>
              </a:extLst>
            </p:cNvPr>
            <p:cNvCxnSpPr>
              <a:cxnSpLocks/>
            </p:cNvCxnSpPr>
            <p:nvPr/>
          </p:nvCxnSpPr>
          <p:spPr>
            <a:xfrm>
              <a:off x="4753607" y="2860576"/>
              <a:ext cx="180020" cy="504056"/>
            </a:xfrm>
            <a:prstGeom prst="straightConnector1">
              <a:avLst/>
            </a:prstGeom>
            <a:ln w="6350">
              <a:tailEnd type="stealth" w="sm" len="sm"/>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9F1B8B71-9F4D-24DD-0353-3E5C0423044E}"/>
                </a:ext>
              </a:extLst>
            </p:cNvPr>
            <p:cNvCxnSpPr>
              <a:cxnSpLocks/>
            </p:cNvCxnSpPr>
            <p:nvPr/>
          </p:nvCxnSpPr>
          <p:spPr>
            <a:xfrm flipV="1">
              <a:off x="5221659" y="2860576"/>
              <a:ext cx="72008" cy="432048"/>
            </a:xfrm>
            <a:prstGeom prst="straightConnector1">
              <a:avLst/>
            </a:prstGeom>
            <a:ln w="6350">
              <a:tailEnd type="stealth" w="sm" len="sm"/>
            </a:ln>
          </p:spPr>
          <p:style>
            <a:lnRef idx="1">
              <a:schemeClr val="dk1"/>
            </a:lnRef>
            <a:fillRef idx="0">
              <a:schemeClr val="dk1"/>
            </a:fillRef>
            <a:effectRef idx="0">
              <a:schemeClr val="dk1"/>
            </a:effectRef>
            <a:fontRef idx="minor">
              <a:schemeClr val="tx1"/>
            </a:fontRef>
          </p:style>
        </p:cxnSp>
        <p:cxnSp>
          <p:nvCxnSpPr>
            <p:cNvPr id="23" name="直接箭头连接符 22">
              <a:extLst>
                <a:ext uri="{FF2B5EF4-FFF2-40B4-BE49-F238E27FC236}">
                  <a16:creationId xmlns:a16="http://schemas.microsoft.com/office/drawing/2014/main" id="{CF45C8AB-B4F8-D049-1832-C06F31426B91}"/>
                </a:ext>
              </a:extLst>
            </p:cNvPr>
            <p:cNvCxnSpPr>
              <a:cxnSpLocks/>
            </p:cNvCxnSpPr>
            <p:nvPr/>
          </p:nvCxnSpPr>
          <p:spPr>
            <a:xfrm>
              <a:off x="5509691" y="2860576"/>
              <a:ext cx="180020" cy="432048"/>
            </a:xfrm>
            <a:prstGeom prst="straightConnector1">
              <a:avLst/>
            </a:prstGeom>
            <a:ln w="6350">
              <a:tailEnd type="stealth" w="sm" len="sm"/>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203581760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历史实绩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353256" cy="307777"/>
          </a:xfrm>
          <a:prstGeom prst="rect">
            <a:avLst/>
          </a:prstGeom>
          <a:noFill/>
        </p:spPr>
        <p:txBody>
          <a:bodyPr wrap="none" rtlCol="0">
            <a:spAutoFit/>
          </a:bodyPr>
          <a:lstStyle/>
          <a:p>
            <a:r>
              <a:rPr lang="zh-CN" altLang="en-US" sz="1400" dirty="0"/>
              <a:t>（</a:t>
            </a:r>
            <a:r>
              <a:rPr lang="en-US" altLang="zh-CN" sz="1400" dirty="0"/>
              <a:t>3</a:t>
            </a:r>
            <a:r>
              <a:rPr lang="zh-CN" altLang="en-US" sz="1400" dirty="0"/>
              <a:t>）厚度集中</a:t>
            </a:r>
          </a:p>
        </p:txBody>
      </p:sp>
      <p:grpSp>
        <p:nvGrpSpPr>
          <p:cNvPr id="62" name="组合 61">
            <a:extLst>
              <a:ext uri="{FF2B5EF4-FFF2-40B4-BE49-F238E27FC236}">
                <a16:creationId xmlns:a16="http://schemas.microsoft.com/office/drawing/2014/main" id="{548A28AC-4DBB-8296-8174-627583EB65C7}"/>
              </a:ext>
            </a:extLst>
          </p:cNvPr>
          <p:cNvGrpSpPr/>
          <p:nvPr/>
        </p:nvGrpSpPr>
        <p:grpSpPr>
          <a:xfrm>
            <a:off x="882911" y="1766395"/>
            <a:ext cx="7381351" cy="2624162"/>
            <a:chOff x="882911" y="1766395"/>
            <a:chExt cx="7381351" cy="2624162"/>
          </a:xfrm>
        </p:grpSpPr>
        <p:pic>
          <p:nvPicPr>
            <p:cNvPr id="9" name="图片 8">
              <a:extLst>
                <a:ext uri="{FF2B5EF4-FFF2-40B4-BE49-F238E27FC236}">
                  <a16:creationId xmlns:a16="http://schemas.microsoft.com/office/drawing/2014/main" id="{A4332D37-6717-B229-F561-DAB15188819C}"/>
                </a:ext>
              </a:extLst>
            </p:cNvPr>
            <p:cNvPicPr>
              <a:picLocks noChangeAspect="1"/>
            </p:cNvPicPr>
            <p:nvPr/>
          </p:nvPicPr>
          <p:blipFill rotWithShape="1">
            <a:blip r:embed="rId3">
              <a:extLst>
                <a:ext uri="{28A0092B-C50C-407E-A947-70E740481C1C}">
                  <a14:useLocalDpi xmlns:a14="http://schemas.microsoft.com/office/drawing/2010/main" val="0"/>
                </a:ext>
              </a:extLst>
            </a:blip>
            <a:srcRect l="7474" t="20828" r="11830" b="12487"/>
            <a:stretch/>
          </p:blipFill>
          <p:spPr>
            <a:xfrm>
              <a:off x="882911" y="1766395"/>
              <a:ext cx="7381351" cy="2624162"/>
            </a:xfrm>
            <a:prstGeom prst="rect">
              <a:avLst/>
            </a:prstGeom>
          </p:spPr>
        </p:pic>
        <p:cxnSp>
          <p:nvCxnSpPr>
            <p:cNvPr id="16" name="直接箭头连接符 15">
              <a:extLst>
                <a:ext uri="{FF2B5EF4-FFF2-40B4-BE49-F238E27FC236}">
                  <a16:creationId xmlns:a16="http://schemas.microsoft.com/office/drawing/2014/main" id="{B88902E7-D0E5-71CC-6BA1-C51D5009DACF}"/>
                </a:ext>
              </a:extLst>
            </p:cNvPr>
            <p:cNvCxnSpPr>
              <a:cxnSpLocks/>
            </p:cNvCxnSpPr>
            <p:nvPr/>
          </p:nvCxnSpPr>
          <p:spPr>
            <a:xfrm>
              <a:off x="1225215" y="2787329"/>
              <a:ext cx="252028" cy="576064"/>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20" name="直接箭头连接符 19">
              <a:extLst>
                <a:ext uri="{FF2B5EF4-FFF2-40B4-BE49-F238E27FC236}">
                  <a16:creationId xmlns:a16="http://schemas.microsoft.com/office/drawing/2014/main" id="{4A4AE54D-7883-FD8D-3140-9F4DA7DEF533}"/>
                </a:ext>
              </a:extLst>
            </p:cNvPr>
            <p:cNvCxnSpPr>
              <a:cxnSpLocks/>
            </p:cNvCxnSpPr>
            <p:nvPr/>
          </p:nvCxnSpPr>
          <p:spPr>
            <a:xfrm flipV="1">
              <a:off x="1531680" y="2752564"/>
              <a:ext cx="144658" cy="610829"/>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24" name="直接箭头连接符 23">
              <a:extLst>
                <a:ext uri="{FF2B5EF4-FFF2-40B4-BE49-F238E27FC236}">
                  <a16:creationId xmlns:a16="http://schemas.microsoft.com/office/drawing/2014/main" id="{23A5F2F9-D75A-0B06-3AB5-41A3284EFFEB}"/>
                </a:ext>
              </a:extLst>
            </p:cNvPr>
            <p:cNvCxnSpPr>
              <a:cxnSpLocks/>
            </p:cNvCxnSpPr>
            <p:nvPr/>
          </p:nvCxnSpPr>
          <p:spPr>
            <a:xfrm>
              <a:off x="1777373" y="2752564"/>
              <a:ext cx="68250" cy="610829"/>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28" name="直接箭头连接符 27">
              <a:extLst>
                <a:ext uri="{FF2B5EF4-FFF2-40B4-BE49-F238E27FC236}">
                  <a16:creationId xmlns:a16="http://schemas.microsoft.com/office/drawing/2014/main" id="{80D8C94C-3405-660B-CDF6-BB5A8425DCC2}"/>
                </a:ext>
              </a:extLst>
            </p:cNvPr>
            <p:cNvCxnSpPr>
              <a:cxnSpLocks/>
            </p:cNvCxnSpPr>
            <p:nvPr/>
          </p:nvCxnSpPr>
          <p:spPr>
            <a:xfrm flipV="1">
              <a:off x="1881373" y="2787329"/>
              <a:ext cx="97452" cy="576064"/>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37" name="直接箭头连接符 36">
              <a:extLst>
                <a:ext uri="{FF2B5EF4-FFF2-40B4-BE49-F238E27FC236}">
                  <a16:creationId xmlns:a16="http://schemas.microsoft.com/office/drawing/2014/main" id="{41C1176E-60F8-94D4-6E75-DC3B9971AE7E}"/>
                </a:ext>
              </a:extLst>
            </p:cNvPr>
            <p:cNvCxnSpPr>
              <a:cxnSpLocks/>
            </p:cNvCxnSpPr>
            <p:nvPr/>
          </p:nvCxnSpPr>
          <p:spPr>
            <a:xfrm>
              <a:off x="2133655" y="2787329"/>
              <a:ext cx="166407" cy="576064"/>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43" name="直接箭头连接符 42">
              <a:extLst>
                <a:ext uri="{FF2B5EF4-FFF2-40B4-BE49-F238E27FC236}">
                  <a16:creationId xmlns:a16="http://schemas.microsoft.com/office/drawing/2014/main" id="{E212DEE7-4C00-7B09-05B4-90E9A82F9567}"/>
                </a:ext>
              </a:extLst>
            </p:cNvPr>
            <p:cNvCxnSpPr>
              <a:cxnSpLocks/>
            </p:cNvCxnSpPr>
            <p:nvPr/>
          </p:nvCxnSpPr>
          <p:spPr>
            <a:xfrm flipV="1">
              <a:off x="2665375" y="2787329"/>
              <a:ext cx="105537" cy="576064"/>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44" name="直接箭头连接符 43">
              <a:extLst>
                <a:ext uri="{FF2B5EF4-FFF2-40B4-BE49-F238E27FC236}">
                  <a16:creationId xmlns:a16="http://schemas.microsoft.com/office/drawing/2014/main" id="{E3EC8D11-6F42-FEA4-B4E9-A864B1B7D316}"/>
                </a:ext>
              </a:extLst>
            </p:cNvPr>
            <p:cNvCxnSpPr>
              <a:cxnSpLocks/>
            </p:cNvCxnSpPr>
            <p:nvPr/>
          </p:nvCxnSpPr>
          <p:spPr>
            <a:xfrm>
              <a:off x="3107085" y="2787329"/>
              <a:ext cx="108012" cy="541299"/>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49" name="直接箭头连接符 48">
              <a:extLst>
                <a:ext uri="{FF2B5EF4-FFF2-40B4-BE49-F238E27FC236}">
                  <a16:creationId xmlns:a16="http://schemas.microsoft.com/office/drawing/2014/main" id="{4FFB5ADA-A049-FDBA-3533-3F8F2F976285}"/>
                </a:ext>
              </a:extLst>
            </p:cNvPr>
            <p:cNvCxnSpPr>
              <a:cxnSpLocks/>
            </p:cNvCxnSpPr>
            <p:nvPr/>
          </p:nvCxnSpPr>
          <p:spPr>
            <a:xfrm flipV="1">
              <a:off x="3360186" y="2792484"/>
              <a:ext cx="79054" cy="536144"/>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53" name="直接箭头连接符 52">
              <a:extLst>
                <a:ext uri="{FF2B5EF4-FFF2-40B4-BE49-F238E27FC236}">
                  <a16:creationId xmlns:a16="http://schemas.microsoft.com/office/drawing/2014/main" id="{D1999B26-AD06-E2C6-6DB8-8F691AB18C60}"/>
                </a:ext>
              </a:extLst>
            </p:cNvPr>
            <p:cNvCxnSpPr>
              <a:cxnSpLocks/>
            </p:cNvCxnSpPr>
            <p:nvPr/>
          </p:nvCxnSpPr>
          <p:spPr>
            <a:xfrm>
              <a:off x="3529471" y="2787329"/>
              <a:ext cx="144016" cy="793327"/>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4162147587"/>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历史实绩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353256" cy="307777"/>
          </a:xfrm>
          <a:prstGeom prst="rect">
            <a:avLst/>
          </a:prstGeom>
          <a:noFill/>
        </p:spPr>
        <p:txBody>
          <a:bodyPr wrap="none" rtlCol="0">
            <a:spAutoFit/>
          </a:bodyPr>
          <a:lstStyle/>
          <a:p>
            <a:r>
              <a:rPr lang="zh-CN" altLang="en-US" sz="1400" dirty="0"/>
              <a:t>（</a:t>
            </a:r>
            <a:r>
              <a:rPr lang="en-US" altLang="zh-CN" sz="1400" dirty="0"/>
              <a:t>4</a:t>
            </a:r>
            <a:r>
              <a:rPr lang="zh-CN" altLang="en-US" sz="1400" dirty="0"/>
              <a:t>）轧辊利用</a:t>
            </a:r>
          </a:p>
        </p:txBody>
      </p:sp>
      <p:pic>
        <p:nvPicPr>
          <p:cNvPr id="3" name="图片 2">
            <a:extLst>
              <a:ext uri="{FF2B5EF4-FFF2-40B4-BE49-F238E27FC236}">
                <a16:creationId xmlns:a16="http://schemas.microsoft.com/office/drawing/2014/main" id="{53568DD7-9640-7BD7-A4BB-3D91D724EF88}"/>
              </a:ext>
            </a:extLst>
          </p:cNvPr>
          <p:cNvPicPr>
            <a:picLocks noChangeAspect="1"/>
          </p:cNvPicPr>
          <p:nvPr/>
        </p:nvPicPr>
        <p:blipFill rotWithShape="1">
          <a:blip r:embed="rId3">
            <a:extLst>
              <a:ext uri="{28A0092B-C50C-407E-A947-70E740481C1C}">
                <a14:useLocalDpi xmlns:a14="http://schemas.microsoft.com/office/drawing/2010/main" val="0"/>
              </a:ext>
            </a:extLst>
          </a:blip>
          <a:srcRect l="787" t="21147" r="17736" b="13150"/>
          <a:stretch/>
        </p:blipFill>
        <p:spPr>
          <a:xfrm>
            <a:off x="793167" y="1647457"/>
            <a:ext cx="7027729" cy="2478379"/>
          </a:xfrm>
          <a:prstGeom prst="rect">
            <a:avLst/>
          </a:prstGeom>
        </p:spPr>
      </p:pic>
      <p:sp>
        <p:nvSpPr>
          <p:cNvPr id="4" name="椭圆 3">
            <a:extLst>
              <a:ext uri="{FF2B5EF4-FFF2-40B4-BE49-F238E27FC236}">
                <a16:creationId xmlns:a16="http://schemas.microsoft.com/office/drawing/2014/main" id="{550BABBE-45E8-2162-BF51-E9526ABFA8C6}"/>
              </a:ext>
            </a:extLst>
          </p:cNvPr>
          <p:cNvSpPr/>
          <p:nvPr/>
        </p:nvSpPr>
        <p:spPr>
          <a:xfrm>
            <a:off x="6229771" y="2968588"/>
            <a:ext cx="252028" cy="144016"/>
          </a:xfrm>
          <a:prstGeom prst="ellipse">
            <a:avLst/>
          </a:prstGeom>
          <a:noFill/>
          <a:ln w="9525">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B6ADC5D4-9F23-0A15-FAC5-50C5FE03C2CF}"/>
              </a:ext>
            </a:extLst>
          </p:cNvPr>
          <p:cNvSpPr/>
          <p:nvPr/>
        </p:nvSpPr>
        <p:spPr>
          <a:xfrm>
            <a:off x="4105535" y="2680556"/>
            <a:ext cx="252028" cy="144016"/>
          </a:xfrm>
          <a:prstGeom prst="ellipse">
            <a:avLst/>
          </a:prstGeom>
          <a:noFill/>
          <a:ln w="9525">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E5ADC1FF-1F21-FD4E-765B-8E062660989B}"/>
              </a:ext>
            </a:extLst>
          </p:cNvPr>
          <p:cNvSpPr/>
          <p:nvPr/>
        </p:nvSpPr>
        <p:spPr>
          <a:xfrm>
            <a:off x="2907504" y="2881028"/>
            <a:ext cx="252028" cy="144016"/>
          </a:xfrm>
          <a:prstGeom prst="ellipse">
            <a:avLst/>
          </a:prstGeom>
          <a:noFill/>
          <a:ln w="9525">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81446D00-3C98-D588-24C1-21D1FA9882B1}"/>
              </a:ext>
            </a:extLst>
          </p:cNvPr>
          <p:cNvSpPr/>
          <p:nvPr/>
        </p:nvSpPr>
        <p:spPr>
          <a:xfrm>
            <a:off x="6733827" y="2874624"/>
            <a:ext cx="252028" cy="144016"/>
          </a:xfrm>
          <a:prstGeom prst="ellipse">
            <a:avLst/>
          </a:prstGeom>
          <a:noFill/>
          <a:ln w="9525">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8415966"/>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物料聚类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994183" cy="307777"/>
          </a:xfrm>
          <a:prstGeom prst="rect">
            <a:avLst/>
          </a:prstGeom>
          <a:noFill/>
        </p:spPr>
        <p:txBody>
          <a:bodyPr wrap="none" rtlCol="0">
            <a:spAutoFit/>
          </a:bodyPr>
          <a:lstStyle/>
          <a:p>
            <a:r>
              <a:rPr lang="zh-CN" altLang="en-US" sz="1400" dirty="0"/>
              <a:t>（</a:t>
            </a:r>
            <a:r>
              <a:rPr lang="en-US" altLang="zh-CN" sz="1400" dirty="0"/>
              <a:t>1</a:t>
            </a:r>
            <a:r>
              <a:rPr lang="zh-CN" altLang="en-US" sz="1400" dirty="0"/>
              <a:t>）宽度</a:t>
            </a:r>
          </a:p>
        </p:txBody>
      </p:sp>
      <p:pic>
        <p:nvPicPr>
          <p:cNvPr id="2" name="图片 1">
            <a:extLst>
              <a:ext uri="{FF2B5EF4-FFF2-40B4-BE49-F238E27FC236}">
                <a16:creationId xmlns:a16="http://schemas.microsoft.com/office/drawing/2014/main" id="{8EBDAB73-C967-DFA6-4DDC-AE5634659B3B}"/>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1159" y="2128008"/>
            <a:ext cx="7618040" cy="1492171"/>
          </a:xfrm>
          <a:prstGeom prst="rect">
            <a:avLst/>
          </a:prstGeom>
          <a:noFill/>
        </p:spPr>
      </p:pic>
    </p:spTree>
    <p:extLst>
      <p:ext uri="{BB962C8B-B14F-4D97-AF65-F5344CB8AC3E}">
        <p14:creationId xmlns:p14="http://schemas.microsoft.com/office/powerpoint/2010/main" val="1232443780"/>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物料聚类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994183" cy="307777"/>
          </a:xfrm>
          <a:prstGeom prst="rect">
            <a:avLst/>
          </a:prstGeom>
          <a:noFill/>
        </p:spPr>
        <p:txBody>
          <a:bodyPr wrap="none" rtlCol="0">
            <a:spAutoFit/>
          </a:bodyPr>
          <a:lstStyle/>
          <a:p>
            <a:r>
              <a:rPr lang="zh-CN" altLang="en-US" sz="1400" dirty="0"/>
              <a:t>（</a:t>
            </a:r>
            <a:r>
              <a:rPr lang="en-US" altLang="zh-CN" sz="1400" dirty="0"/>
              <a:t>2</a:t>
            </a:r>
            <a:r>
              <a:rPr lang="zh-CN" altLang="en-US" sz="1400" dirty="0"/>
              <a:t>）厚度</a:t>
            </a:r>
          </a:p>
        </p:txBody>
      </p:sp>
      <p:pic>
        <p:nvPicPr>
          <p:cNvPr id="12" name="图片 11">
            <a:extLst>
              <a:ext uri="{FF2B5EF4-FFF2-40B4-BE49-F238E27FC236}">
                <a16:creationId xmlns:a16="http://schemas.microsoft.com/office/drawing/2014/main" id="{A95715A6-D481-0710-A229-F3CE653225F0}"/>
              </a:ext>
            </a:extLst>
          </p:cNvPr>
          <p:cNvPicPr>
            <a:picLocks noChangeAspect="1"/>
          </p:cNvPicPr>
          <p:nvPr/>
        </p:nvPicPr>
        <p:blipFill>
          <a:blip r:embed="rId3"/>
          <a:stretch>
            <a:fillRect/>
          </a:stretch>
        </p:blipFill>
        <p:spPr>
          <a:xfrm>
            <a:off x="649151" y="2156566"/>
            <a:ext cx="7782086" cy="1568105"/>
          </a:xfrm>
          <a:prstGeom prst="rect">
            <a:avLst/>
          </a:prstGeom>
        </p:spPr>
      </p:pic>
    </p:spTree>
    <p:extLst>
      <p:ext uri="{BB962C8B-B14F-4D97-AF65-F5344CB8AC3E}">
        <p14:creationId xmlns:p14="http://schemas.microsoft.com/office/powerpoint/2010/main" val="2390761330"/>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物料聚类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173719" cy="307777"/>
          </a:xfrm>
          <a:prstGeom prst="rect">
            <a:avLst/>
          </a:prstGeom>
          <a:noFill/>
        </p:spPr>
        <p:txBody>
          <a:bodyPr wrap="none" rtlCol="0">
            <a:spAutoFit/>
          </a:bodyPr>
          <a:lstStyle/>
          <a:p>
            <a:r>
              <a:rPr lang="zh-CN" altLang="en-US" sz="1400" dirty="0"/>
              <a:t>（</a:t>
            </a:r>
            <a:r>
              <a:rPr lang="en-US" altLang="zh-CN" sz="1400" dirty="0"/>
              <a:t>3</a:t>
            </a:r>
            <a:r>
              <a:rPr lang="zh-CN" altLang="en-US" sz="1400" dirty="0"/>
              <a:t>）乳化液</a:t>
            </a:r>
          </a:p>
        </p:txBody>
      </p:sp>
      <p:pic>
        <p:nvPicPr>
          <p:cNvPr id="4" name="图片 3">
            <a:extLst>
              <a:ext uri="{FF2B5EF4-FFF2-40B4-BE49-F238E27FC236}">
                <a16:creationId xmlns:a16="http://schemas.microsoft.com/office/drawing/2014/main" id="{1B7AC7E6-85F1-F33B-64CA-E7A7036787D9}"/>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1159" y="2140495"/>
            <a:ext cx="7569352" cy="1512169"/>
          </a:xfrm>
          <a:prstGeom prst="rect">
            <a:avLst/>
          </a:prstGeom>
          <a:noFill/>
        </p:spPr>
      </p:pic>
    </p:spTree>
    <p:extLst>
      <p:ext uri="{BB962C8B-B14F-4D97-AF65-F5344CB8AC3E}">
        <p14:creationId xmlns:p14="http://schemas.microsoft.com/office/powerpoint/2010/main" val="1384320063"/>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物料预集批</a:t>
            </a:r>
          </a:p>
        </p:txBody>
      </p:sp>
      <p:pic>
        <p:nvPicPr>
          <p:cNvPr id="12" name="图片 11">
            <a:extLst>
              <a:ext uri="{FF2B5EF4-FFF2-40B4-BE49-F238E27FC236}">
                <a16:creationId xmlns:a16="http://schemas.microsoft.com/office/drawing/2014/main" id="{7ACE528C-740F-E186-CDD1-51DA1A412B9B}"/>
              </a:ext>
            </a:extLst>
          </p:cNvPr>
          <p:cNvPicPr>
            <a:picLocks noChangeAspect="1"/>
          </p:cNvPicPr>
          <p:nvPr/>
        </p:nvPicPr>
        <p:blipFill>
          <a:blip r:embed="rId3"/>
          <a:stretch>
            <a:fillRect/>
          </a:stretch>
        </p:blipFill>
        <p:spPr>
          <a:xfrm>
            <a:off x="0" y="1240396"/>
            <a:ext cx="8939124" cy="2087038"/>
          </a:xfrm>
          <a:prstGeom prst="rect">
            <a:avLst/>
          </a:prstGeom>
        </p:spPr>
      </p:pic>
      <p:pic>
        <p:nvPicPr>
          <p:cNvPr id="14" name="图片 13">
            <a:extLst>
              <a:ext uri="{FF2B5EF4-FFF2-40B4-BE49-F238E27FC236}">
                <a16:creationId xmlns:a16="http://schemas.microsoft.com/office/drawing/2014/main" id="{75E28CB5-8650-3BE0-14D8-73E19ECEED78}"/>
              </a:ext>
            </a:extLst>
          </p:cNvPr>
          <p:cNvPicPr>
            <a:picLocks noChangeAspect="1"/>
          </p:cNvPicPr>
          <p:nvPr/>
        </p:nvPicPr>
        <p:blipFill>
          <a:blip r:embed="rId4"/>
          <a:srcRect l="815" r="7995"/>
          <a:stretch/>
        </p:blipFill>
        <p:spPr>
          <a:xfrm>
            <a:off x="37083" y="3112604"/>
            <a:ext cx="8208912" cy="1936611"/>
          </a:xfrm>
          <a:prstGeom prst="rect">
            <a:avLst/>
          </a:prstGeom>
        </p:spPr>
      </p:pic>
      <p:pic>
        <p:nvPicPr>
          <p:cNvPr id="16" name="图片 15">
            <a:extLst>
              <a:ext uri="{FF2B5EF4-FFF2-40B4-BE49-F238E27FC236}">
                <a16:creationId xmlns:a16="http://schemas.microsoft.com/office/drawing/2014/main" id="{418818A0-20BB-E2DE-0E4D-3ADE7316DE10}"/>
              </a:ext>
            </a:extLst>
          </p:cNvPr>
          <p:cNvPicPr>
            <a:picLocks noChangeAspect="1"/>
          </p:cNvPicPr>
          <p:nvPr/>
        </p:nvPicPr>
        <p:blipFill>
          <a:blip r:embed="rId5"/>
          <a:stretch>
            <a:fillRect/>
          </a:stretch>
        </p:blipFill>
        <p:spPr>
          <a:xfrm>
            <a:off x="2304255" y="2053884"/>
            <a:ext cx="5978823" cy="2827986"/>
          </a:xfrm>
          <a:prstGeom prst="rect">
            <a:avLst/>
          </a:prstGeom>
        </p:spPr>
      </p:pic>
      <p:sp>
        <p:nvSpPr>
          <p:cNvPr id="17" name="椭圆 16">
            <a:extLst>
              <a:ext uri="{FF2B5EF4-FFF2-40B4-BE49-F238E27FC236}">
                <a16:creationId xmlns:a16="http://schemas.microsoft.com/office/drawing/2014/main" id="{4836C72D-EAB4-21C5-C642-82B3E8AE2C82}"/>
              </a:ext>
            </a:extLst>
          </p:cNvPr>
          <p:cNvSpPr/>
          <p:nvPr/>
        </p:nvSpPr>
        <p:spPr>
          <a:xfrm>
            <a:off x="829171" y="1240396"/>
            <a:ext cx="252028" cy="150427"/>
          </a:xfrm>
          <a:prstGeom prst="ellipse">
            <a:avLst/>
          </a:prstGeom>
          <a:noFill/>
          <a:ln w="9525">
            <a:solidFill>
              <a:schemeClr val="bg1">
                <a:lumMod val="6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箭头连接符 18">
            <a:extLst>
              <a:ext uri="{FF2B5EF4-FFF2-40B4-BE49-F238E27FC236}">
                <a16:creationId xmlns:a16="http://schemas.microsoft.com/office/drawing/2014/main" id="{F275468D-F291-3155-C7EE-84055BA83F54}"/>
              </a:ext>
            </a:extLst>
          </p:cNvPr>
          <p:cNvCxnSpPr>
            <a:cxnSpLocks/>
            <a:stCxn id="17" idx="4"/>
          </p:cNvCxnSpPr>
          <p:nvPr/>
        </p:nvCxnSpPr>
        <p:spPr>
          <a:xfrm>
            <a:off x="955185" y="1390823"/>
            <a:ext cx="2466274" cy="857685"/>
          </a:xfrm>
          <a:prstGeom prst="straightConnector1">
            <a:avLst/>
          </a:prstGeom>
          <a:ln>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FC93546F-9225-5E28-9566-44785AB00FD3}"/>
              </a:ext>
            </a:extLst>
          </p:cNvPr>
          <p:cNvCxnSpPr>
            <a:cxnSpLocks/>
            <a:stCxn id="29" idx="6"/>
          </p:cNvCxnSpPr>
          <p:nvPr/>
        </p:nvCxnSpPr>
        <p:spPr>
          <a:xfrm>
            <a:off x="1330874" y="1361054"/>
            <a:ext cx="4178817" cy="2563844"/>
          </a:xfrm>
          <a:prstGeom prst="straightConnector1">
            <a:avLst/>
          </a:prstGeom>
          <a:ln>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9" name="椭圆 28">
            <a:extLst>
              <a:ext uri="{FF2B5EF4-FFF2-40B4-BE49-F238E27FC236}">
                <a16:creationId xmlns:a16="http://schemas.microsoft.com/office/drawing/2014/main" id="{0F7C935E-5222-B49C-C5FD-0BC471DBD861}"/>
              </a:ext>
            </a:extLst>
          </p:cNvPr>
          <p:cNvSpPr/>
          <p:nvPr/>
        </p:nvSpPr>
        <p:spPr>
          <a:xfrm>
            <a:off x="1078846" y="1285840"/>
            <a:ext cx="252028" cy="150427"/>
          </a:xfrm>
          <a:prstGeom prst="ellipse">
            <a:avLst/>
          </a:prstGeom>
          <a:noFill/>
          <a:ln w="9525">
            <a:solidFill>
              <a:schemeClr val="bg1">
                <a:lumMod val="6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946574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fade">
                                      <p:cBhvr>
                                        <p:cTn id="2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C1A7532-4E55-2D8D-5299-C4B91160ADE0}"/>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4954" y="988368"/>
            <a:ext cx="5472608" cy="1071938"/>
          </a:xfrm>
          <a:prstGeom prst="rect">
            <a:avLst/>
          </a:prstGeom>
          <a:noFill/>
        </p:spPr>
      </p:pic>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物料预集批</a:t>
            </a:r>
          </a:p>
        </p:txBody>
      </p:sp>
      <p:pic>
        <p:nvPicPr>
          <p:cNvPr id="9" name="图片 8">
            <a:extLst>
              <a:ext uri="{FF2B5EF4-FFF2-40B4-BE49-F238E27FC236}">
                <a16:creationId xmlns:a16="http://schemas.microsoft.com/office/drawing/2014/main" id="{32B27567-9976-081C-9CD2-48ECB63FF00B}"/>
              </a:ext>
            </a:extLst>
          </p:cNvPr>
          <p:cNvPicPr>
            <a:picLocks noChangeAspect="1"/>
          </p:cNvPicPr>
          <p:nvPr/>
        </p:nvPicPr>
        <p:blipFill>
          <a:blip r:embed="rId4"/>
          <a:srcRect t="7472" r="1021"/>
          <a:stretch/>
        </p:blipFill>
        <p:spPr>
          <a:xfrm>
            <a:off x="2042569" y="2054013"/>
            <a:ext cx="5477378" cy="1031778"/>
          </a:xfrm>
          <a:prstGeom prst="rect">
            <a:avLst/>
          </a:prstGeom>
        </p:spPr>
      </p:pic>
      <p:pic>
        <p:nvPicPr>
          <p:cNvPr id="10" name="图片 9">
            <a:extLst>
              <a:ext uri="{FF2B5EF4-FFF2-40B4-BE49-F238E27FC236}">
                <a16:creationId xmlns:a16="http://schemas.microsoft.com/office/drawing/2014/main" id="{313E1612-2A18-9D5E-68C9-5C4D46C6AE75}"/>
              </a:ext>
            </a:extLst>
          </p:cNvPr>
          <p:cNvPicPr>
            <a:picLocks noChangeAspect="1"/>
          </p:cNvPicPr>
          <p:nvPr/>
        </p:nvPicPr>
        <p:blipFill>
          <a:blip r:embed="rId5" cstate="print">
            <a:extLst>
              <a:ext uri="{28A0092B-C50C-407E-A947-70E740481C1C}">
                <a14:useLocalDpi xmlns:a14="http://schemas.microsoft.com/office/drawing/2010/main" val="0"/>
              </a:ext>
            </a:extLst>
          </a:blip>
          <a:srcRect t="4664"/>
          <a:stretch/>
        </p:blipFill>
        <p:spPr bwMode="auto">
          <a:xfrm>
            <a:off x="2097062" y="3139632"/>
            <a:ext cx="5420500" cy="1032378"/>
          </a:xfrm>
          <a:prstGeom prst="rect">
            <a:avLst/>
          </a:prstGeom>
          <a:noFill/>
        </p:spPr>
      </p:pic>
      <p:pic>
        <p:nvPicPr>
          <p:cNvPr id="16" name="图片 15">
            <a:extLst>
              <a:ext uri="{FF2B5EF4-FFF2-40B4-BE49-F238E27FC236}">
                <a16:creationId xmlns:a16="http://schemas.microsoft.com/office/drawing/2014/main" id="{418818A0-20BB-E2DE-0E4D-3ADE7316DE10}"/>
              </a:ext>
            </a:extLst>
          </p:cNvPr>
          <p:cNvPicPr>
            <a:picLocks noChangeAspect="1"/>
          </p:cNvPicPr>
          <p:nvPr/>
        </p:nvPicPr>
        <p:blipFill>
          <a:blip r:embed="rId6"/>
          <a:srcRect l="5222" t="4817" r="44644" b="71093"/>
          <a:stretch/>
        </p:blipFill>
        <p:spPr>
          <a:xfrm>
            <a:off x="2094675" y="4172010"/>
            <a:ext cx="5420500" cy="869810"/>
          </a:xfrm>
          <a:prstGeom prst="rect">
            <a:avLst/>
          </a:prstGeom>
        </p:spPr>
      </p:pic>
      <p:cxnSp>
        <p:nvCxnSpPr>
          <p:cNvPr id="15" name="直接箭头连接符 14">
            <a:extLst>
              <a:ext uri="{FF2B5EF4-FFF2-40B4-BE49-F238E27FC236}">
                <a16:creationId xmlns:a16="http://schemas.microsoft.com/office/drawing/2014/main" id="{8A82B599-A74E-0793-D1E5-8B3E2294F508}"/>
              </a:ext>
            </a:extLst>
          </p:cNvPr>
          <p:cNvCxnSpPr>
            <a:cxnSpLocks/>
          </p:cNvCxnSpPr>
          <p:nvPr/>
        </p:nvCxnSpPr>
        <p:spPr>
          <a:xfrm flipV="1">
            <a:off x="2211587" y="1138817"/>
            <a:ext cx="216024" cy="72008"/>
          </a:xfrm>
          <a:prstGeom prst="straightConnector1">
            <a:avLst/>
          </a:prstGeom>
          <a:ln>
            <a:solidFill>
              <a:schemeClr val="bg1">
                <a:lumMod val="50000"/>
              </a:schemeClr>
            </a:solidFill>
            <a:tailEnd type="stealth" w="sm" len="sm"/>
          </a:ln>
        </p:spPr>
        <p:style>
          <a:lnRef idx="1">
            <a:schemeClr val="dk1"/>
          </a:lnRef>
          <a:fillRef idx="0">
            <a:schemeClr val="dk1"/>
          </a:fillRef>
          <a:effectRef idx="0">
            <a:schemeClr val="dk1"/>
          </a:effectRef>
          <a:fontRef idx="minor">
            <a:schemeClr val="tx1"/>
          </a:fontRef>
        </p:style>
      </p:cxnSp>
      <p:cxnSp>
        <p:nvCxnSpPr>
          <p:cNvPr id="23" name="直接箭头连接符 22">
            <a:extLst>
              <a:ext uri="{FF2B5EF4-FFF2-40B4-BE49-F238E27FC236}">
                <a16:creationId xmlns:a16="http://schemas.microsoft.com/office/drawing/2014/main" id="{5D24B92A-B2C8-1E41-3828-5CDD5FB4CDB1}"/>
              </a:ext>
            </a:extLst>
          </p:cNvPr>
          <p:cNvCxnSpPr>
            <a:cxnSpLocks/>
          </p:cNvCxnSpPr>
          <p:nvPr/>
        </p:nvCxnSpPr>
        <p:spPr>
          <a:xfrm flipV="1">
            <a:off x="2212370" y="2326949"/>
            <a:ext cx="216024" cy="72008"/>
          </a:xfrm>
          <a:prstGeom prst="straightConnector1">
            <a:avLst/>
          </a:prstGeom>
          <a:ln>
            <a:solidFill>
              <a:schemeClr val="bg1">
                <a:lumMod val="50000"/>
              </a:schemeClr>
            </a:solidFill>
            <a:tailEnd type="stealth" w="sm" len="sm"/>
          </a:ln>
        </p:spPr>
        <p:style>
          <a:lnRef idx="1">
            <a:schemeClr val="dk1"/>
          </a:lnRef>
          <a:fillRef idx="0">
            <a:schemeClr val="dk1"/>
          </a:fillRef>
          <a:effectRef idx="0">
            <a:schemeClr val="dk1"/>
          </a:effectRef>
          <a:fontRef idx="minor">
            <a:schemeClr val="tx1"/>
          </a:fontRef>
        </p:style>
      </p:cxnSp>
      <p:cxnSp>
        <p:nvCxnSpPr>
          <p:cNvPr id="24" name="直接箭头连接符 23">
            <a:extLst>
              <a:ext uri="{FF2B5EF4-FFF2-40B4-BE49-F238E27FC236}">
                <a16:creationId xmlns:a16="http://schemas.microsoft.com/office/drawing/2014/main" id="{3BF9F228-52EA-DF62-ACF9-683D8F1B70D2}"/>
              </a:ext>
            </a:extLst>
          </p:cNvPr>
          <p:cNvCxnSpPr>
            <a:cxnSpLocks/>
          </p:cNvCxnSpPr>
          <p:nvPr/>
        </p:nvCxnSpPr>
        <p:spPr>
          <a:xfrm flipV="1">
            <a:off x="2190589" y="3563218"/>
            <a:ext cx="216024" cy="72008"/>
          </a:xfrm>
          <a:prstGeom prst="straightConnector1">
            <a:avLst/>
          </a:prstGeom>
          <a:ln>
            <a:solidFill>
              <a:schemeClr val="bg1">
                <a:lumMod val="50000"/>
              </a:schemeClr>
            </a:solidFill>
            <a:tailEnd type="stealth" w="sm" len="sm"/>
          </a:ln>
        </p:spPr>
        <p:style>
          <a:lnRef idx="1">
            <a:schemeClr val="dk1"/>
          </a:lnRef>
          <a:fillRef idx="0">
            <a:schemeClr val="dk1"/>
          </a:fillRef>
          <a:effectRef idx="0">
            <a:schemeClr val="dk1"/>
          </a:effectRef>
          <a:fontRef idx="minor">
            <a:schemeClr val="tx1"/>
          </a:fontRef>
        </p:style>
      </p:cxnSp>
      <p:sp>
        <p:nvSpPr>
          <p:cNvPr id="26" name="椭圆 25">
            <a:extLst>
              <a:ext uri="{FF2B5EF4-FFF2-40B4-BE49-F238E27FC236}">
                <a16:creationId xmlns:a16="http://schemas.microsoft.com/office/drawing/2014/main" id="{22AD452B-A1AF-6207-2379-7CEBFD4F70BD}"/>
              </a:ext>
            </a:extLst>
          </p:cNvPr>
          <p:cNvSpPr/>
          <p:nvPr/>
        </p:nvSpPr>
        <p:spPr>
          <a:xfrm>
            <a:off x="6877843" y="4445014"/>
            <a:ext cx="252028" cy="150427"/>
          </a:xfrm>
          <a:prstGeom prst="ellipse">
            <a:avLst/>
          </a:prstGeom>
          <a:noFill/>
          <a:ln w="9525">
            <a:solidFill>
              <a:schemeClr val="bg1">
                <a:lumMod val="6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箭头连接符 33">
            <a:extLst>
              <a:ext uri="{FF2B5EF4-FFF2-40B4-BE49-F238E27FC236}">
                <a16:creationId xmlns:a16="http://schemas.microsoft.com/office/drawing/2014/main" id="{9B02E7F1-0DC8-B57F-391D-9D3F203A9AF6}"/>
              </a:ext>
            </a:extLst>
          </p:cNvPr>
          <p:cNvCxnSpPr>
            <a:cxnSpLocks/>
            <a:stCxn id="46" idx="7"/>
            <a:endCxn id="43" idx="1"/>
          </p:cNvCxnSpPr>
          <p:nvPr/>
        </p:nvCxnSpPr>
        <p:spPr>
          <a:xfrm rot="5400000" flipH="1" flipV="1">
            <a:off x="3870478" y="848034"/>
            <a:ext cx="57441" cy="2760920"/>
          </a:xfrm>
          <a:prstGeom prst="curvedConnector3">
            <a:avLst>
              <a:gd name="adj1" fmla="val 557469"/>
            </a:avLst>
          </a:prstGeom>
          <a:ln>
            <a:solidFill>
              <a:srgbClr val="FF0000"/>
            </a:solidFill>
            <a:prstDash val="sysDash"/>
            <a:tailEnd type="stealth" w="sm" len="sm"/>
          </a:ln>
        </p:spPr>
        <p:style>
          <a:lnRef idx="1">
            <a:schemeClr val="dk1"/>
          </a:lnRef>
          <a:fillRef idx="0">
            <a:schemeClr val="dk1"/>
          </a:fillRef>
          <a:effectRef idx="0">
            <a:schemeClr val="dk1"/>
          </a:effectRef>
          <a:fontRef idx="minor">
            <a:schemeClr val="tx1"/>
          </a:fontRef>
        </p:style>
      </p:cxnSp>
      <p:sp>
        <p:nvSpPr>
          <p:cNvPr id="43" name="椭圆 42">
            <a:extLst>
              <a:ext uri="{FF2B5EF4-FFF2-40B4-BE49-F238E27FC236}">
                <a16:creationId xmlns:a16="http://schemas.microsoft.com/office/drawing/2014/main" id="{3729725A-27F4-F739-12BC-60BECEF92010}"/>
              </a:ext>
            </a:extLst>
          </p:cNvPr>
          <p:cNvSpPr/>
          <p:nvPr/>
        </p:nvSpPr>
        <p:spPr>
          <a:xfrm>
            <a:off x="5221659" y="2165598"/>
            <a:ext cx="396044" cy="233359"/>
          </a:xfrm>
          <a:prstGeom prst="ellipse">
            <a:avLst/>
          </a:prstGeom>
          <a:noFill/>
          <a:ln w="9525">
            <a:solidFill>
              <a:schemeClr val="bg1">
                <a:lumMod val="6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id="{06D38633-1BCD-9901-A966-BEF95AE51F3E}"/>
              </a:ext>
            </a:extLst>
          </p:cNvPr>
          <p:cNvSpPr/>
          <p:nvPr/>
        </p:nvSpPr>
        <p:spPr>
          <a:xfrm>
            <a:off x="2406613" y="2244950"/>
            <a:ext cx="131363" cy="83747"/>
          </a:xfrm>
          <a:prstGeom prst="ellipse">
            <a:avLst/>
          </a:prstGeom>
          <a:noFill/>
          <a:ln w="9525">
            <a:solidFill>
              <a:schemeClr val="bg1">
                <a:lumMod val="6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4" name="直接箭头连接符 33">
            <a:extLst>
              <a:ext uri="{FF2B5EF4-FFF2-40B4-BE49-F238E27FC236}">
                <a16:creationId xmlns:a16="http://schemas.microsoft.com/office/drawing/2014/main" id="{D884477F-5AD9-671C-AF92-B929CCBEC3C6}"/>
              </a:ext>
            </a:extLst>
          </p:cNvPr>
          <p:cNvCxnSpPr>
            <a:cxnSpLocks/>
            <a:stCxn id="46" idx="4"/>
          </p:cNvCxnSpPr>
          <p:nvPr/>
        </p:nvCxnSpPr>
        <p:spPr>
          <a:xfrm rot="16200000" flipH="1">
            <a:off x="2481112" y="2319880"/>
            <a:ext cx="67436" cy="85070"/>
          </a:xfrm>
          <a:prstGeom prst="curvedConnector2">
            <a:avLst/>
          </a:prstGeom>
          <a:ln>
            <a:solidFill>
              <a:srgbClr val="FF0000"/>
            </a:solidFill>
            <a:prstDash val="sysDash"/>
            <a:tailEnd type="stealth" w="sm" len="sm"/>
          </a:ln>
        </p:spPr>
        <p:style>
          <a:lnRef idx="1">
            <a:schemeClr val="dk1"/>
          </a:lnRef>
          <a:fillRef idx="0">
            <a:schemeClr val="dk1"/>
          </a:fillRef>
          <a:effectRef idx="0">
            <a:schemeClr val="dk1"/>
          </a:effectRef>
          <a:fontRef idx="minor">
            <a:schemeClr val="tx1"/>
          </a:fontRef>
        </p:style>
      </p:cxnSp>
      <p:sp>
        <p:nvSpPr>
          <p:cNvPr id="58" name="文本框 57">
            <a:extLst>
              <a:ext uri="{FF2B5EF4-FFF2-40B4-BE49-F238E27FC236}">
                <a16:creationId xmlns:a16="http://schemas.microsoft.com/office/drawing/2014/main" id="{126CA51A-A526-C98C-09B5-5474E5F08709}"/>
              </a:ext>
            </a:extLst>
          </p:cNvPr>
          <p:cNvSpPr txBox="1"/>
          <p:nvPr/>
        </p:nvSpPr>
        <p:spPr>
          <a:xfrm>
            <a:off x="2329781" y="2410674"/>
            <a:ext cx="492443" cy="184666"/>
          </a:xfrm>
          <a:prstGeom prst="rect">
            <a:avLst/>
          </a:prstGeom>
          <a:noFill/>
        </p:spPr>
        <p:txBody>
          <a:bodyPr wrap="none" rtlCol="0">
            <a:spAutoFit/>
          </a:bodyPr>
          <a:lstStyle/>
          <a:p>
            <a:r>
              <a:rPr lang="zh-CN" altLang="en-US" sz="600" dirty="0"/>
              <a:t>加过渡料</a:t>
            </a:r>
          </a:p>
        </p:txBody>
      </p:sp>
      <p:sp>
        <p:nvSpPr>
          <p:cNvPr id="59" name="文本框 58">
            <a:extLst>
              <a:ext uri="{FF2B5EF4-FFF2-40B4-BE49-F238E27FC236}">
                <a16:creationId xmlns:a16="http://schemas.microsoft.com/office/drawing/2014/main" id="{ED853D53-5D85-F9D9-A227-DA6CE5FC4521}"/>
              </a:ext>
            </a:extLst>
          </p:cNvPr>
          <p:cNvSpPr txBox="1"/>
          <p:nvPr/>
        </p:nvSpPr>
        <p:spPr>
          <a:xfrm>
            <a:off x="3673487" y="1784236"/>
            <a:ext cx="492443" cy="184666"/>
          </a:xfrm>
          <a:prstGeom prst="rect">
            <a:avLst/>
          </a:prstGeom>
          <a:noFill/>
        </p:spPr>
        <p:txBody>
          <a:bodyPr wrap="none" rtlCol="0">
            <a:spAutoFit/>
          </a:bodyPr>
          <a:lstStyle/>
          <a:p>
            <a:r>
              <a:rPr lang="zh-CN" altLang="en-US" sz="600" dirty="0"/>
              <a:t>推迟交期</a:t>
            </a:r>
          </a:p>
        </p:txBody>
      </p:sp>
      <p:sp>
        <p:nvSpPr>
          <p:cNvPr id="60" name="文本框 59">
            <a:extLst>
              <a:ext uri="{FF2B5EF4-FFF2-40B4-BE49-F238E27FC236}">
                <a16:creationId xmlns:a16="http://schemas.microsoft.com/office/drawing/2014/main" id="{5D20F182-5F62-3315-EB7E-371A0B60CAC6}"/>
              </a:ext>
            </a:extLst>
          </p:cNvPr>
          <p:cNvSpPr txBox="1"/>
          <p:nvPr/>
        </p:nvSpPr>
        <p:spPr>
          <a:xfrm>
            <a:off x="1698565" y="1784236"/>
            <a:ext cx="492443" cy="184666"/>
          </a:xfrm>
          <a:prstGeom prst="rect">
            <a:avLst/>
          </a:prstGeom>
          <a:noFill/>
        </p:spPr>
        <p:txBody>
          <a:bodyPr wrap="none" rtlCol="0">
            <a:spAutoFit/>
          </a:bodyPr>
          <a:lstStyle/>
          <a:p>
            <a:r>
              <a:rPr lang="zh-CN" altLang="en-US" sz="600" dirty="0"/>
              <a:t>提前生产</a:t>
            </a:r>
          </a:p>
        </p:txBody>
      </p:sp>
      <p:cxnSp>
        <p:nvCxnSpPr>
          <p:cNvPr id="61" name="直接箭头连接符 33">
            <a:extLst>
              <a:ext uri="{FF2B5EF4-FFF2-40B4-BE49-F238E27FC236}">
                <a16:creationId xmlns:a16="http://schemas.microsoft.com/office/drawing/2014/main" id="{ACE834B9-3FA5-12D6-A86F-90DFBF0A6470}"/>
              </a:ext>
            </a:extLst>
          </p:cNvPr>
          <p:cNvCxnSpPr>
            <a:cxnSpLocks/>
            <a:stCxn id="46" idx="1"/>
            <a:endCxn id="64" idx="7"/>
          </p:cNvCxnSpPr>
          <p:nvPr/>
        </p:nvCxnSpPr>
        <p:spPr>
          <a:xfrm rot="16200000" flipV="1">
            <a:off x="2008283" y="1839645"/>
            <a:ext cx="17276" cy="817861"/>
          </a:xfrm>
          <a:prstGeom prst="curvedConnector3">
            <a:avLst>
              <a:gd name="adj1" fmla="val 1494212"/>
            </a:avLst>
          </a:prstGeom>
          <a:ln>
            <a:solidFill>
              <a:srgbClr val="FF0000"/>
            </a:solidFill>
            <a:prstDash val="sysDash"/>
            <a:tailEnd type="stealth" w="sm" len="sm"/>
          </a:ln>
        </p:spPr>
        <p:style>
          <a:lnRef idx="1">
            <a:schemeClr val="dk1"/>
          </a:lnRef>
          <a:fillRef idx="0">
            <a:schemeClr val="dk1"/>
          </a:fillRef>
          <a:effectRef idx="0">
            <a:schemeClr val="dk1"/>
          </a:effectRef>
          <a:fontRef idx="minor">
            <a:schemeClr val="tx1"/>
          </a:fontRef>
        </p:style>
      </p:cxnSp>
      <p:sp>
        <p:nvSpPr>
          <p:cNvPr id="64" name="椭圆 63">
            <a:extLst>
              <a:ext uri="{FF2B5EF4-FFF2-40B4-BE49-F238E27FC236}">
                <a16:creationId xmlns:a16="http://schemas.microsoft.com/office/drawing/2014/main" id="{77CE3A7A-78C4-B4FF-5E66-6E08F5E50708}"/>
              </a:ext>
            </a:extLst>
          </p:cNvPr>
          <p:cNvSpPr/>
          <p:nvPr/>
        </p:nvSpPr>
        <p:spPr>
          <a:xfrm>
            <a:off x="1495865" y="2227674"/>
            <a:ext cx="131363" cy="83747"/>
          </a:xfrm>
          <a:prstGeom prst="ellipse">
            <a:avLst/>
          </a:prstGeom>
          <a:noFill/>
          <a:ln w="9525">
            <a:solidFill>
              <a:schemeClr val="bg1">
                <a:lumMod val="6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552317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46"/>
                                        </p:tgtEl>
                                        <p:attrNameLst>
                                          <p:attrName>style.visibility</p:attrName>
                                        </p:attrNameLst>
                                      </p:cBhvr>
                                      <p:to>
                                        <p:strVal val="visible"/>
                                      </p:to>
                                    </p:set>
                                    <p:animEffect transition="in" filter="fade">
                                      <p:cBhvr>
                                        <p:cTn id="24" dur="500"/>
                                        <p:tgtEl>
                                          <p:spTgt spid="46"/>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fade">
                                      <p:cBhvr>
                                        <p:cTn id="37" dur="500"/>
                                        <p:tgtEl>
                                          <p:spTgt spid="43"/>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54"/>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5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61"/>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60"/>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64"/>
                                        </p:tgtEl>
                                        <p:attrNameLst>
                                          <p:attrName>style.visibility</p:attrName>
                                        </p:attrNameLst>
                                      </p:cBhvr>
                                      <p:to>
                                        <p:strVal val="visible"/>
                                      </p:to>
                                    </p:set>
                                    <p:animEffect transition="in" filter="fade">
                                      <p:cBhvr>
                                        <p:cTn id="58"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43" grpId="0" animBg="1"/>
      <p:bldP spid="46" grpId="0" animBg="1"/>
      <p:bldP spid="58" grpId="0"/>
      <p:bldP spid="59" grpId="0"/>
      <p:bldP spid="60" grpId="0"/>
      <p:bldP spid="6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63530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与合同计划协同调整</a:t>
            </a:r>
          </a:p>
        </p:txBody>
      </p:sp>
      <p:pic>
        <p:nvPicPr>
          <p:cNvPr id="9" name="图片 8">
            <a:extLst>
              <a:ext uri="{FF2B5EF4-FFF2-40B4-BE49-F238E27FC236}">
                <a16:creationId xmlns:a16="http://schemas.microsoft.com/office/drawing/2014/main" id="{32B27567-9976-081C-9CD2-48ECB63FF00B}"/>
              </a:ext>
            </a:extLst>
          </p:cNvPr>
          <p:cNvPicPr>
            <a:picLocks noChangeAspect="1"/>
          </p:cNvPicPr>
          <p:nvPr/>
        </p:nvPicPr>
        <p:blipFill>
          <a:blip r:embed="rId3"/>
          <a:srcRect t="7472" r="1021"/>
          <a:stretch/>
        </p:blipFill>
        <p:spPr>
          <a:xfrm>
            <a:off x="613147" y="1600436"/>
            <a:ext cx="5477378" cy="1031778"/>
          </a:xfrm>
          <a:prstGeom prst="rect">
            <a:avLst/>
          </a:prstGeom>
        </p:spPr>
      </p:pic>
      <p:cxnSp>
        <p:nvCxnSpPr>
          <p:cNvPr id="34" name="直接箭头连接符 33">
            <a:extLst>
              <a:ext uri="{FF2B5EF4-FFF2-40B4-BE49-F238E27FC236}">
                <a16:creationId xmlns:a16="http://schemas.microsoft.com/office/drawing/2014/main" id="{9B02E7F1-0DC8-B57F-391D-9D3F203A9AF6}"/>
              </a:ext>
            </a:extLst>
          </p:cNvPr>
          <p:cNvCxnSpPr>
            <a:cxnSpLocks/>
            <a:stCxn id="46" idx="7"/>
            <a:endCxn id="43" idx="1"/>
          </p:cNvCxnSpPr>
          <p:nvPr/>
        </p:nvCxnSpPr>
        <p:spPr>
          <a:xfrm rot="5400000" flipH="1" flipV="1">
            <a:off x="2441056" y="394457"/>
            <a:ext cx="57441" cy="2760920"/>
          </a:xfrm>
          <a:prstGeom prst="curvedConnector3">
            <a:avLst>
              <a:gd name="adj1" fmla="val 557469"/>
            </a:avLst>
          </a:prstGeom>
          <a:ln>
            <a:solidFill>
              <a:srgbClr val="FF0000"/>
            </a:solidFill>
            <a:prstDash val="sysDash"/>
            <a:tailEnd type="stealth" w="sm" len="sm"/>
          </a:ln>
        </p:spPr>
        <p:style>
          <a:lnRef idx="1">
            <a:schemeClr val="dk1"/>
          </a:lnRef>
          <a:fillRef idx="0">
            <a:schemeClr val="dk1"/>
          </a:fillRef>
          <a:effectRef idx="0">
            <a:schemeClr val="dk1"/>
          </a:effectRef>
          <a:fontRef idx="minor">
            <a:schemeClr val="tx1"/>
          </a:fontRef>
        </p:style>
      </p:cxnSp>
      <p:sp>
        <p:nvSpPr>
          <p:cNvPr id="43" name="椭圆 42">
            <a:extLst>
              <a:ext uri="{FF2B5EF4-FFF2-40B4-BE49-F238E27FC236}">
                <a16:creationId xmlns:a16="http://schemas.microsoft.com/office/drawing/2014/main" id="{3729725A-27F4-F739-12BC-60BECEF92010}"/>
              </a:ext>
            </a:extLst>
          </p:cNvPr>
          <p:cNvSpPr/>
          <p:nvPr/>
        </p:nvSpPr>
        <p:spPr>
          <a:xfrm>
            <a:off x="3792237" y="1712021"/>
            <a:ext cx="396044" cy="233359"/>
          </a:xfrm>
          <a:prstGeom prst="ellipse">
            <a:avLst/>
          </a:prstGeom>
          <a:noFill/>
          <a:ln w="9525">
            <a:solidFill>
              <a:schemeClr val="bg1">
                <a:lumMod val="6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id="{06D38633-1BCD-9901-A966-BEF95AE51F3E}"/>
              </a:ext>
            </a:extLst>
          </p:cNvPr>
          <p:cNvSpPr/>
          <p:nvPr/>
        </p:nvSpPr>
        <p:spPr>
          <a:xfrm>
            <a:off x="977191" y="1791373"/>
            <a:ext cx="131363" cy="83747"/>
          </a:xfrm>
          <a:prstGeom prst="ellipse">
            <a:avLst/>
          </a:prstGeom>
          <a:noFill/>
          <a:ln w="9525">
            <a:solidFill>
              <a:schemeClr val="bg1">
                <a:lumMod val="65000"/>
              </a:schemeClr>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文本框 57">
            <a:extLst>
              <a:ext uri="{FF2B5EF4-FFF2-40B4-BE49-F238E27FC236}">
                <a16:creationId xmlns:a16="http://schemas.microsoft.com/office/drawing/2014/main" id="{126CA51A-A526-C98C-09B5-5474E5F08709}"/>
              </a:ext>
            </a:extLst>
          </p:cNvPr>
          <p:cNvSpPr txBox="1"/>
          <p:nvPr/>
        </p:nvSpPr>
        <p:spPr>
          <a:xfrm>
            <a:off x="163196" y="1815897"/>
            <a:ext cx="492443" cy="184666"/>
          </a:xfrm>
          <a:prstGeom prst="rect">
            <a:avLst/>
          </a:prstGeom>
          <a:noFill/>
        </p:spPr>
        <p:txBody>
          <a:bodyPr wrap="none" rtlCol="0">
            <a:spAutoFit/>
          </a:bodyPr>
          <a:lstStyle/>
          <a:p>
            <a:r>
              <a:rPr lang="zh-CN" altLang="en-US" sz="600" dirty="0"/>
              <a:t>一组物料</a:t>
            </a:r>
          </a:p>
        </p:txBody>
      </p:sp>
      <p:sp>
        <p:nvSpPr>
          <p:cNvPr id="59" name="文本框 58">
            <a:extLst>
              <a:ext uri="{FF2B5EF4-FFF2-40B4-BE49-F238E27FC236}">
                <a16:creationId xmlns:a16="http://schemas.microsoft.com/office/drawing/2014/main" id="{ED853D53-5D85-F9D9-A227-DA6CE5FC4521}"/>
              </a:ext>
            </a:extLst>
          </p:cNvPr>
          <p:cNvSpPr txBox="1"/>
          <p:nvPr/>
        </p:nvSpPr>
        <p:spPr>
          <a:xfrm>
            <a:off x="2244065" y="1330659"/>
            <a:ext cx="492443" cy="184666"/>
          </a:xfrm>
          <a:prstGeom prst="rect">
            <a:avLst/>
          </a:prstGeom>
          <a:noFill/>
        </p:spPr>
        <p:txBody>
          <a:bodyPr wrap="none" rtlCol="0">
            <a:spAutoFit/>
          </a:bodyPr>
          <a:lstStyle/>
          <a:p>
            <a:r>
              <a:rPr lang="zh-CN" altLang="en-US" sz="600" dirty="0"/>
              <a:t>推迟交期</a:t>
            </a:r>
          </a:p>
        </p:txBody>
      </p:sp>
      <p:pic>
        <p:nvPicPr>
          <p:cNvPr id="2" name="图片 1">
            <a:extLst>
              <a:ext uri="{FF2B5EF4-FFF2-40B4-BE49-F238E27FC236}">
                <a16:creationId xmlns:a16="http://schemas.microsoft.com/office/drawing/2014/main" id="{28E0CFE1-4471-211D-FC71-0EEED5026342}"/>
              </a:ext>
            </a:extLst>
          </p:cNvPr>
          <p:cNvPicPr>
            <a:picLocks noChangeAspect="1"/>
          </p:cNvPicPr>
          <p:nvPr/>
        </p:nvPicPr>
        <p:blipFill>
          <a:blip r:embed="rId4"/>
          <a:srcRect t="57536" r="51089" b="18477"/>
          <a:stretch/>
        </p:blipFill>
        <p:spPr>
          <a:xfrm>
            <a:off x="163196" y="3059425"/>
            <a:ext cx="6029318" cy="1635147"/>
          </a:xfrm>
          <a:prstGeom prst="rect">
            <a:avLst/>
          </a:prstGeom>
        </p:spPr>
      </p:pic>
      <p:cxnSp>
        <p:nvCxnSpPr>
          <p:cNvPr id="12" name="直接箭头连接符 11">
            <a:extLst>
              <a:ext uri="{FF2B5EF4-FFF2-40B4-BE49-F238E27FC236}">
                <a16:creationId xmlns:a16="http://schemas.microsoft.com/office/drawing/2014/main" id="{2EB26498-0B6A-04B1-70B9-645C1DC362BF}"/>
              </a:ext>
            </a:extLst>
          </p:cNvPr>
          <p:cNvCxnSpPr>
            <a:stCxn id="46" idx="4"/>
          </p:cNvCxnSpPr>
          <p:nvPr/>
        </p:nvCxnSpPr>
        <p:spPr>
          <a:xfrm flipH="1">
            <a:off x="635279" y="1875120"/>
            <a:ext cx="407594" cy="1525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032A8AB-B837-507E-6AA9-0660F9FF45DC}"/>
              </a:ext>
            </a:extLst>
          </p:cNvPr>
          <p:cNvSpPr txBox="1"/>
          <p:nvPr/>
        </p:nvSpPr>
        <p:spPr>
          <a:xfrm>
            <a:off x="3028670" y="4614035"/>
            <a:ext cx="646331" cy="184666"/>
          </a:xfrm>
          <a:prstGeom prst="rect">
            <a:avLst/>
          </a:prstGeom>
          <a:noFill/>
        </p:spPr>
        <p:txBody>
          <a:bodyPr wrap="none" rtlCol="0">
            <a:spAutoFit/>
          </a:bodyPr>
          <a:lstStyle/>
          <a:p>
            <a:r>
              <a:rPr lang="zh-CN" altLang="en-US" sz="600" dirty="0"/>
              <a:t>连退合同计划</a:t>
            </a:r>
          </a:p>
        </p:txBody>
      </p:sp>
      <p:cxnSp>
        <p:nvCxnSpPr>
          <p:cNvPr id="17" name="直接箭头连接符 16">
            <a:extLst>
              <a:ext uri="{FF2B5EF4-FFF2-40B4-BE49-F238E27FC236}">
                <a16:creationId xmlns:a16="http://schemas.microsoft.com/office/drawing/2014/main" id="{3CF08211-B0E2-6A34-4333-D5F9392D1FF2}"/>
              </a:ext>
            </a:extLst>
          </p:cNvPr>
          <p:cNvCxnSpPr>
            <a:cxnSpLocks/>
          </p:cNvCxnSpPr>
          <p:nvPr/>
        </p:nvCxnSpPr>
        <p:spPr>
          <a:xfrm>
            <a:off x="3990259" y="1857843"/>
            <a:ext cx="86226" cy="15787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C0F017B2-0127-FDAE-3F7D-0C9EAF8D01AF}"/>
              </a:ext>
            </a:extLst>
          </p:cNvPr>
          <p:cNvSpPr txBox="1"/>
          <p:nvPr/>
        </p:nvSpPr>
        <p:spPr>
          <a:xfrm>
            <a:off x="6176781" y="1099953"/>
            <a:ext cx="2961430" cy="3308342"/>
          </a:xfrm>
          <a:prstGeom prst="rect">
            <a:avLst/>
          </a:prstGeom>
          <a:noFill/>
        </p:spPr>
        <p:txBody>
          <a:bodyPr wrap="square" rtlCol="0">
            <a:spAutoFit/>
          </a:bodyPr>
          <a:lstStyle/>
          <a:p>
            <a:pPr>
              <a:lnSpc>
                <a:spcPct val="150000"/>
              </a:lnSpc>
            </a:pPr>
            <a:r>
              <a:rPr lang="en-US" altLang="zh-CN" sz="1050" b="1" dirty="0">
                <a:latin typeface="微软雅黑" panose="020B0503020204020204" pitchFamily="34" charset="-122"/>
                <a:ea typeface="微软雅黑" panose="020B0503020204020204" pitchFamily="34" charset="-122"/>
                <a:cs typeface="楷体" panose="02010609060101010101" charset="-122"/>
              </a:rPr>
              <a:t> </a:t>
            </a:r>
            <a:r>
              <a:rPr lang="zh-CN" altLang="en-US" sz="1050" b="1" dirty="0">
                <a:latin typeface="微软雅黑" panose="020B0503020204020204" pitchFamily="34" charset="-122"/>
                <a:ea typeface="微软雅黑" panose="020B0503020204020204" pitchFamily="34" charset="-122"/>
                <a:cs typeface="楷体" panose="02010609060101010101" charset="-122"/>
              </a:rPr>
              <a:t>酸轧作业计划调整请求的处理方式</a:t>
            </a:r>
            <a:endParaRPr lang="en-US" altLang="zh-CN" sz="1050" b="1" dirty="0">
              <a:latin typeface="微软雅黑" panose="020B0503020204020204" pitchFamily="34" charset="-122"/>
              <a:ea typeface="微软雅黑" panose="020B0503020204020204" pitchFamily="34" charset="-122"/>
              <a:cs typeface="楷体" panose="02010609060101010101" charset="-122"/>
            </a:endParaRPr>
          </a:p>
          <a:p>
            <a:pPr indent="180000">
              <a:lnSpc>
                <a:spcPct val="150000"/>
              </a:lnSpc>
            </a:pPr>
            <a:r>
              <a:rPr lang="en-US" altLang="zh-CN" sz="1000" dirty="0">
                <a:latin typeface="微软雅黑" panose="020B0503020204020204" pitchFamily="34" charset="-122"/>
                <a:ea typeface="微软雅黑" panose="020B0503020204020204" pitchFamily="34" charset="-122"/>
                <a:cs typeface="楷体" panose="02010609060101010101" charset="-122"/>
              </a:rPr>
              <a:t>1.</a:t>
            </a:r>
            <a:r>
              <a:rPr lang="zh-CN" altLang="en-US" sz="1000" dirty="0">
                <a:latin typeface="微软雅黑" panose="020B0503020204020204" pitchFamily="34" charset="-122"/>
                <a:ea typeface="微软雅黑" panose="020B0503020204020204" pitchFamily="34" charset="-122"/>
                <a:cs typeface="楷体" panose="02010609060101010101" charset="-122"/>
              </a:rPr>
              <a:t>如酸轧作业计划确实检查到较大的优化空间，则首先忽略合同计划，进行作业计划排程优化，根据作业计划排程结果回推酸轧合同计划时间，确认对于前后工序合同计划的影响是否可以忽略，如果可以则调整成功，流程终止；如果最晚交付期不能满足则调整失败，流程终止；其他情况执行步骤</a:t>
            </a:r>
            <a:r>
              <a:rPr lang="en-US" altLang="zh-CN" sz="1000" dirty="0">
                <a:latin typeface="微软雅黑" panose="020B0503020204020204" pitchFamily="34" charset="-122"/>
                <a:ea typeface="微软雅黑" panose="020B0503020204020204" pitchFamily="34" charset="-122"/>
                <a:cs typeface="楷体" panose="02010609060101010101" charset="-122"/>
              </a:rPr>
              <a:t>2</a:t>
            </a:r>
            <a:r>
              <a:rPr lang="zh-CN" altLang="en-US" sz="1000" dirty="0">
                <a:latin typeface="微软雅黑" panose="020B0503020204020204" pitchFamily="34" charset="-122"/>
                <a:ea typeface="微软雅黑" panose="020B0503020204020204" pitchFamily="34" charset="-122"/>
                <a:cs typeface="楷体" panose="02010609060101010101" charset="-122"/>
              </a:rPr>
              <a:t>。</a:t>
            </a:r>
            <a:endParaRPr lang="en-US" altLang="zh-CN" sz="1000" dirty="0">
              <a:latin typeface="微软雅黑" panose="020B0503020204020204" pitchFamily="34" charset="-122"/>
              <a:ea typeface="微软雅黑" panose="020B0503020204020204" pitchFamily="34" charset="-122"/>
              <a:cs typeface="楷体" panose="02010609060101010101" charset="-122"/>
            </a:endParaRPr>
          </a:p>
          <a:p>
            <a:pPr indent="180000">
              <a:lnSpc>
                <a:spcPct val="150000"/>
              </a:lnSpc>
            </a:pPr>
            <a:r>
              <a:rPr lang="en-US" altLang="zh-CN" sz="1000" dirty="0">
                <a:latin typeface="微软雅黑" panose="020B0503020204020204" pitchFamily="34" charset="-122"/>
                <a:ea typeface="微软雅黑" panose="020B0503020204020204" pitchFamily="34" charset="-122"/>
                <a:cs typeface="楷体" panose="02010609060101010101" charset="-122"/>
              </a:rPr>
              <a:t>2.</a:t>
            </a:r>
            <a:r>
              <a:rPr lang="zh-CN" altLang="en-US" sz="1000" dirty="0">
                <a:latin typeface="微软雅黑" panose="020B0503020204020204" pitchFamily="34" charset="-122"/>
                <a:ea typeface="微软雅黑" panose="020B0503020204020204" pitchFamily="34" charset="-122"/>
                <a:cs typeface="楷体" panose="02010609060101010101" charset="-122"/>
              </a:rPr>
              <a:t>选择需要调整的物料形成新的虚拟合同并从原本所属合同中拆分出来（人工或半自动），并更新酸轧合同计划，添加对连退合同计划的到料时间约束，获得调整后的连退合同计划，如果连退作业计划评估可以接受则接受该合同计划，调整成功，流程终止；否则调整失败，流程终止。</a:t>
            </a:r>
            <a:endParaRPr lang="en-US" altLang="zh-CN" sz="1000" dirty="0">
              <a:latin typeface="微软雅黑" panose="020B0503020204020204" pitchFamily="34" charset="-122"/>
              <a:ea typeface="微软雅黑" panose="020B0503020204020204" pitchFamily="34" charset="-122"/>
              <a:cs typeface="楷体" panose="02010609060101010101" charset="-122"/>
            </a:endParaRPr>
          </a:p>
        </p:txBody>
      </p:sp>
      <p:sp>
        <p:nvSpPr>
          <p:cNvPr id="21" name="文本框 20">
            <a:extLst>
              <a:ext uri="{FF2B5EF4-FFF2-40B4-BE49-F238E27FC236}">
                <a16:creationId xmlns:a16="http://schemas.microsoft.com/office/drawing/2014/main" id="{B3F46B96-568D-9A02-418B-DFAFF765E06D}"/>
              </a:ext>
            </a:extLst>
          </p:cNvPr>
          <p:cNvSpPr txBox="1"/>
          <p:nvPr/>
        </p:nvSpPr>
        <p:spPr>
          <a:xfrm>
            <a:off x="780717" y="3262137"/>
            <a:ext cx="723275" cy="184666"/>
          </a:xfrm>
          <a:prstGeom prst="rect">
            <a:avLst/>
          </a:prstGeom>
          <a:noFill/>
        </p:spPr>
        <p:txBody>
          <a:bodyPr wrap="none" rtlCol="0">
            <a:spAutoFit/>
          </a:bodyPr>
          <a:lstStyle/>
          <a:p>
            <a:r>
              <a:rPr lang="zh-CN" altLang="en-US" sz="600" dirty="0"/>
              <a:t>物料对应的合同</a:t>
            </a:r>
          </a:p>
        </p:txBody>
      </p:sp>
    </p:spTree>
    <p:extLst>
      <p:ext uri="{BB962C8B-B14F-4D97-AF65-F5344CB8AC3E}">
        <p14:creationId xmlns:p14="http://schemas.microsoft.com/office/powerpoint/2010/main" val="13751646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6" grpId="0" animBg="1"/>
      <p:bldP spid="58" grpId="0"/>
      <p:bldP spid="59" grpId="0"/>
      <p:bldP spid="14" grpId="0"/>
      <p:bldP spid="2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下步计划</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文本框 1"/>
          <p:cNvSpPr txBox="1"/>
          <p:nvPr/>
        </p:nvSpPr>
        <p:spPr>
          <a:xfrm>
            <a:off x="1009015" y="1601470"/>
            <a:ext cx="6640830" cy="787523"/>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cs typeface="楷体" panose="02010609060101010101" charset="-122"/>
              </a:rPr>
              <a:t>1.</a:t>
            </a:r>
            <a:r>
              <a:rPr lang="zh-CN" altLang="en-US" sz="1600" dirty="0">
                <a:latin typeface="微软雅黑" panose="020B0503020204020204" pitchFamily="34" charset="-122"/>
                <a:ea typeface="微软雅黑" panose="020B0503020204020204" pitchFamily="34" charset="-122"/>
                <a:cs typeface="楷体" panose="02010609060101010101" charset="-122"/>
              </a:rPr>
              <a:t>开发系统前后端功能</a:t>
            </a:r>
            <a:endParaRPr lang="en-US" altLang="zh-CN" sz="1600" dirty="0">
              <a:latin typeface="微软雅黑" panose="020B0503020204020204" pitchFamily="34" charset="-122"/>
              <a:ea typeface="微软雅黑" panose="020B0503020204020204" pitchFamily="34" charset="-122"/>
              <a:cs typeface="楷体" panose="02010609060101010101" charset="-122"/>
            </a:endParaRPr>
          </a:p>
          <a:p>
            <a:pPr>
              <a:lnSpc>
                <a:spcPct val="150000"/>
              </a:lnSpc>
            </a:pPr>
            <a:r>
              <a:rPr lang="en-US" altLang="zh-CN" sz="1600" dirty="0">
                <a:latin typeface="微软雅黑" panose="020B0503020204020204" pitchFamily="34" charset="-122"/>
                <a:ea typeface="微软雅黑" panose="020B0503020204020204" pitchFamily="34" charset="-122"/>
                <a:cs typeface="楷体" panose="02010609060101010101" charset="-122"/>
              </a:rPr>
              <a:t>2.</a:t>
            </a:r>
            <a:r>
              <a:rPr lang="zh-CN" altLang="en-US" sz="1600" dirty="0">
                <a:latin typeface="微软雅黑" panose="020B0503020204020204" pitchFamily="34" charset="-122"/>
                <a:ea typeface="微软雅黑" panose="020B0503020204020204" pitchFamily="34" charset="-122"/>
                <a:cs typeface="楷体" panose="02010609060101010101" charset="-122"/>
              </a:rPr>
              <a:t>推进</a:t>
            </a:r>
            <a:r>
              <a:rPr lang="en-US" altLang="zh-CN" sz="1600" dirty="0">
                <a:latin typeface="微软雅黑" panose="020B0503020204020204" pitchFamily="34" charset="-122"/>
                <a:ea typeface="微软雅黑" panose="020B0503020204020204" pitchFamily="34" charset="-122"/>
                <a:cs typeface="楷体" panose="02010609060101010101" charset="-122"/>
              </a:rPr>
              <a:t>3#</a:t>
            </a:r>
            <a:r>
              <a:rPr lang="zh-CN" altLang="en-US" sz="1600" dirty="0">
                <a:latin typeface="微软雅黑" panose="020B0503020204020204" pitchFamily="34" charset="-122"/>
                <a:ea typeface="微软雅黑" panose="020B0503020204020204" pitchFamily="34" charset="-122"/>
                <a:cs typeface="楷体" panose="02010609060101010101" charset="-122"/>
              </a:rPr>
              <a:t>酸轧作业计划模型开发和测试</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7255" y="892175"/>
            <a:ext cx="1398270" cy="337185"/>
          </a:xfrm>
          <a:prstGeom prst="rect">
            <a:avLst/>
          </a:prstGeom>
          <a:noFill/>
        </p:spPr>
        <p:txBody>
          <a:bodyPr wrap="square" rtlCol="0">
            <a:spAutoFit/>
          </a:bodyPr>
          <a:lstStyle/>
          <a:p>
            <a:r>
              <a:rPr lang="zh-CN" altLang="en-US" sz="1600" b="1">
                <a:solidFill>
                  <a:srgbClr val="5DB3CC"/>
                </a:solidFill>
                <a:latin typeface="微软雅黑" panose="020B0503020204020204" pitchFamily="34" charset="-122"/>
                <a:ea typeface="微软雅黑" panose="020B0503020204020204" pitchFamily="34" charset="-122"/>
              </a:rPr>
              <a:t>系统架构</a:t>
            </a:r>
          </a:p>
        </p:txBody>
      </p:sp>
      <p:sp>
        <p:nvSpPr>
          <p:cNvPr id="4" name="Rectangle 2">
            <a:extLst>
              <a:ext uri="{FF2B5EF4-FFF2-40B4-BE49-F238E27FC236}">
                <a16:creationId xmlns:a16="http://schemas.microsoft.com/office/drawing/2014/main" id="{093A6AF3-A5D3-264E-5938-C680D4868250}"/>
              </a:ext>
            </a:extLst>
          </p:cNvPr>
          <p:cNvSpPr>
            <a:spLocks noChangeArrowheads="1"/>
          </p:cNvSpPr>
          <p:nvPr/>
        </p:nvSpPr>
        <p:spPr bwMode="auto">
          <a:xfrm>
            <a:off x="1765598" y="1240395"/>
            <a:ext cx="98849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27219FA1-CB07-08A9-642E-0A36FB9DE8B1}"/>
              </a:ext>
            </a:extLst>
          </p:cNvPr>
          <p:cNvGraphicFramePr>
            <a:graphicFrameLocks noChangeAspect="1"/>
          </p:cNvGraphicFramePr>
          <p:nvPr>
            <p:extLst>
              <p:ext uri="{D42A27DB-BD31-4B8C-83A1-F6EECF244321}">
                <p14:modId xmlns:p14="http://schemas.microsoft.com/office/powerpoint/2010/main" val="2125204040"/>
              </p:ext>
            </p:extLst>
          </p:nvPr>
        </p:nvGraphicFramePr>
        <p:xfrm>
          <a:off x="1765598" y="1240396"/>
          <a:ext cx="5544616" cy="3787906"/>
        </p:xfrm>
        <a:graphic>
          <a:graphicData uri="http://schemas.openxmlformats.org/presentationml/2006/ole">
            <mc:AlternateContent xmlns:mc="http://schemas.openxmlformats.org/markup-compatibility/2006">
              <mc:Choice xmlns:v="urn:schemas-microsoft-com:vml" Requires="v">
                <p:oleObj name="Visio" r:id="rId3" imgW="8595360" imgH="7970346" progId="Visio.Drawing.15">
                  <p:embed/>
                </p:oleObj>
              </mc:Choice>
              <mc:Fallback>
                <p:oleObj name="Visio" r:id="rId3" imgW="8595360" imgH="79703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26202"/>
                      <a:stretch>
                        <a:fillRect/>
                      </a:stretch>
                    </p:blipFill>
                    <p:spPr bwMode="auto">
                      <a:xfrm>
                        <a:off x="1765598" y="1240396"/>
                        <a:ext cx="5544616" cy="3787906"/>
                      </a:xfrm>
                      <a:prstGeom prst="rect">
                        <a:avLst/>
                      </a:prstGeom>
                      <a:noFill/>
                    </p:spPr>
                  </p:pic>
                </p:oleObj>
              </mc:Fallback>
            </mc:AlternateContent>
          </a:graphicData>
        </a:graphic>
      </p:graphicFrame>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7582034" y="4768734"/>
            <a:ext cx="936120" cy="276310"/>
          </a:xfrm>
          <a:prstGeom prst="rect">
            <a:avLst/>
          </a:prstGeom>
        </p:spPr>
        <p:txBody>
          <a:bodyPr/>
          <a:lstStyle/>
          <a:p>
            <a:fld id="{3F9A3DF5-C0B0-4AFB-9A6C-7AF1D6D44260}" type="slidenum">
              <a:rPr lang="zh-CN" altLang="en-US" smtClean="0">
                <a:ea typeface="微软雅黑" panose="020B0503020204020204" pitchFamily="34" charset="-122"/>
              </a:rPr>
              <a:t>70</a:t>
            </a:fld>
            <a:endParaRPr lang="zh-CN" altLang="en-US" dirty="0">
              <a:ea typeface="微软雅黑" panose="020B0503020204020204" pitchFamily="34" charset="-122"/>
            </a:endParaRPr>
          </a:p>
        </p:txBody>
      </p:sp>
      <p:pic>
        <p:nvPicPr>
          <p:cNvPr id="3" name="图片 2" descr="码头.jpg"/>
          <p:cNvPicPr>
            <a:picLocks noChangeAspect="1"/>
          </p:cNvPicPr>
          <p:nvPr/>
        </p:nvPicPr>
        <p:blipFill>
          <a:blip r:embed="rId2" cstate="screen">
            <a:lum bright="10000" contrast="10000"/>
          </a:blip>
          <a:stretch>
            <a:fillRect/>
          </a:stretch>
        </p:blipFill>
        <p:spPr>
          <a:xfrm>
            <a:off x="176" y="0"/>
            <a:ext cx="9146822" cy="5154874"/>
          </a:xfrm>
          <a:prstGeom prst="rect">
            <a:avLst/>
          </a:prstGeom>
        </p:spPr>
      </p:pic>
      <p:pic>
        <p:nvPicPr>
          <p:cNvPr id="4" name="图片 3" descr="主页.png"/>
          <p:cNvPicPr>
            <a:picLocks noChangeAspect="1"/>
          </p:cNvPicPr>
          <p:nvPr/>
        </p:nvPicPr>
        <p:blipFill>
          <a:blip r:embed="rId3" cstate="email"/>
          <a:stretch>
            <a:fillRect/>
          </a:stretch>
        </p:blipFill>
        <p:spPr>
          <a:xfrm>
            <a:off x="176" y="0"/>
            <a:ext cx="9146822" cy="5145088"/>
          </a:xfrm>
          <a:prstGeom prst="rect">
            <a:avLst/>
          </a:prstGeom>
        </p:spPr>
      </p:pic>
      <p:sp>
        <p:nvSpPr>
          <p:cNvPr id="5" name="副标题 2"/>
          <p:cNvSpPr txBox="1">
            <a:spLocks noChangeArrowheads="1"/>
          </p:cNvSpPr>
          <p:nvPr/>
        </p:nvSpPr>
        <p:spPr bwMode="auto">
          <a:xfrm>
            <a:off x="2078493" y="1342882"/>
            <a:ext cx="5885849" cy="629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6661" tIns="23331" rIns="46661" bIns="23331"/>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3000" dirty="0">
                <a:solidFill>
                  <a:srgbClr val="003B90"/>
                </a:solidFill>
                <a:latin typeface="微软雅黑" panose="020B0503020204020204" pitchFamily="34" charset="-122"/>
                <a:ea typeface="微软雅黑" panose="020B0503020204020204" pitchFamily="34" charset="-122"/>
                <a:cs typeface="思源黑体 CN Bold"/>
              </a:rPr>
              <a:t>汇报完毕    谢谢观看！</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70" y="892175"/>
            <a:ext cx="1398270" cy="33718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系统特点</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4014041B-A95D-C109-DB1B-86CCB6159D39}"/>
              </a:ext>
            </a:extLst>
          </p:cNvPr>
          <p:cNvGraphicFramePr>
            <a:graphicFrameLocks noChangeAspect="1"/>
          </p:cNvGraphicFramePr>
          <p:nvPr>
            <p:extLst>
              <p:ext uri="{D42A27DB-BD31-4B8C-83A1-F6EECF244321}">
                <p14:modId xmlns:p14="http://schemas.microsoft.com/office/powerpoint/2010/main" val="1580204443"/>
              </p:ext>
            </p:extLst>
          </p:nvPr>
        </p:nvGraphicFramePr>
        <p:xfrm>
          <a:off x="1133301" y="1566469"/>
          <a:ext cx="6880571" cy="2698263"/>
        </p:xfrm>
        <a:graphic>
          <a:graphicData uri="http://schemas.openxmlformats.org/presentationml/2006/ole">
            <mc:AlternateContent xmlns:mc="http://schemas.openxmlformats.org/markup-compatibility/2006">
              <mc:Choice xmlns:v="urn:schemas-microsoft-com:vml" Requires="v">
                <p:oleObj name="Visio" r:id="rId3" imgW="5173803" imgH="2034374" progId="Visio.Drawing.15">
                  <p:embed/>
                </p:oleObj>
              </mc:Choice>
              <mc:Fallback>
                <p:oleObj name="Visio" r:id="rId3" imgW="5173803" imgH="20343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3301" y="1566469"/>
                        <a:ext cx="6880571" cy="2698263"/>
                      </a:xfrm>
                      <a:prstGeom prst="rect">
                        <a:avLst/>
                      </a:prstGeom>
                      <a:noFill/>
                    </p:spPr>
                  </p:pic>
                </p:oleObj>
              </mc:Fallback>
            </mc:AlternateContent>
          </a:graphicData>
        </a:graphic>
      </p:graphicFrame>
    </p:spTree>
    <p:extLst>
      <p:ext uri="{BB962C8B-B14F-4D97-AF65-F5344CB8AC3E}">
        <p14:creationId xmlns:p14="http://schemas.microsoft.com/office/powerpoint/2010/main" val="3437641757"/>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269301"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计划优化模块</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0AFBAF15-C573-3AEB-C42E-80504F43EC9D}"/>
              </a:ext>
            </a:extLst>
          </p:cNvPr>
          <p:cNvGraphicFramePr>
            <a:graphicFrameLocks noGrp="1"/>
          </p:cNvGraphicFramePr>
          <p:nvPr>
            <p:extLst>
              <p:ext uri="{D42A27DB-BD31-4B8C-83A1-F6EECF244321}">
                <p14:modId xmlns:p14="http://schemas.microsoft.com/office/powerpoint/2010/main" val="703776550"/>
              </p:ext>
            </p:extLst>
          </p:nvPr>
        </p:nvGraphicFramePr>
        <p:xfrm>
          <a:off x="1621259" y="1348411"/>
          <a:ext cx="5904656" cy="3658861"/>
        </p:xfrm>
        <a:graphic>
          <a:graphicData uri="http://schemas.openxmlformats.org/drawingml/2006/table">
            <a:tbl>
              <a:tblPr firstRow="1" firstCol="1" bandRow="1">
                <a:tableStyleId>{72833802-FEF1-4C79-8D5D-14CF1EAF98D9}</a:tableStyleId>
              </a:tblPr>
              <a:tblGrid>
                <a:gridCol w="501071">
                  <a:extLst>
                    <a:ext uri="{9D8B030D-6E8A-4147-A177-3AD203B41FA5}">
                      <a16:colId xmlns:a16="http://schemas.microsoft.com/office/drawing/2014/main" val="2275652712"/>
                    </a:ext>
                  </a:extLst>
                </a:gridCol>
                <a:gridCol w="5403585">
                  <a:extLst>
                    <a:ext uri="{9D8B030D-6E8A-4147-A177-3AD203B41FA5}">
                      <a16:colId xmlns:a16="http://schemas.microsoft.com/office/drawing/2014/main" val="2468933716"/>
                    </a:ext>
                  </a:extLst>
                </a:gridCol>
              </a:tblGrid>
              <a:tr h="301486">
                <a:tc>
                  <a:txBody>
                    <a:bodyPr/>
                    <a:lstStyle/>
                    <a:p>
                      <a:pPr indent="0" algn="l">
                        <a:lnSpc>
                          <a:spcPct val="150000"/>
                        </a:lnSpc>
                      </a:pPr>
                      <a:r>
                        <a:rPr lang="zh-CN" sz="700" kern="100" dirty="0">
                          <a:effectLst/>
                        </a:rPr>
                        <a:t>功能描述</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indent="0" algn="l">
                        <a:lnSpc>
                          <a:spcPct val="150000"/>
                        </a:lnSpc>
                      </a:pPr>
                      <a:r>
                        <a:rPr lang="zh-CN" sz="700" kern="100" dirty="0">
                          <a:effectLst/>
                        </a:rPr>
                        <a:t>基于已确定的生产合同制程，利用数学规划模型及智能优化算法优化决策各生产合同在各工序的加工时间及加工顺序。</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980143431"/>
                  </a:ext>
                </a:extLst>
              </a:tr>
              <a:tr h="894931">
                <a:tc>
                  <a:txBody>
                    <a:bodyPr/>
                    <a:lstStyle/>
                    <a:p>
                      <a:pPr indent="0" algn="l">
                        <a:lnSpc>
                          <a:spcPct val="150000"/>
                        </a:lnSpc>
                      </a:pPr>
                      <a:r>
                        <a:rPr lang="zh-CN" sz="700" kern="100" dirty="0">
                          <a:effectLst/>
                        </a:rPr>
                        <a:t>输入</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公司月销售合同计划结合月度产销平衡会销售接单和前期遗留合同计划等</a:t>
                      </a:r>
                    </a:p>
                    <a:p>
                      <a:pPr marL="0" lvl="0" indent="0" algn="l">
                        <a:lnSpc>
                          <a:spcPct val="150000"/>
                        </a:lnSpc>
                        <a:buFont typeface="Wingdings" panose="05000000000000000000" pitchFamily="2" charset="2"/>
                        <a:buChar char=""/>
                      </a:pPr>
                      <a:r>
                        <a:rPr lang="zh-CN" sz="700" kern="100" dirty="0">
                          <a:effectLst/>
                        </a:rPr>
                        <a:t>产能分析、物料属性、运输能力和库存状态等</a:t>
                      </a:r>
                    </a:p>
                    <a:p>
                      <a:pPr marL="0" lvl="0" indent="0" algn="l">
                        <a:lnSpc>
                          <a:spcPct val="150000"/>
                        </a:lnSpc>
                        <a:buFont typeface="Wingdings" panose="05000000000000000000" pitchFamily="2" charset="2"/>
                        <a:buChar char=""/>
                      </a:pPr>
                      <a:r>
                        <a:rPr lang="zh-CN" sz="700" kern="100" dirty="0">
                          <a:effectLst/>
                        </a:rPr>
                        <a:t>物料生产调整、运输计划、库存规划、组炉组浇、热轧生产、集批以及转储计划，以及各产线月度定期和临时检修计划等</a:t>
                      </a:r>
                    </a:p>
                    <a:p>
                      <a:pPr marL="0" lvl="0" indent="0" algn="l">
                        <a:lnSpc>
                          <a:spcPct val="150000"/>
                        </a:lnSpc>
                        <a:buFont typeface="Wingdings" panose="05000000000000000000" pitchFamily="2" charset="2"/>
                        <a:buChar char=""/>
                      </a:pPr>
                      <a:r>
                        <a:rPr lang="zh-CN" sz="700" kern="100" dirty="0">
                          <a:effectLst/>
                        </a:rPr>
                        <a:t>生产合同制程</a:t>
                      </a:r>
                      <a:r>
                        <a:rPr lang="zh-CN" altLang="en-US" sz="700" kern="100" dirty="0">
                          <a:effectLst/>
                        </a:rPr>
                        <a:t>、</a:t>
                      </a:r>
                      <a:r>
                        <a:rPr lang="zh-CN" sz="700" kern="100" dirty="0">
                          <a:effectLst/>
                        </a:rPr>
                        <a:t>生产合同各工序欠量</a:t>
                      </a:r>
                      <a:r>
                        <a:rPr lang="zh-CN" altLang="en-US" sz="700" kern="100" dirty="0">
                          <a:effectLst/>
                        </a:rPr>
                        <a:t>、</a:t>
                      </a:r>
                      <a:r>
                        <a:rPr lang="zh-CN" sz="700" kern="100" dirty="0">
                          <a:effectLst/>
                        </a:rPr>
                        <a:t>合同</a:t>
                      </a:r>
                      <a:r>
                        <a:rPr lang="zh-CN" altLang="en-US" sz="700" kern="100" dirty="0">
                          <a:effectLst/>
                        </a:rPr>
                        <a:t>交期</a:t>
                      </a:r>
                      <a:endParaRPr lang="en-US" altLang="zh-CN" sz="700" kern="100" dirty="0">
                        <a:effectLst/>
                      </a:endParaRPr>
                    </a:p>
                    <a:p>
                      <a:pPr marL="0" lvl="0" indent="0" algn="l">
                        <a:lnSpc>
                          <a:spcPct val="150000"/>
                        </a:lnSpc>
                        <a:buFont typeface="Wingdings" panose="05000000000000000000" pitchFamily="2" charset="2"/>
                        <a:buChar char=""/>
                      </a:pPr>
                      <a:r>
                        <a:rPr lang="zh-CN" sz="700" kern="100" dirty="0">
                          <a:effectLst/>
                        </a:rPr>
                        <a:t>机组产能</a:t>
                      </a:r>
                      <a:r>
                        <a:rPr lang="zh-CN" altLang="en-US" sz="700" kern="100" dirty="0">
                          <a:effectLst/>
                        </a:rPr>
                        <a:t>规则</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2305802044"/>
                  </a:ext>
                </a:extLst>
              </a:tr>
              <a:tr h="634527">
                <a:tc>
                  <a:txBody>
                    <a:bodyPr/>
                    <a:lstStyle/>
                    <a:p>
                      <a:pPr indent="0" algn="l">
                        <a:lnSpc>
                          <a:spcPct val="150000"/>
                        </a:lnSpc>
                      </a:pPr>
                      <a:r>
                        <a:rPr lang="zh-CN" sz="700" kern="100" dirty="0">
                          <a:effectLst/>
                        </a:rPr>
                        <a:t>输出</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生产合同各工序生产时间及产量</a:t>
                      </a:r>
                    </a:p>
                    <a:p>
                      <a:pPr marL="0" lvl="0" indent="0" algn="l">
                        <a:lnSpc>
                          <a:spcPct val="150000"/>
                        </a:lnSpc>
                        <a:buFont typeface="Wingdings" panose="05000000000000000000" pitchFamily="2" charset="2"/>
                        <a:buChar char=""/>
                      </a:pPr>
                      <a:r>
                        <a:rPr lang="zh-CN" sz="700" kern="100" dirty="0">
                          <a:effectLst/>
                        </a:rPr>
                        <a:t>生产合同在各机组的加工顺序</a:t>
                      </a:r>
                    </a:p>
                    <a:p>
                      <a:pPr marL="0" lvl="0" indent="0" algn="l">
                        <a:lnSpc>
                          <a:spcPct val="150000"/>
                        </a:lnSpc>
                        <a:buFont typeface="Wingdings" panose="05000000000000000000" pitchFamily="2" charset="2"/>
                        <a:buChar char=""/>
                      </a:pPr>
                      <a:r>
                        <a:rPr lang="zh-CN" sz="700" kern="100" dirty="0">
                          <a:effectLst/>
                        </a:rPr>
                        <a:t>冷轧机组一个月的粗略生产情况以及一周的合同生产计划明细，包含每条产线需要生产的钢卷品种大类、时间节点等工作生产排程要求</a:t>
                      </a:r>
                    </a:p>
                    <a:p>
                      <a:pPr marL="0" lvl="0" indent="0" algn="l">
                        <a:lnSpc>
                          <a:spcPct val="150000"/>
                        </a:lnSpc>
                        <a:buFont typeface="Wingdings" panose="05000000000000000000" pitchFamily="2" charset="2"/>
                        <a:buChar char=""/>
                      </a:pPr>
                      <a:r>
                        <a:rPr lang="zh-CN" sz="700" kern="100" dirty="0">
                          <a:effectLst/>
                        </a:rPr>
                        <a:t>产线分配计划指导、集批计划和交期应答功能，以及对关键过渡料的分析、预留和应用指导</a:t>
                      </a:r>
                    </a:p>
                    <a:p>
                      <a:pPr marL="0" lvl="0" indent="0" algn="l">
                        <a:lnSpc>
                          <a:spcPct val="150000"/>
                        </a:lnSpc>
                        <a:buFont typeface="Wingdings" panose="05000000000000000000" pitchFamily="2" charset="2"/>
                        <a:buChar char=""/>
                      </a:pPr>
                      <a:r>
                        <a:rPr lang="zh-CN" sz="700" kern="100" dirty="0">
                          <a:effectLst/>
                        </a:rPr>
                        <a:t>提出优化产能规划建议，提出接单指引</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528697793"/>
                  </a:ext>
                </a:extLst>
              </a:tr>
              <a:tr h="301486">
                <a:tc>
                  <a:txBody>
                    <a:bodyPr/>
                    <a:lstStyle/>
                    <a:p>
                      <a:pPr indent="0" algn="l">
                        <a:lnSpc>
                          <a:spcPct val="150000"/>
                        </a:lnSpc>
                      </a:pPr>
                      <a:r>
                        <a:rPr lang="zh-CN" sz="700" kern="100">
                          <a:effectLst/>
                        </a:rPr>
                        <a:t>优化目标</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最大化生产合同按时交货率</a:t>
                      </a:r>
                    </a:p>
                    <a:p>
                      <a:pPr marL="0" lvl="0" indent="0" algn="l">
                        <a:lnSpc>
                          <a:spcPct val="150000"/>
                        </a:lnSpc>
                        <a:buFont typeface="Wingdings" panose="05000000000000000000" pitchFamily="2" charset="2"/>
                        <a:buChar char=""/>
                      </a:pPr>
                      <a:r>
                        <a:rPr lang="zh-CN" sz="700" kern="100" dirty="0">
                          <a:effectLst/>
                        </a:rPr>
                        <a:t>各机组</a:t>
                      </a:r>
                      <a:r>
                        <a:rPr lang="zh-CN" altLang="en-US" sz="700" kern="100" dirty="0">
                          <a:effectLst/>
                        </a:rPr>
                        <a:t>负载以及库存</a:t>
                      </a:r>
                      <a:r>
                        <a:rPr lang="zh-CN" sz="700" kern="100" dirty="0">
                          <a:effectLst/>
                        </a:rPr>
                        <a:t>均衡</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1442434878"/>
                  </a:ext>
                </a:extLst>
              </a:tr>
              <a:tr h="301486">
                <a:tc>
                  <a:txBody>
                    <a:bodyPr/>
                    <a:lstStyle/>
                    <a:p>
                      <a:pPr indent="0" algn="l">
                        <a:lnSpc>
                          <a:spcPct val="150000"/>
                        </a:lnSpc>
                      </a:pPr>
                      <a:r>
                        <a:rPr lang="zh-CN" sz="700" kern="100">
                          <a:effectLst/>
                        </a:rPr>
                        <a:t>约束条件</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生产合同上下游工序之间的</a:t>
                      </a:r>
                      <a:r>
                        <a:rPr lang="zh-CN" altLang="en-US" sz="700" kern="100" dirty="0">
                          <a:effectLst/>
                        </a:rPr>
                        <a:t>流转</a:t>
                      </a:r>
                      <a:r>
                        <a:rPr lang="zh-CN" sz="700" kern="100" dirty="0">
                          <a:effectLst/>
                        </a:rPr>
                        <a:t>时间约束</a:t>
                      </a:r>
                    </a:p>
                    <a:p>
                      <a:pPr marL="0" lvl="0" indent="0" algn="l">
                        <a:lnSpc>
                          <a:spcPct val="150000"/>
                        </a:lnSpc>
                        <a:buFont typeface="Wingdings" panose="05000000000000000000" pitchFamily="2" charset="2"/>
                        <a:buChar char=""/>
                      </a:pPr>
                      <a:r>
                        <a:rPr lang="zh-CN" sz="700" kern="100" dirty="0">
                          <a:effectLst/>
                        </a:rPr>
                        <a:t>机组产能约束</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2442896872"/>
                  </a:ext>
                </a:extLst>
              </a:tr>
              <a:tr h="504325">
                <a:tc>
                  <a:txBody>
                    <a:bodyPr/>
                    <a:lstStyle/>
                    <a:p>
                      <a:pPr indent="0" algn="l">
                        <a:lnSpc>
                          <a:spcPct val="150000"/>
                        </a:lnSpc>
                      </a:pPr>
                      <a:r>
                        <a:rPr lang="zh-CN" sz="700" kern="100">
                          <a:effectLst/>
                        </a:rPr>
                        <a:t>业务规则</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生产合同集批规则</a:t>
                      </a:r>
                    </a:p>
                    <a:p>
                      <a:pPr marL="0" lvl="0" indent="0" algn="l">
                        <a:lnSpc>
                          <a:spcPct val="150000"/>
                        </a:lnSpc>
                        <a:buFont typeface="Wingdings" panose="05000000000000000000" pitchFamily="2" charset="2"/>
                        <a:buChar char=""/>
                      </a:pPr>
                      <a:r>
                        <a:rPr lang="zh-CN" sz="700" kern="100" dirty="0">
                          <a:effectLst/>
                        </a:rPr>
                        <a:t>各工序间转运成本</a:t>
                      </a:r>
                      <a:r>
                        <a:rPr lang="en-US" sz="700" kern="100" dirty="0">
                          <a:effectLst/>
                        </a:rPr>
                        <a:t>/</a:t>
                      </a:r>
                      <a:r>
                        <a:rPr lang="zh-CN" sz="700" kern="100" dirty="0">
                          <a:effectLst/>
                        </a:rPr>
                        <a:t>冷却时间规则</a:t>
                      </a:r>
                    </a:p>
                    <a:p>
                      <a:pPr marL="0" lvl="0" indent="0" algn="l">
                        <a:lnSpc>
                          <a:spcPct val="150000"/>
                        </a:lnSpc>
                        <a:buFont typeface="Wingdings" panose="05000000000000000000" pitchFamily="2" charset="2"/>
                        <a:buChar char=""/>
                      </a:pPr>
                      <a:r>
                        <a:rPr lang="zh-CN" sz="700" kern="100" dirty="0">
                          <a:effectLst/>
                        </a:rPr>
                        <a:t>各机组可生产工序规则</a:t>
                      </a:r>
                    </a:p>
                    <a:p>
                      <a:pPr marL="0" lvl="0" indent="0" algn="l">
                        <a:lnSpc>
                          <a:spcPct val="150000"/>
                        </a:lnSpc>
                        <a:buFont typeface="Wingdings" panose="05000000000000000000" pitchFamily="2" charset="2"/>
                        <a:buChar char=""/>
                      </a:pPr>
                      <a:r>
                        <a:rPr lang="zh-CN" sz="700" kern="100" dirty="0">
                          <a:effectLst/>
                        </a:rPr>
                        <a:t>各机组生产速度规则</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1195530895"/>
                  </a:ext>
                </a:extLst>
              </a:tr>
              <a:tr h="374124">
                <a:tc>
                  <a:txBody>
                    <a:bodyPr/>
                    <a:lstStyle/>
                    <a:p>
                      <a:pPr indent="0" algn="l">
                        <a:lnSpc>
                          <a:spcPct val="150000"/>
                        </a:lnSpc>
                      </a:pPr>
                      <a:r>
                        <a:rPr lang="zh-CN" sz="700" kern="100">
                          <a:effectLst/>
                        </a:rPr>
                        <a:t>优化流程</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生产合同钢种、组距分析及集批</a:t>
                      </a:r>
                    </a:p>
                    <a:p>
                      <a:pPr marL="0" lvl="0" indent="0" algn="l">
                        <a:lnSpc>
                          <a:spcPct val="150000"/>
                        </a:lnSpc>
                        <a:buFont typeface="Wingdings" panose="05000000000000000000" pitchFamily="2" charset="2"/>
                        <a:buChar char=""/>
                      </a:pPr>
                      <a:r>
                        <a:rPr lang="zh-CN" sz="700" kern="100" dirty="0">
                          <a:effectLst/>
                        </a:rPr>
                        <a:t>建立混合整数线性规划模型，利用求解器进行求解验证模型的正确性</a:t>
                      </a:r>
                    </a:p>
                    <a:p>
                      <a:pPr marL="0" lvl="0" indent="0" algn="l">
                        <a:lnSpc>
                          <a:spcPct val="150000"/>
                        </a:lnSpc>
                        <a:buFont typeface="Wingdings" panose="05000000000000000000" pitchFamily="2" charset="2"/>
                        <a:buChar char=""/>
                      </a:pPr>
                      <a:r>
                        <a:rPr lang="zh-CN" sz="700" kern="100" dirty="0">
                          <a:effectLst/>
                        </a:rPr>
                        <a:t>自主设计优化算法，求解经验证的数学规划模型</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2486253584"/>
                  </a:ext>
                </a:extLst>
              </a:tr>
            </a:tbl>
          </a:graphicData>
        </a:graphic>
      </p:graphicFrame>
    </p:spTree>
    <p:extLst>
      <p:ext uri="{BB962C8B-B14F-4D97-AF65-F5344CB8AC3E}">
        <p14:creationId xmlns:p14="http://schemas.microsoft.com/office/powerpoint/2010/main" val="1408179852"/>
      </p:ext>
    </p:extLst>
  </p:cSld>
  <p:clrMapOvr>
    <a:masterClrMapping/>
  </p:clrMapOvr>
  <p:transition/>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796</TotalTime>
  <Words>4462</Words>
  <Application>Microsoft Office PowerPoint</Application>
  <PresentationFormat>自定义</PresentationFormat>
  <Paragraphs>878</Paragraphs>
  <Slides>70</Slides>
  <Notes>5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0</vt:i4>
      </vt:variant>
    </vt:vector>
  </HeadingPairs>
  <TitlesOfParts>
    <vt:vector size="82" baseType="lpstr">
      <vt:lpstr>等线</vt:lpstr>
      <vt:lpstr>黑体</vt:lpstr>
      <vt:lpstr>楷体</vt:lpstr>
      <vt:lpstr>宋体</vt:lpstr>
      <vt:lpstr>微软雅黑</vt:lpstr>
      <vt:lpstr>Arial</vt:lpstr>
      <vt:lpstr>Calibri</vt:lpstr>
      <vt:lpstr>Cambria Math</vt:lpstr>
      <vt:lpstr>Times New Roman</vt:lpstr>
      <vt:lpstr>Wingdings</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第一PPT，www.1ppt.com</Manager>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彩色烟雾颜料</dc:title>
  <dc:creator>陈超</dc:creator>
  <cp:keywords>www.1ppt.com</cp:keywords>
  <dc:description>www.1ppt.com</dc:description>
  <cp:lastModifiedBy>Zhiang Liu</cp:lastModifiedBy>
  <cp:revision>1780</cp:revision>
  <dcterms:created xsi:type="dcterms:W3CDTF">2015-04-24T01:01:00Z</dcterms:created>
  <dcterms:modified xsi:type="dcterms:W3CDTF">2024-10-17T00:39: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21</vt:lpwstr>
  </property>
  <property fmtid="{D5CDD505-2E9C-101B-9397-08002B2CF9AE}" pid="3" name="ICV">
    <vt:lpwstr>170E24132BA94F86B7E483D9916A8617</vt:lpwstr>
  </property>
</Properties>
</file>